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lang w:val="en-GB"/>
        </w:rPr>
        <w:id w:val="6422688"/>
        <w:docPartObj>
          <w:docPartGallery w:val="Cover Pages"/>
          <w:docPartUnique/>
        </w:docPartObj>
      </w:sdtPr>
      <w:sdtEndPr>
        <w:rPr>
          <w:rFonts w:asciiTheme="minorHAnsi" w:eastAsiaTheme="minorHAnsi" w:hAnsiTheme="minorHAnsi" w:cstheme="minorBidi"/>
          <w:u w:val="single"/>
        </w:rPr>
      </w:sdtEndPr>
      <w:sdtContent>
        <w:tbl>
          <w:tblPr>
            <w:tblpPr w:leftFromText="187" w:rightFromText="187" w:horzAnchor="margin" w:tblpXSpec="center" w:tblpY="2881"/>
            <w:tblW w:w="4000" w:type="pct"/>
            <w:tblBorders>
              <w:left w:val="single" w:sz="18" w:space="0" w:color="4F81BD" w:themeColor="accent1"/>
            </w:tblBorders>
            <w:tblLook w:val="04A0"/>
          </w:tblPr>
          <w:tblGrid>
            <w:gridCol w:w="7405"/>
          </w:tblGrid>
          <w:tr w:rsidR="001A778E">
            <w:tc>
              <w:tcPr>
                <w:tcW w:w="7672" w:type="dxa"/>
                <w:tcMar>
                  <w:top w:w="216" w:type="dxa"/>
                  <w:left w:w="115" w:type="dxa"/>
                  <w:bottom w:w="216" w:type="dxa"/>
                  <w:right w:w="115" w:type="dxa"/>
                </w:tcMar>
              </w:tcPr>
              <w:p w:rsidR="001A778E" w:rsidRDefault="00847B9C" w:rsidP="001A778E">
                <w:pPr>
                  <w:pStyle w:val="NoSpacing"/>
                  <w:rPr>
                    <w:rFonts w:asciiTheme="majorHAnsi" w:eastAsiaTheme="majorEastAsia" w:hAnsiTheme="majorHAnsi" w:cstheme="majorBidi"/>
                  </w:rPr>
                </w:pPr>
                <w:r>
                  <w:rPr>
                    <w:rFonts w:asciiTheme="majorHAnsi" w:eastAsiaTheme="majorEastAsia" w:hAnsiTheme="majorHAnsi" w:cstheme="majorBidi"/>
                    <w:lang w:val="en-GB"/>
                  </w:rPr>
                  <w:t xml:space="preserve"> </w:t>
                </w:r>
                <w:r w:rsidR="00237E78">
                  <w:rPr>
                    <w:rFonts w:asciiTheme="majorHAnsi" w:eastAsiaTheme="majorEastAsia" w:hAnsiTheme="majorHAnsi" w:cstheme="majorBidi"/>
                    <w:lang w:val="en-GB"/>
                  </w:rPr>
                  <w:t>Anglia Ruskin University</w:t>
                </w:r>
              </w:p>
            </w:tc>
          </w:tr>
          <w:tr w:rsidR="001A778E">
            <w:tc>
              <w:tcPr>
                <w:tcW w:w="7672" w:type="dxa"/>
              </w:tcPr>
              <w:sdt>
                <w:sdtPr>
                  <w:rPr>
                    <w:rFonts w:asciiTheme="majorHAnsi" w:eastAsiaTheme="majorEastAsia" w:hAnsiTheme="majorHAnsi" w:cstheme="majorBidi"/>
                    <w:color w:val="4F81BD" w:themeColor="accent1"/>
                    <w:sz w:val="80"/>
                    <w:szCs w:val="80"/>
                  </w:rPr>
                  <w:alias w:val="Title"/>
                  <w:id w:val="13406919"/>
                  <w:dataBinding w:prefixMappings="xmlns:ns0='http://schemas.openxmlformats.org/package/2006/metadata/core-properties' xmlns:ns1='http://purl.org/dc/elements/1.1/'" w:xpath="/ns0:coreProperties[1]/ns1:title[1]" w:storeItemID="{6C3C8BC8-F283-45AE-878A-BAB7291924A1}"/>
                  <w:text/>
                </w:sdtPr>
                <w:sdtContent>
                  <w:p w:rsidR="001A778E" w:rsidRDefault="001A778E" w:rsidP="001A778E">
                    <w:pPr>
                      <w:pStyle w:val="NoSpacing"/>
                      <w:rPr>
                        <w:rFonts w:asciiTheme="majorHAnsi" w:eastAsiaTheme="majorEastAsia" w:hAnsiTheme="majorHAnsi" w:cstheme="majorBidi"/>
                        <w:color w:val="4F81BD" w:themeColor="accent1"/>
                        <w:sz w:val="80"/>
                        <w:szCs w:val="80"/>
                      </w:rPr>
                    </w:pPr>
                    <w:r>
                      <w:rPr>
                        <w:rFonts w:asciiTheme="majorHAnsi" w:eastAsiaTheme="majorEastAsia" w:hAnsiTheme="majorHAnsi" w:cstheme="majorBidi"/>
                        <w:color w:val="4F81BD" w:themeColor="accent1"/>
                        <w:sz w:val="80"/>
                        <w:szCs w:val="80"/>
                      </w:rPr>
                      <w:t>Group Design Project</w:t>
                    </w:r>
                  </w:p>
                </w:sdtContent>
              </w:sdt>
            </w:tc>
          </w:tr>
          <w:tr w:rsidR="001A778E">
            <w:tc>
              <w:tcPr>
                <w:tcW w:w="7672" w:type="dxa"/>
                <w:tcMar>
                  <w:top w:w="216" w:type="dxa"/>
                  <w:left w:w="115" w:type="dxa"/>
                  <w:bottom w:w="216" w:type="dxa"/>
                  <w:right w:w="115" w:type="dxa"/>
                </w:tcMar>
              </w:tcPr>
              <w:p w:rsidR="001A778E" w:rsidRDefault="00C91A03" w:rsidP="007001AD">
                <w:pPr>
                  <w:pStyle w:val="NoSpacing"/>
                  <w:rPr>
                    <w:rFonts w:asciiTheme="majorHAnsi" w:eastAsiaTheme="majorEastAsia" w:hAnsiTheme="majorHAnsi" w:cstheme="majorBidi"/>
                  </w:rPr>
                </w:pPr>
                <w:r>
                  <w:rPr>
                    <w:rFonts w:asciiTheme="majorHAnsi" w:eastAsiaTheme="majorEastAsia" w:hAnsiTheme="majorHAnsi" w:cstheme="majorBidi"/>
                  </w:rPr>
                  <w:t>Group 4</w:t>
                </w:r>
              </w:p>
            </w:tc>
          </w:tr>
        </w:tbl>
        <w:p w:rsidR="001A778E" w:rsidRDefault="001A778E">
          <w:pPr>
            <w:framePr w:hSpace="187" w:wrap="around" w:hAnchor="margin" w:xAlign="center" w:yAlign="bottom"/>
          </w:pPr>
        </w:p>
        <w:p w:rsidR="001A778E" w:rsidRDefault="001A778E">
          <w:pPr>
            <w:framePr w:hSpace="187" w:wrap="around" w:hAnchor="margin" w:xAlign="center" w:yAlign="bottom"/>
          </w:pPr>
        </w:p>
        <w:tbl>
          <w:tblPr>
            <w:tblpPr w:leftFromText="187" w:rightFromText="187" w:horzAnchor="margin" w:tblpXSpec="center" w:tblpYSpec="bottom"/>
            <w:tblW w:w="4000" w:type="pct"/>
            <w:tblLook w:val="04A0"/>
          </w:tblPr>
          <w:tblGrid>
            <w:gridCol w:w="7405"/>
          </w:tblGrid>
          <w:tr w:rsidR="001A778E">
            <w:tc>
              <w:tcPr>
                <w:tcW w:w="7672" w:type="dxa"/>
                <w:tcMar>
                  <w:top w:w="216" w:type="dxa"/>
                  <w:left w:w="115" w:type="dxa"/>
                  <w:bottom w:w="216" w:type="dxa"/>
                  <w:right w:w="115" w:type="dxa"/>
                </w:tcMar>
              </w:tcPr>
              <w:p w:rsidR="001A778E" w:rsidRDefault="001A778E">
                <w:pPr>
                  <w:pStyle w:val="NoSpacing"/>
                  <w:rPr>
                    <w:color w:val="4F81BD" w:themeColor="accent1"/>
                  </w:rPr>
                </w:pPr>
              </w:p>
            </w:tc>
          </w:tr>
        </w:tbl>
        <w:p w:rsidR="001A778E" w:rsidRDefault="001A778E"/>
        <w:p w:rsidR="001A778E" w:rsidRDefault="001A778E">
          <w:pPr>
            <w:rPr>
              <w:u w:val="single"/>
            </w:rPr>
          </w:pPr>
          <w:r>
            <w:rPr>
              <w:u w:val="single"/>
            </w:rPr>
            <w:br w:type="page"/>
          </w:r>
        </w:p>
      </w:sdtContent>
    </w:sdt>
    <w:p w:rsidR="002A760D" w:rsidRDefault="002A760D">
      <w:pPr>
        <w:rPr>
          <w:u w:val="single"/>
        </w:rPr>
      </w:pPr>
    </w:p>
    <w:sdt>
      <w:sdtPr>
        <w:rPr>
          <w:rFonts w:asciiTheme="minorHAnsi" w:eastAsiaTheme="minorHAnsi" w:hAnsiTheme="minorHAnsi" w:cstheme="minorBidi"/>
          <w:b w:val="0"/>
          <w:bCs w:val="0"/>
          <w:color w:val="auto"/>
          <w:sz w:val="22"/>
          <w:szCs w:val="22"/>
          <w:lang w:val="en-GB"/>
        </w:rPr>
        <w:id w:val="8514963"/>
        <w:docPartObj>
          <w:docPartGallery w:val="Table of Contents"/>
          <w:docPartUnique/>
        </w:docPartObj>
      </w:sdtPr>
      <w:sdtContent>
        <w:p w:rsidR="003416CA" w:rsidRDefault="003416CA">
          <w:pPr>
            <w:pStyle w:val="TOCHeading"/>
          </w:pPr>
          <w:r>
            <w:t>Contents</w:t>
          </w:r>
        </w:p>
        <w:p w:rsidR="006058EE" w:rsidRDefault="00F56319">
          <w:pPr>
            <w:pStyle w:val="TOC1"/>
            <w:tabs>
              <w:tab w:val="right" w:leader="dot" w:pos="9016"/>
            </w:tabs>
            <w:rPr>
              <w:rFonts w:eastAsiaTheme="minorEastAsia"/>
              <w:noProof/>
              <w:lang w:eastAsia="en-GB"/>
            </w:rPr>
          </w:pPr>
          <w:r>
            <w:fldChar w:fldCharType="begin"/>
          </w:r>
          <w:r w:rsidR="003416CA">
            <w:instrText xml:space="preserve"> TOC \o "1-3" \h \z \u </w:instrText>
          </w:r>
          <w:r>
            <w:fldChar w:fldCharType="separate"/>
          </w:r>
          <w:hyperlink w:anchor="_Toc260852785" w:history="1">
            <w:r w:rsidR="006058EE" w:rsidRPr="00065C34">
              <w:rPr>
                <w:rStyle w:val="Hyperlink"/>
                <w:noProof/>
              </w:rPr>
              <w:t>Interview</w:t>
            </w:r>
            <w:r w:rsidR="006058EE">
              <w:rPr>
                <w:noProof/>
                <w:webHidden/>
              </w:rPr>
              <w:tab/>
            </w:r>
            <w:r w:rsidR="006058EE">
              <w:rPr>
                <w:noProof/>
                <w:webHidden/>
              </w:rPr>
              <w:fldChar w:fldCharType="begin"/>
            </w:r>
            <w:r w:rsidR="006058EE">
              <w:rPr>
                <w:noProof/>
                <w:webHidden/>
              </w:rPr>
              <w:instrText xml:space="preserve"> PAGEREF _Toc260852785 \h </w:instrText>
            </w:r>
            <w:r w:rsidR="006058EE">
              <w:rPr>
                <w:noProof/>
                <w:webHidden/>
              </w:rPr>
            </w:r>
            <w:r w:rsidR="006058EE">
              <w:rPr>
                <w:noProof/>
                <w:webHidden/>
              </w:rPr>
              <w:fldChar w:fldCharType="separate"/>
            </w:r>
            <w:r w:rsidR="006058EE">
              <w:rPr>
                <w:noProof/>
                <w:webHidden/>
              </w:rPr>
              <w:t>4</w:t>
            </w:r>
            <w:r w:rsidR="006058EE">
              <w:rPr>
                <w:noProof/>
                <w:webHidden/>
              </w:rPr>
              <w:fldChar w:fldCharType="end"/>
            </w:r>
          </w:hyperlink>
        </w:p>
        <w:p w:rsidR="006058EE" w:rsidRDefault="006058EE">
          <w:pPr>
            <w:pStyle w:val="TOC1"/>
            <w:tabs>
              <w:tab w:val="right" w:leader="dot" w:pos="9016"/>
            </w:tabs>
            <w:rPr>
              <w:rFonts w:eastAsiaTheme="minorEastAsia"/>
              <w:noProof/>
              <w:lang w:eastAsia="en-GB"/>
            </w:rPr>
          </w:pPr>
          <w:hyperlink w:anchor="_Toc260852786" w:history="1">
            <w:r w:rsidRPr="00065C34">
              <w:rPr>
                <w:rStyle w:val="Hyperlink"/>
                <w:noProof/>
              </w:rPr>
              <w:t>Hardware and Networking Solutions</w:t>
            </w:r>
            <w:r>
              <w:rPr>
                <w:noProof/>
                <w:webHidden/>
              </w:rPr>
              <w:tab/>
            </w:r>
            <w:r>
              <w:rPr>
                <w:noProof/>
                <w:webHidden/>
              </w:rPr>
              <w:fldChar w:fldCharType="begin"/>
            </w:r>
            <w:r>
              <w:rPr>
                <w:noProof/>
                <w:webHidden/>
              </w:rPr>
              <w:instrText xml:space="preserve"> PAGEREF _Toc260852786 \h </w:instrText>
            </w:r>
            <w:r>
              <w:rPr>
                <w:noProof/>
                <w:webHidden/>
              </w:rPr>
            </w:r>
            <w:r>
              <w:rPr>
                <w:noProof/>
                <w:webHidden/>
              </w:rPr>
              <w:fldChar w:fldCharType="separate"/>
            </w:r>
            <w:r>
              <w:rPr>
                <w:noProof/>
                <w:webHidden/>
              </w:rPr>
              <w:t>13</w:t>
            </w:r>
            <w:r>
              <w:rPr>
                <w:noProof/>
                <w:webHidden/>
              </w:rPr>
              <w:fldChar w:fldCharType="end"/>
            </w:r>
          </w:hyperlink>
        </w:p>
        <w:p w:rsidR="006058EE" w:rsidRDefault="006058EE">
          <w:pPr>
            <w:pStyle w:val="TOC2"/>
            <w:tabs>
              <w:tab w:val="right" w:leader="dot" w:pos="9016"/>
            </w:tabs>
            <w:rPr>
              <w:rFonts w:eastAsiaTheme="minorEastAsia"/>
              <w:noProof/>
              <w:lang w:eastAsia="en-GB"/>
            </w:rPr>
          </w:pPr>
          <w:hyperlink w:anchor="_Toc260852787" w:history="1">
            <w:r w:rsidRPr="00065C34">
              <w:rPr>
                <w:rStyle w:val="Hyperlink"/>
                <w:noProof/>
              </w:rPr>
              <w:t>Hardware Required</w:t>
            </w:r>
            <w:r>
              <w:rPr>
                <w:noProof/>
                <w:webHidden/>
              </w:rPr>
              <w:tab/>
            </w:r>
            <w:r>
              <w:rPr>
                <w:noProof/>
                <w:webHidden/>
              </w:rPr>
              <w:fldChar w:fldCharType="begin"/>
            </w:r>
            <w:r>
              <w:rPr>
                <w:noProof/>
                <w:webHidden/>
              </w:rPr>
              <w:instrText xml:space="preserve"> PAGEREF _Toc260852787 \h </w:instrText>
            </w:r>
            <w:r>
              <w:rPr>
                <w:noProof/>
                <w:webHidden/>
              </w:rPr>
            </w:r>
            <w:r>
              <w:rPr>
                <w:noProof/>
                <w:webHidden/>
              </w:rPr>
              <w:fldChar w:fldCharType="separate"/>
            </w:r>
            <w:r>
              <w:rPr>
                <w:noProof/>
                <w:webHidden/>
              </w:rPr>
              <w:t>13</w:t>
            </w:r>
            <w:r>
              <w:rPr>
                <w:noProof/>
                <w:webHidden/>
              </w:rPr>
              <w:fldChar w:fldCharType="end"/>
            </w:r>
          </w:hyperlink>
        </w:p>
        <w:p w:rsidR="006058EE" w:rsidRDefault="006058EE">
          <w:pPr>
            <w:pStyle w:val="TOC2"/>
            <w:tabs>
              <w:tab w:val="right" w:leader="dot" w:pos="9016"/>
            </w:tabs>
            <w:rPr>
              <w:rFonts w:eastAsiaTheme="minorEastAsia"/>
              <w:noProof/>
              <w:lang w:eastAsia="en-GB"/>
            </w:rPr>
          </w:pPr>
          <w:hyperlink w:anchor="_Toc260852788" w:history="1">
            <w:r w:rsidRPr="00065C34">
              <w:rPr>
                <w:rStyle w:val="Hyperlink"/>
                <w:noProof/>
              </w:rPr>
              <w:t>Network Topology</w:t>
            </w:r>
            <w:r>
              <w:rPr>
                <w:noProof/>
                <w:webHidden/>
              </w:rPr>
              <w:tab/>
            </w:r>
            <w:r>
              <w:rPr>
                <w:noProof/>
                <w:webHidden/>
              </w:rPr>
              <w:fldChar w:fldCharType="begin"/>
            </w:r>
            <w:r>
              <w:rPr>
                <w:noProof/>
                <w:webHidden/>
              </w:rPr>
              <w:instrText xml:space="preserve"> PAGEREF _Toc260852788 \h </w:instrText>
            </w:r>
            <w:r>
              <w:rPr>
                <w:noProof/>
                <w:webHidden/>
              </w:rPr>
            </w:r>
            <w:r>
              <w:rPr>
                <w:noProof/>
                <w:webHidden/>
              </w:rPr>
              <w:fldChar w:fldCharType="separate"/>
            </w:r>
            <w:r>
              <w:rPr>
                <w:noProof/>
                <w:webHidden/>
              </w:rPr>
              <w:t>13</w:t>
            </w:r>
            <w:r>
              <w:rPr>
                <w:noProof/>
                <w:webHidden/>
              </w:rPr>
              <w:fldChar w:fldCharType="end"/>
            </w:r>
          </w:hyperlink>
        </w:p>
        <w:p w:rsidR="006058EE" w:rsidRDefault="006058EE">
          <w:pPr>
            <w:pStyle w:val="TOC1"/>
            <w:tabs>
              <w:tab w:val="right" w:leader="dot" w:pos="9016"/>
            </w:tabs>
            <w:rPr>
              <w:rFonts w:eastAsiaTheme="minorEastAsia"/>
              <w:noProof/>
              <w:lang w:eastAsia="en-GB"/>
            </w:rPr>
          </w:pPr>
          <w:hyperlink w:anchor="_Toc260852789" w:history="1">
            <w:r w:rsidRPr="00065C34">
              <w:rPr>
                <w:rStyle w:val="Hyperlink"/>
                <w:noProof/>
              </w:rPr>
              <w:t>Data Dictionary</w:t>
            </w:r>
            <w:r>
              <w:rPr>
                <w:noProof/>
                <w:webHidden/>
              </w:rPr>
              <w:tab/>
            </w:r>
            <w:r>
              <w:rPr>
                <w:noProof/>
                <w:webHidden/>
              </w:rPr>
              <w:fldChar w:fldCharType="begin"/>
            </w:r>
            <w:r>
              <w:rPr>
                <w:noProof/>
                <w:webHidden/>
              </w:rPr>
              <w:instrText xml:space="preserve"> PAGEREF _Toc260852789 \h </w:instrText>
            </w:r>
            <w:r>
              <w:rPr>
                <w:noProof/>
                <w:webHidden/>
              </w:rPr>
            </w:r>
            <w:r>
              <w:rPr>
                <w:noProof/>
                <w:webHidden/>
              </w:rPr>
              <w:fldChar w:fldCharType="separate"/>
            </w:r>
            <w:r>
              <w:rPr>
                <w:noProof/>
                <w:webHidden/>
              </w:rPr>
              <w:t>15</w:t>
            </w:r>
            <w:r>
              <w:rPr>
                <w:noProof/>
                <w:webHidden/>
              </w:rPr>
              <w:fldChar w:fldCharType="end"/>
            </w:r>
          </w:hyperlink>
        </w:p>
        <w:p w:rsidR="006058EE" w:rsidRDefault="006058EE">
          <w:pPr>
            <w:pStyle w:val="TOC2"/>
            <w:tabs>
              <w:tab w:val="right" w:leader="dot" w:pos="9016"/>
            </w:tabs>
            <w:rPr>
              <w:rFonts w:eastAsiaTheme="minorEastAsia"/>
              <w:noProof/>
              <w:lang w:eastAsia="en-GB"/>
            </w:rPr>
          </w:pPr>
          <w:hyperlink w:anchor="_Toc260852790" w:history="1">
            <w:r w:rsidRPr="00065C34">
              <w:rPr>
                <w:rStyle w:val="Hyperlink"/>
                <w:noProof/>
              </w:rPr>
              <w:t>Data Flows</w:t>
            </w:r>
            <w:r>
              <w:rPr>
                <w:noProof/>
                <w:webHidden/>
              </w:rPr>
              <w:tab/>
            </w:r>
            <w:r>
              <w:rPr>
                <w:noProof/>
                <w:webHidden/>
              </w:rPr>
              <w:fldChar w:fldCharType="begin"/>
            </w:r>
            <w:r>
              <w:rPr>
                <w:noProof/>
                <w:webHidden/>
              </w:rPr>
              <w:instrText xml:space="preserve"> PAGEREF _Toc260852790 \h </w:instrText>
            </w:r>
            <w:r>
              <w:rPr>
                <w:noProof/>
                <w:webHidden/>
              </w:rPr>
            </w:r>
            <w:r>
              <w:rPr>
                <w:noProof/>
                <w:webHidden/>
              </w:rPr>
              <w:fldChar w:fldCharType="separate"/>
            </w:r>
            <w:r>
              <w:rPr>
                <w:noProof/>
                <w:webHidden/>
              </w:rPr>
              <w:t>15</w:t>
            </w:r>
            <w:r>
              <w:rPr>
                <w:noProof/>
                <w:webHidden/>
              </w:rPr>
              <w:fldChar w:fldCharType="end"/>
            </w:r>
          </w:hyperlink>
        </w:p>
        <w:p w:rsidR="006058EE" w:rsidRDefault="006058EE">
          <w:pPr>
            <w:pStyle w:val="TOC2"/>
            <w:tabs>
              <w:tab w:val="right" w:leader="dot" w:pos="9016"/>
            </w:tabs>
            <w:rPr>
              <w:rFonts w:eastAsiaTheme="minorEastAsia"/>
              <w:noProof/>
              <w:lang w:eastAsia="en-GB"/>
            </w:rPr>
          </w:pPr>
          <w:hyperlink w:anchor="_Toc260852791" w:history="1">
            <w:r w:rsidRPr="00065C34">
              <w:rPr>
                <w:rStyle w:val="Hyperlink"/>
                <w:noProof/>
              </w:rPr>
              <w:t>Data Stores</w:t>
            </w:r>
            <w:r>
              <w:rPr>
                <w:noProof/>
                <w:webHidden/>
              </w:rPr>
              <w:tab/>
            </w:r>
            <w:r>
              <w:rPr>
                <w:noProof/>
                <w:webHidden/>
              </w:rPr>
              <w:fldChar w:fldCharType="begin"/>
            </w:r>
            <w:r>
              <w:rPr>
                <w:noProof/>
                <w:webHidden/>
              </w:rPr>
              <w:instrText xml:space="preserve"> PAGEREF _Toc260852791 \h </w:instrText>
            </w:r>
            <w:r>
              <w:rPr>
                <w:noProof/>
                <w:webHidden/>
              </w:rPr>
            </w:r>
            <w:r>
              <w:rPr>
                <w:noProof/>
                <w:webHidden/>
              </w:rPr>
              <w:fldChar w:fldCharType="separate"/>
            </w:r>
            <w:r>
              <w:rPr>
                <w:noProof/>
                <w:webHidden/>
              </w:rPr>
              <w:t>16</w:t>
            </w:r>
            <w:r>
              <w:rPr>
                <w:noProof/>
                <w:webHidden/>
              </w:rPr>
              <w:fldChar w:fldCharType="end"/>
            </w:r>
          </w:hyperlink>
        </w:p>
        <w:p w:rsidR="006058EE" w:rsidRDefault="006058EE">
          <w:pPr>
            <w:pStyle w:val="TOC2"/>
            <w:tabs>
              <w:tab w:val="right" w:leader="dot" w:pos="9016"/>
            </w:tabs>
            <w:rPr>
              <w:rFonts w:eastAsiaTheme="minorEastAsia"/>
              <w:noProof/>
              <w:lang w:eastAsia="en-GB"/>
            </w:rPr>
          </w:pPr>
          <w:hyperlink w:anchor="_Toc260852792" w:history="1">
            <w:r w:rsidRPr="00065C34">
              <w:rPr>
                <w:rStyle w:val="Hyperlink"/>
                <w:noProof/>
              </w:rPr>
              <w:t>Forms Data Dictionary</w:t>
            </w:r>
            <w:r>
              <w:rPr>
                <w:noProof/>
                <w:webHidden/>
              </w:rPr>
              <w:tab/>
            </w:r>
            <w:r>
              <w:rPr>
                <w:noProof/>
                <w:webHidden/>
              </w:rPr>
              <w:fldChar w:fldCharType="begin"/>
            </w:r>
            <w:r>
              <w:rPr>
                <w:noProof/>
                <w:webHidden/>
              </w:rPr>
              <w:instrText xml:space="preserve"> PAGEREF _Toc260852792 \h </w:instrText>
            </w:r>
            <w:r>
              <w:rPr>
                <w:noProof/>
                <w:webHidden/>
              </w:rPr>
            </w:r>
            <w:r>
              <w:rPr>
                <w:noProof/>
                <w:webHidden/>
              </w:rPr>
              <w:fldChar w:fldCharType="separate"/>
            </w:r>
            <w:r>
              <w:rPr>
                <w:noProof/>
                <w:webHidden/>
              </w:rPr>
              <w:t>16</w:t>
            </w:r>
            <w:r>
              <w:rPr>
                <w:noProof/>
                <w:webHidden/>
              </w:rPr>
              <w:fldChar w:fldCharType="end"/>
            </w:r>
          </w:hyperlink>
        </w:p>
        <w:p w:rsidR="006058EE" w:rsidRDefault="006058EE">
          <w:pPr>
            <w:pStyle w:val="TOC1"/>
            <w:tabs>
              <w:tab w:val="right" w:leader="dot" w:pos="9016"/>
            </w:tabs>
            <w:rPr>
              <w:rFonts w:eastAsiaTheme="minorEastAsia"/>
              <w:noProof/>
              <w:lang w:eastAsia="en-GB"/>
            </w:rPr>
          </w:pPr>
          <w:hyperlink w:anchor="_Toc260852793" w:history="1">
            <w:r w:rsidRPr="00065C34">
              <w:rPr>
                <w:rStyle w:val="Hyperlink"/>
                <w:noProof/>
              </w:rPr>
              <w:t>Data Flow Diagram</w:t>
            </w:r>
            <w:r>
              <w:rPr>
                <w:noProof/>
                <w:webHidden/>
              </w:rPr>
              <w:tab/>
            </w:r>
            <w:r>
              <w:rPr>
                <w:noProof/>
                <w:webHidden/>
              </w:rPr>
              <w:fldChar w:fldCharType="begin"/>
            </w:r>
            <w:r>
              <w:rPr>
                <w:noProof/>
                <w:webHidden/>
              </w:rPr>
              <w:instrText xml:space="preserve"> PAGEREF _Toc260852793 \h </w:instrText>
            </w:r>
            <w:r>
              <w:rPr>
                <w:noProof/>
                <w:webHidden/>
              </w:rPr>
            </w:r>
            <w:r>
              <w:rPr>
                <w:noProof/>
                <w:webHidden/>
              </w:rPr>
              <w:fldChar w:fldCharType="separate"/>
            </w:r>
            <w:r>
              <w:rPr>
                <w:noProof/>
                <w:webHidden/>
              </w:rPr>
              <w:t>18</w:t>
            </w:r>
            <w:r>
              <w:rPr>
                <w:noProof/>
                <w:webHidden/>
              </w:rPr>
              <w:fldChar w:fldCharType="end"/>
            </w:r>
          </w:hyperlink>
        </w:p>
        <w:p w:rsidR="006058EE" w:rsidRDefault="006058EE">
          <w:pPr>
            <w:pStyle w:val="TOC2"/>
            <w:tabs>
              <w:tab w:val="right" w:leader="dot" w:pos="9016"/>
            </w:tabs>
            <w:rPr>
              <w:rFonts w:eastAsiaTheme="minorEastAsia"/>
              <w:noProof/>
              <w:lang w:eastAsia="en-GB"/>
            </w:rPr>
          </w:pPr>
          <w:hyperlink w:anchor="_Toc260852794" w:history="1">
            <w:r w:rsidRPr="00065C34">
              <w:rPr>
                <w:rStyle w:val="Hyperlink"/>
                <w:noProof/>
              </w:rPr>
              <w:t>Level 0</w:t>
            </w:r>
            <w:r>
              <w:rPr>
                <w:noProof/>
                <w:webHidden/>
              </w:rPr>
              <w:tab/>
            </w:r>
            <w:r>
              <w:rPr>
                <w:noProof/>
                <w:webHidden/>
              </w:rPr>
              <w:fldChar w:fldCharType="begin"/>
            </w:r>
            <w:r>
              <w:rPr>
                <w:noProof/>
                <w:webHidden/>
              </w:rPr>
              <w:instrText xml:space="preserve"> PAGEREF _Toc260852794 \h </w:instrText>
            </w:r>
            <w:r>
              <w:rPr>
                <w:noProof/>
                <w:webHidden/>
              </w:rPr>
            </w:r>
            <w:r>
              <w:rPr>
                <w:noProof/>
                <w:webHidden/>
              </w:rPr>
              <w:fldChar w:fldCharType="separate"/>
            </w:r>
            <w:r>
              <w:rPr>
                <w:noProof/>
                <w:webHidden/>
              </w:rPr>
              <w:t>18</w:t>
            </w:r>
            <w:r>
              <w:rPr>
                <w:noProof/>
                <w:webHidden/>
              </w:rPr>
              <w:fldChar w:fldCharType="end"/>
            </w:r>
          </w:hyperlink>
        </w:p>
        <w:p w:rsidR="006058EE" w:rsidRDefault="006058EE">
          <w:pPr>
            <w:pStyle w:val="TOC2"/>
            <w:tabs>
              <w:tab w:val="right" w:leader="dot" w:pos="9016"/>
            </w:tabs>
            <w:rPr>
              <w:rFonts w:eastAsiaTheme="minorEastAsia"/>
              <w:noProof/>
              <w:lang w:eastAsia="en-GB"/>
            </w:rPr>
          </w:pPr>
          <w:hyperlink w:anchor="_Toc260852795" w:history="1">
            <w:r w:rsidRPr="00065C34">
              <w:rPr>
                <w:rStyle w:val="Hyperlink"/>
                <w:noProof/>
              </w:rPr>
              <w:t>Level 1</w:t>
            </w:r>
            <w:r>
              <w:rPr>
                <w:noProof/>
                <w:webHidden/>
              </w:rPr>
              <w:tab/>
            </w:r>
            <w:r>
              <w:rPr>
                <w:noProof/>
                <w:webHidden/>
              </w:rPr>
              <w:fldChar w:fldCharType="begin"/>
            </w:r>
            <w:r>
              <w:rPr>
                <w:noProof/>
                <w:webHidden/>
              </w:rPr>
              <w:instrText xml:space="preserve"> PAGEREF _Toc260852795 \h </w:instrText>
            </w:r>
            <w:r>
              <w:rPr>
                <w:noProof/>
                <w:webHidden/>
              </w:rPr>
            </w:r>
            <w:r>
              <w:rPr>
                <w:noProof/>
                <w:webHidden/>
              </w:rPr>
              <w:fldChar w:fldCharType="separate"/>
            </w:r>
            <w:r>
              <w:rPr>
                <w:noProof/>
                <w:webHidden/>
              </w:rPr>
              <w:t>19</w:t>
            </w:r>
            <w:r>
              <w:rPr>
                <w:noProof/>
                <w:webHidden/>
              </w:rPr>
              <w:fldChar w:fldCharType="end"/>
            </w:r>
          </w:hyperlink>
        </w:p>
        <w:p w:rsidR="006058EE" w:rsidRDefault="006058EE">
          <w:pPr>
            <w:pStyle w:val="TOC1"/>
            <w:tabs>
              <w:tab w:val="right" w:leader="dot" w:pos="9016"/>
            </w:tabs>
            <w:rPr>
              <w:rFonts w:eastAsiaTheme="minorEastAsia"/>
              <w:noProof/>
              <w:lang w:eastAsia="en-GB"/>
            </w:rPr>
          </w:pPr>
          <w:hyperlink w:anchor="_Toc260852796" w:history="1">
            <w:r w:rsidRPr="00065C34">
              <w:rPr>
                <w:rStyle w:val="Hyperlink"/>
                <w:noProof/>
              </w:rPr>
              <w:t>Chen Diagram V1.0</w:t>
            </w:r>
            <w:r>
              <w:rPr>
                <w:noProof/>
                <w:webHidden/>
              </w:rPr>
              <w:tab/>
            </w:r>
            <w:r>
              <w:rPr>
                <w:noProof/>
                <w:webHidden/>
              </w:rPr>
              <w:fldChar w:fldCharType="begin"/>
            </w:r>
            <w:r>
              <w:rPr>
                <w:noProof/>
                <w:webHidden/>
              </w:rPr>
              <w:instrText xml:space="preserve"> PAGEREF _Toc260852796 \h </w:instrText>
            </w:r>
            <w:r>
              <w:rPr>
                <w:noProof/>
                <w:webHidden/>
              </w:rPr>
            </w:r>
            <w:r>
              <w:rPr>
                <w:noProof/>
                <w:webHidden/>
              </w:rPr>
              <w:fldChar w:fldCharType="separate"/>
            </w:r>
            <w:r>
              <w:rPr>
                <w:noProof/>
                <w:webHidden/>
              </w:rPr>
              <w:t>20</w:t>
            </w:r>
            <w:r>
              <w:rPr>
                <w:noProof/>
                <w:webHidden/>
              </w:rPr>
              <w:fldChar w:fldCharType="end"/>
            </w:r>
          </w:hyperlink>
        </w:p>
        <w:p w:rsidR="006058EE" w:rsidRDefault="006058EE">
          <w:pPr>
            <w:pStyle w:val="TOC2"/>
            <w:tabs>
              <w:tab w:val="right" w:leader="dot" w:pos="9016"/>
            </w:tabs>
            <w:rPr>
              <w:rFonts w:eastAsiaTheme="minorEastAsia"/>
              <w:noProof/>
              <w:lang w:eastAsia="en-GB"/>
            </w:rPr>
          </w:pPr>
          <w:hyperlink w:anchor="_Toc260852797" w:history="1">
            <w:r w:rsidRPr="00065C34">
              <w:rPr>
                <w:rStyle w:val="Hyperlink"/>
                <w:noProof/>
              </w:rPr>
              <w:t>Database Schema</w:t>
            </w:r>
            <w:r>
              <w:rPr>
                <w:noProof/>
                <w:webHidden/>
              </w:rPr>
              <w:tab/>
            </w:r>
            <w:r>
              <w:rPr>
                <w:noProof/>
                <w:webHidden/>
              </w:rPr>
              <w:fldChar w:fldCharType="begin"/>
            </w:r>
            <w:r>
              <w:rPr>
                <w:noProof/>
                <w:webHidden/>
              </w:rPr>
              <w:instrText xml:space="preserve"> PAGEREF _Toc260852797 \h </w:instrText>
            </w:r>
            <w:r>
              <w:rPr>
                <w:noProof/>
                <w:webHidden/>
              </w:rPr>
            </w:r>
            <w:r>
              <w:rPr>
                <w:noProof/>
                <w:webHidden/>
              </w:rPr>
              <w:fldChar w:fldCharType="separate"/>
            </w:r>
            <w:r>
              <w:rPr>
                <w:noProof/>
                <w:webHidden/>
              </w:rPr>
              <w:t>20</w:t>
            </w:r>
            <w:r>
              <w:rPr>
                <w:noProof/>
                <w:webHidden/>
              </w:rPr>
              <w:fldChar w:fldCharType="end"/>
            </w:r>
          </w:hyperlink>
        </w:p>
        <w:p w:rsidR="006058EE" w:rsidRDefault="006058EE">
          <w:pPr>
            <w:pStyle w:val="TOC2"/>
            <w:tabs>
              <w:tab w:val="right" w:leader="dot" w:pos="9016"/>
            </w:tabs>
            <w:rPr>
              <w:rFonts w:eastAsiaTheme="minorEastAsia"/>
              <w:noProof/>
              <w:lang w:eastAsia="en-GB"/>
            </w:rPr>
          </w:pPr>
          <w:hyperlink w:anchor="_Toc260852798" w:history="1">
            <w:r w:rsidRPr="00065C34">
              <w:rPr>
                <w:rStyle w:val="Hyperlink"/>
                <w:noProof/>
              </w:rPr>
              <w:t>Initial Entity Relationship Diagram</w:t>
            </w:r>
            <w:r>
              <w:rPr>
                <w:noProof/>
                <w:webHidden/>
              </w:rPr>
              <w:tab/>
            </w:r>
            <w:r>
              <w:rPr>
                <w:noProof/>
                <w:webHidden/>
              </w:rPr>
              <w:fldChar w:fldCharType="begin"/>
            </w:r>
            <w:r>
              <w:rPr>
                <w:noProof/>
                <w:webHidden/>
              </w:rPr>
              <w:instrText xml:space="preserve"> PAGEREF _Toc260852798 \h </w:instrText>
            </w:r>
            <w:r>
              <w:rPr>
                <w:noProof/>
                <w:webHidden/>
              </w:rPr>
            </w:r>
            <w:r>
              <w:rPr>
                <w:noProof/>
                <w:webHidden/>
              </w:rPr>
              <w:fldChar w:fldCharType="separate"/>
            </w:r>
            <w:r>
              <w:rPr>
                <w:noProof/>
                <w:webHidden/>
              </w:rPr>
              <w:t>21</w:t>
            </w:r>
            <w:r>
              <w:rPr>
                <w:noProof/>
                <w:webHidden/>
              </w:rPr>
              <w:fldChar w:fldCharType="end"/>
            </w:r>
          </w:hyperlink>
        </w:p>
        <w:p w:rsidR="006058EE" w:rsidRDefault="006058EE">
          <w:pPr>
            <w:pStyle w:val="TOC2"/>
            <w:tabs>
              <w:tab w:val="right" w:leader="dot" w:pos="9016"/>
            </w:tabs>
            <w:rPr>
              <w:rFonts w:eastAsiaTheme="minorEastAsia"/>
              <w:noProof/>
              <w:lang w:eastAsia="en-GB"/>
            </w:rPr>
          </w:pPr>
          <w:hyperlink w:anchor="_Toc260852799" w:history="1">
            <w:r w:rsidRPr="00065C34">
              <w:rPr>
                <w:rStyle w:val="Hyperlink"/>
                <w:noProof/>
              </w:rPr>
              <w:t>Chen Diagram</w:t>
            </w:r>
            <w:r>
              <w:rPr>
                <w:noProof/>
                <w:webHidden/>
              </w:rPr>
              <w:tab/>
            </w:r>
            <w:r>
              <w:rPr>
                <w:noProof/>
                <w:webHidden/>
              </w:rPr>
              <w:fldChar w:fldCharType="begin"/>
            </w:r>
            <w:r>
              <w:rPr>
                <w:noProof/>
                <w:webHidden/>
              </w:rPr>
              <w:instrText xml:space="preserve"> PAGEREF _Toc260852799 \h </w:instrText>
            </w:r>
            <w:r>
              <w:rPr>
                <w:noProof/>
                <w:webHidden/>
              </w:rPr>
            </w:r>
            <w:r>
              <w:rPr>
                <w:noProof/>
                <w:webHidden/>
              </w:rPr>
              <w:fldChar w:fldCharType="separate"/>
            </w:r>
            <w:r>
              <w:rPr>
                <w:noProof/>
                <w:webHidden/>
              </w:rPr>
              <w:t>22</w:t>
            </w:r>
            <w:r>
              <w:rPr>
                <w:noProof/>
                <w:webHidden/>
              </w:rPr>
              <w:fldChar w:fldCharType="end"/>
            </w:r>
          </w:hyperlink>
        </w:p>
        <w:p w:rsidR="006058EE" w:rsidRDefault="006058EE">
          <w:pPr>
            <w:pStyle w:val="TOC1"/>
            <w:tabs>
              <w:tab w:val="right" w:leader="dot" w:pos="9016"/>
            </w:tabs>
            <w:rPr>
              <w:rFonts w:eastAsiaTheme="minorEastAsia"/>
              <w:noProof/>
              <w:lang w:eastAsia="en-GB"/>
            </w:rPr>
          </w:pPr>
          <w:hyperlink w:anchor="_Toc260852800" w:history="1">
            <w:r w:rsidRPr="00065C34">
              <w:rPr>
                <w:rStyle w:val="Hyperlink"/>
                <w:noProof/>
              </w:rPr>
              <w:t>Chen Diagram V2.0</w:t>
            </w:r>
            <w:r>
              <w:rPr>
                <w:noProof/>
                <w:webHidden/>
              </w:rPr>
              <w:tab/>
            </w:r>
            <w:r>
              <w:rPr>
                <w:noProof/>
                <w:webHidden/>
              </w:rPr>
              <w:fldChar w:fldCharType="begin"/>
            </w:r>
            <w:r>
              <w:rPr>
                <w:noProof/>
                <w:webHidden/>
              </w:rPr>
              <w:instrText xml:space="preserve"> PAGEREF _Toc260852800 \h </w:instrText>
            </w:r>
            <w:r>
              <w:rPr>
                <w:noProof/>
                <w:webHidden/>
              </w:rPr>
            </w:r>
            <w:r>
              <w:rPr>
                <w:noProof/>
                <w:webHidden/>
              </w:rPr>
              <w:fldChar w:fldCharType="separate"/>
            </w:r>
            <w:r>
              <w:rPr>
                <w:noProof/>
                <w:webHidden/>
              </w:rPr>
              <w:t>23</w:t>
            </w:r>
            <w:r>
              <w:rPr>
                <w:noProof/>
                <w:webHidden/>
              </w:rPr>
              <w:fldChar w:fldCharType="end"/>
            </w:r>
          </w:hyperlink>
        </w:p>
        <w:p w:rsidR="006058EE" w:rsidRDefault="006058EE">
          <w:pPr>
            <w:pStyle w:val="TOC2"/>
            <w:tabs>
              <w:tab w:val="right" w:leader="dot" w:pos="9016"/>
            </w:tabs>
            <w:rPr>
              <w:rFonts w:eastAsiaTheme="minorEastAsia"/>
              <w:noProof/>
              <w:lang w:eastAsia="en-GB"/>
            </w:rPr>
          </w:pPr>
          <w:hyperlink w:anchor="_Toc260852801" w:history="1">
            <w:r w:rsidRPr="00065C34">
              <w:rPr>
                <w:rStyle w:val="Hyperlink"/>
                <w:noProof/>
              </w:rPr>
              <w:t>Database Schema</w:t>
            </w:r>
            <w:r>
              <w:rPr>
                <w:noProof/>
                <w:webHidden/>
              </w:rPr>
              <w:tab/>
            </w:r>
            <w:r>
              <w:rPr>
                <w:noProof/>
                <w:webHidden/>
              </w:rPr>
              <w:fldChar w:fldCharType="begin"/>
            </w:r>
            <w:r>
              <w:rPr>
                <w:noProof/>
                <w:webHidden/>
              </w:rPr>
              <w:instrText xml:space="preserve"> PAGEREF _Toc260852801 \h </w:instrText>
            </w:r>
            <w:r>
              <w:rPr>
                <w:noProof/>
                <w:webHidden/>
              </w:rPr>
            </w:r>
            <w:r>
              <w:rPr>
                <w:noProof/>
                <w:webHidden/>
              </w:rPr>
              <w:fldChar w:fldCharType="separate"/>
            </w:r>
            <w:r>
              <w:rPr>
                <w:noProof/>
                <w:webHidden/>
              </w:rPr>
              <w:t>23</w:t>
            </w:r>
            <w:r>
              <w:rPr>
                <w:noProof/>
                <w:webHidden/>
              </w:rPr>
              <w:fldChar w:fldCharType="end"/>
            </w:r>
          </w:hyperlink>
        </w:p>
        <w:p w:rsidR="006058EE" w:rsidRDefault="006058EE">
          <w:pPr>
            <w:pStyle w:val="TOC2"/>
            <w:tabs>
              <w:tab w:val="right" w:leader="dot" w:pos="9016"/>
            </w:tabs>
            <w:rPr>
              <w:rFonts w:eastAsiaTheme="minorEastAsia"/>
              <w:noProof/>
              <w:lang w:eastAsia="en-GB"/>
            </w:rPr>
          </w:pPr>
          <w:hyperlink w:anchor="_Toc260852802" w:history="1">
            <w:r w:rsidRPr="00065C34">
              <w:rPr>
                <w:rStyle w:val="Hyperlink"/>
                <w:noProof/>
              </w:rPr>
              <w:t>Initial Entity Relationship Model</w:t>
            </w:r>
            <w:r>
              <w:rPr>
                <w:noProof/>
                <w:webHidden/>
              </w:rPr>
              <w:tab/>
            </w:r>
            <w:r>
              <w:rPr>
                <w:noProof/>
                <w:webHidden/>
              </w:rPr>
              <w:fldChar w:fldCharType="begin"/>
            </w:r>
            <w:r>
              <w:rPr>
                <w:noProof/>
                <w:webHidden/>
              </w:rPr>
              <w:instrText xml:space="preserve"> PAGEREF _Toc260852802 \h </w:instrText>
            </w:r>
            <w:r>
              <w:rPr>
                <w:noProof/>
                <w:webHidden/>
              </w:rPr>
            </w:r>
            <w:r>
              <w:rPr>
                <w:noProof/>
                <w:webHidden/>
              </w:rPr>
              <w:fldChar w:fldCharType="separate"/>
            </w:r>
            <w:r>
              <w:rPr>
                <w:noProof/>
                <w:webHidden/>
              </w:rPr>
              <w:t>24</w:t>
            </w:r>
            <w:r>
              <w:rPr>
                <w:noProof/>
                <w:webHidden/>
              </w:rPr>
              <w:fldChar w:fldCharType="end"/>
            </w:r>
          </w:hyperlink>
        </w:p>
        <w:p w:rsidR="006058EE" w:rsidRDefault="006058EE">
          <w:pPr>
            <w:pStyle w:val="TOC2"/>
            <w:tabs>
              <w:tab w:val="right" w:leader="dot" w:pos="9016"/>
            </w:tabs>
            <w:rPr>
              <w:rFonts w:eastAsiaTheme="minorEastAsia"/>
              <w:noProof/>
              <w:lang w:eastAsia="en-GB"/>
            </w:rPr>
          </w:pPr>
          <w:hyperlink w:anchor="_Toc260852803" w:history="1">
            <w:r w:rsidRPr="00065C34">
              <w:rPr>
                <w:rStyle w:val="Hyperlink"/>
                <w:noProof/>
              </w:rPr>
              <w:t>Chen diagram</w:t>
            </w:r>
            <w:r>
              <w:rPr>
                <w:noProof/>
                <w:webHidden/>
              </w:rPr>
              <w:tab/>
            </w:r>
            <w:r>
              <w:rPr>
                <w:noProof/>
                <w:webHidden/>
              </w:rPr>
              <w:fldChar w:fldCharType="begin"/>
            </w:r>
            <w:r>
              <w:rPr>
                <w:noProof/>
                <w:webHidden/>
              </w:rPr>
              <w:instrText xml:space="preserve"> PAGEREF _Toc260852803 \h </w:instrText>
            </w:r>
            <w:r>
              <w:rPr>
                <w:noProof/>
                <w:webHidden/>
              </w:rPr>
            </w:r>
            <w:r>
              <w:rPr>
                <w:noProof/>
                <w:webHidden/>
              </w:rPr>
              <w:fldChar w:fldCharType="separate"/>
            </w:r>
            <w:r>
              <w:rPr>
                <w:noProof/>
                <w:webHidden/>
              </w:rPr>
              <w:t>25</w:t>
            </w:r>
            <w:r>
              <w:rPr>
                <w:noProof/>
                <w:webHidden/>
              </w:rPr>
              <w:fldChar w:fldCharType="end"/>
            </w:r>
          </w:hyperlink>
        </w:p>
        <w:p w:rsidR="006058EE" w:rsidRDefault="006058EE">
          <w:pPr>
            <w:pStyle w:val="TOC1"/>
            <w:tabs>
              <w:tab w:val="right" w:leader="dot" w:pos="9016"/>
            </w:tabs>
            <w:rPr>
              <w:rFonts w:eastAsiaTheme="minorEastAsia"/>
              <w:noProof/>
              <w:lang w:eastAsia="en-GB"/>
            </w:rPr>
          </w:pPr>
          <w:hyperlink w:anchor="_Toc260852804" w:history="1">
            <w:r w:rsidRPr="00065C34">
              <w:rPr>
                <w:rStyle w:val="Hyperlink"/>
                <w:noProof/>
              </w:rPr>
              <w:t>Chen Diagram V3.0</w:t>
            </w:r>
            <w:r>
              <w:rPr>
                <w:noProof/>
                <w:webHidden/>
              </w:rPr>
              <w:tab/>
            </w:r>
            <w:r>
              <w:rPr>
                <w:noProof/>
                <w:webHidden/>
              </w:rPr>
              <w:fldChar w:fldCharType="begin"/>
            </w:r>
            <w:r>
              <w:rPr>
                <w:noProof/>
                <w:webHidden/>
              </w:rPr>
              <w:instrText xml:space="preserve"> PAGEREF _Toc260852804 \h </w:instrText>
            </w:r>
            <w:r>
              <w:rPr>
                <w:noProof/>
                <w:webHidden/>
              </w:rPr>
            </w:r>
            <w:r>
              <w:rPr>
                <w:noProof/>
                <w:webHidden/>
              </w:rPr>
              <w:fldChar w:fldCharType="separate"/>
            </w:r>
            <w:r>
              <w:rPr>
                <w:noProof/>
                <w:webHidden/>
              </w:rPr>
              <w:t>26</w:t>
            </w:r>
            <w:r>
              <w:rPr>
                <w:noProof/>
                <w:webHidden/>
              </w:rPr>
              <w:fldChar w:fldCharType="end"/>
            </w:r>
          </w:hyperlink>
        </w:p>
        <w:p w:rsidR="006058EE" w:rsidRDefault="006058EE">
          <w:pPr>
            <w:pStyle w:val="TOC2"/>
            <w:tabs>
              <w:tab w:val="right" w:leader="dot" w:pos="9016"/>
            </w:tabs>
            <w:rPr>
              <w:rFonts w:eastAsiaTheme="minorEastAsia"/>
              <w:noProof/>
              <w:lang w:eastAsia="en-GB"/>
            </w:rPr>
          </w:pPr>
          <w:hyperlink w:anchor="_Toc260852805" w:history="1">
            <w:r w:rsidRPr="00065C34">
              <w:rPr>
                <w:rStyle w:val="Hyperlink"/>
                <w:noProof/>
              </w:rPr>
              <w:t>Database Schema</w:t>
            </w:r>
            <w:r>
              <w:rPr>
                <w:noProof/>
                <w:webHidden/>
              </w:rPr>
              <w:tab/>
            </w:r>
            <w:r>
              <w:rPr>
                <w:noProof/>
                <w:webHidden/>
              </w:rPr>
              <w:fldChar w:fldCharType="begin"/>
            </w:r>
            <w:r>
              <w:rPr>
                <w:noProof/>
                <w:webHidden/>
              </w:rPr>
              <w:instrText xml:space="preserve"> PAGEREF _Toc260852805 \h </w:instrText>
            </w:r>
            <w:r>
              <w:rPr>
                <w:noProof/>
                <w:webHidden/>
              </w:rPr>
            </w:r>
            <w:r>
              <w:rPr>
                <w:noProof/>
                <w:webHidden/>
              </w:rPr>
              <w:fldChar w:fldCharType="separate"/>
            </w:r>
            <w:r>
              <w:rPr>
                <w:noProof/>
                <w:webHidden/>
              </w:rPr>
              <w:t>26</w:t>
            </w:r>
            <w:r>
              <w:rPr>
                <w:noProof/>
                <w:webHidden/>
              </w:rPr>
              <w:fldChar w:fldCharType="end"/>
            </w:r>
          </w:hyperlink>
        </w:p>
        <w:p w:rsidR="006058EE" w:rsidRDefault="006058EE">
          <w:pPr>
            <w:pStyle w:val="TOC2"/>
            <w:tabs>
              <w:tab w:val="right" w:leader="dot" w:pos="9016"/>
            </w:tabs>
            <w:rPr>
              <w:rFonts w:eastAsiaTheme="minorEastAsia"/>
              <w:noProof/>
              <w:lang w:eastAsia="en-GB"/>
            </w:rPr>
          </w:pPr>
          <w:hyperlink w:anchor="_Toc260852806" w:history="1">
            <w:r w:rsidRPr="00065C34">
              <w:rPr>
                <w:rStyle w:val="Hyperlink"/>
                <w:noProof/>
              </w:rPr>
              <w:t>Initial Entity Relationship Model</w:t>
            </w:r>
            <w:r>
              <w:rPr>
                <w:noProof/>
                <w:webHidden/>
              </w:rPr>
              <w:tab/>
            </w:r>
            <w:r>
              <w:rPr>
                <w:noProof/>
                <w:webHidden/>
              </w:rPr>
              <w:fldChar w:fldCharType="begin"/>
            </w:r>
            <w:r>
              <w:rPr>
                <w:noProof/>
                <w:webHidden/>
              </w:rPr>
              <w:instrText xml:space="preserve"> PAGEREF _Toc260852806 \h </w:instrText>
            </w:r>
            <w:r>
              <w:rPr>
                <w:noProof/>
                <w:webHidden/>
              </w:rPr>
            </w:r>
            <w:r>
              <w:rPr>
                <w:noProof/>
                <w:webHidden/>
              </w:rPr>
              <w:fldChar w:fldCharType="separate"/>
            </w:r>
            <w:r>
              <w:rPr>
                <w:noProof/>
                <w:webHidden/>
              </w:rPr>
              <w:t>27</w:t>
            </w:r>
            <w:r>
              <w:rPr>
                <w:noProof/>
                <w:webHidden/>
              </w:rPr>
              <w:fldChar w:fldCharType="end"/>
            </w:r>
          </w:hyperlink>
        </w:p>
        <w:p w:rsidR="006058EE" w:rsidRDefault="006058EE">
          <w:pPr>
            <w:pStyle w:val="TOC2"/>
            <w:tabs>
              <w:tab w:val="right" w:leader="dot" w:pos="9016"/>
            </w:tabs>
            <w:rPr>
              <w:rFonts w:eastAsiaTheme="minorEastAsia"/>
              <w:noProof/>
              <w:lang w:eastAsia="en-GB"/>
            </w:rPr>
          </w:pPr>
          <w:hyperlink w:anchor="_Toc260852807" w:history="1">
            <w:r w:rsidRPr="00065C34">
              <w:rPr>
                <w:rStyle w:val="Hyperlink"/>
                <w:noProof/>
              </w:rPr>
              <w:t>Chen diagram</w:t>
            </w:r>
            <w:r>
              <w:rPr>
                <w:noProof/>
                <w:webHidden/>
              </w:rPr>
              <w:tab/>
            </w:r>
            <w:r>
              <w:rPr>
                <w:noProof/>
                <w:webHidden/>
              </w:rPr>
              <w:fldChar w:fldCharType="begin"/>
            </w:r>
            <w:r>
              <w:rPr>
                <w:noProof/>
                <w:webHidden/>
              </w:rPr>
              <w:instrText xml:space="preserve"> PAGEREF _Toc260852807 \h </w:instrText>
            </w:r>
            <w:r>
              <w:rPr>
                <w:noProof/>
                <w:webHidden/>
              </w:rPr>
            </w:r>
            <w:r>
              <w:rPr>
                <w:noProof/>
                <w:webHidden/>
              </w:rPr>
              <w:fldChar w:fldCharType="separate"/>
            </w:r>
            <w:r>
              <w:rPr>
                <w:noProof/>
                <w:webHidden/>
              </w:rPr>
              <w:t>28</w:t>
            </w:r>
            <w:r>
              <w:rPr>
                <w:noProof/>
                <w:webHidden/>
              </w:rPr>
              <w:fldChar w:fldCharType="end"/>
            </w:r>
          </w:hyperlink>
        </w:p>
        <w:p w:rsidR="006058EE" w:rsidRDefault="006058EE">
          <w:pPr>
            <w:pStyle w:val="TOC1"/>
            <w:tabs>
              <w:tab w:val="right" w:leader="dot" w:pos="9016"/>
            </w:tabs>
            <w:rPr>
              <w:rFonts w:eastAsiaTheme="minorEastAsia"/>
              <w:noProof/>
              <w:lang w:eastAsia="en-GB"/>
            </w:rPr>
          </w:pPr>
          <w:hyperlink w:anchor="_Toc260852808" w:history="1">
            <w:r w:rsidRPr="00065C34">
              <w:rPr>
                <w:rStyle w:val="Hyperlink"/>
                <w:noProof/>
              </w:rPr>
              <w:t>Software Functions</w:t>
            </w:r>
            <w:r>
              <w:rPr>
                <w:noProof/>
                <w:webHidden/>
              </w:rPr>
              <w:tab/>
            </w:r>
            <w:r>
              <w:rPr>
                <w:noProof/>
                <w:webHidden/>
              </w:rPr>
              <w:fldChar w:fldCharType="begin"/>
            </w:r>
            <w:r>
              <w:rPr>
                <w:noProof/>
                <w:webHidden/>
              </w:rPr>
              <w:instrText xml:space="preserve"> PAGEREF _Toc260852808 \h </w:instrText>
            </w:r>
            <w:r>
              <w:rPr>
                <w:noProof/>
                <w:webHidden/>
              </w:rPr>
            </w:r>
            <w:r>
              <w:rPr>
                <w:noProof/>
                <w:webHidden/>
              </w:rPr>
              <w:fldChar w:fldCharType="separate"/>
            </w:r>
            <w:r>
              <w:rPr>
                <w:noProof/>
                <w:webHidden/>
              </w:rPr>
              <w:t>29</w:t>
            </w:r>
            <w:r>
              <w:rPr>
                <w:noProof/>
                <w:webHidden/>
              </w:rPr>
              <w:fldChar w:fldCharType="end"/>
            </w:r>
          </w:hyperlink>
        </w:p>
        <w:p w:rsidR="006058EE" w:rsidRDefault="006058EE">
          <w:pPr>
            <w:pStyle w:val="TOC1"/>
            <w:tabs>
              <w:tab w:val="right" w:leader="dot" w:pos="9016"/>
            </w:tabs>
            <w:rPr>
              <w:rFonts w:eastAsiaTheme="minorEastAsia"/>
              <w:noProof/>
              <w:lang w:eastAsia="en-GB"/>
            </w:rPr>
          </w:pPr>
          <w:hyperlink w:anchor="_Toc260852809" w:history="1">
            <w:r w:rsidRPr="00065C34">
              <w:rPr>
                <w:rStyle w:val="Hyperlink"/>
                <w:noProof/>
              </w:rPr>
              <w:t>Website Functions</w:t>
            </w:r>
            <w:r>
              <w:rPr>
                <w:noProof/>
                <w:webHidden/>
              </w:rPr>
              <w:tab/>
            </w:r>
            <w:r>
              <w:rPr>
                <w:noProof/>
                <w:webHidden/>
              </w:rPr>
              <w:fldChar w:fldCharType="begin"/>
            </w:r>
            <w:r>
              <w:rPr>
                <w:noProof/>
                <w:webHidden/>
              </w:rPr>
              <w:instrText xml:space="preserve"> PAGEREF _Toc260852809 \h </w:instrText>
            </w:r>
            <w:r>
              <w:rPr>
                <w:noProof/>
                <w:webHidden/>
              </w:rPr>
            </w:r>
            <w:r>
              <w:rPr>
                <w:noProof/>
                <w:webHidden/>
              </w:rPr>
              <w:fldChar w:fldCharType="separate"/>
            </w:r>
            <w:r>
              <w:rPr>
                <w:noProof/>
                <w:webHidden/>
              </w:rPr>
              <w:t>37</w:t>
            </w:r>
            <w:r>
              <w:rPr>
                <w:noProof/>
                <w:webHidden/>
              </w:rPr>
              <w:fldChar w:fldCharType="end"/>
            </w:r>
          </w:hyperlink>
        </w:p>
        <w:p w:rsidR="006058EE" w:rsidRDefault="006058EE">
          <w:pPr>
            <w:pStyle w:val="TOC1"/>
            <w:tabs>
              <w:tab w:val="right" w:leader="dot" w:pos="9016"/>
            </w:tabs>
            <w:rPr>
              <w:rFonts w:eastAsiaTheme="minorEastAsia"/>
              <w:noProof/>
              <w:lang w:eastAsia="en-GB"/>
            </w:rPr>
          </w:pPr>
          <w:hyperlink w:anchor="_Toc260852810" w:history="1">
            <w:r w:rsidRPr="00065C34">
              <w:rPr>
                <w:rStyle w:val="Hyperlink"/>
                <w:noProof/>
              </w:rPr>
              <w:t>Coding</w:t>
            </w:r>
            <w:r>
              <w:rPr>
                <w:noProof/>
                <w:webHidden/>
              </w:rPr>
              <w:tab/>
            </w:r>
            <w:r>
              <w:rPr>
                <w:noProof/>
                <w:webHidden/>
              </w:rPr>
              <w:fldChar w:fldCharType="begin"/>
            </w:r>
            <w:r>
              <w:rPr>
                <w:noProof/>
                <w:webHidden/>
              </w:rPr>
              <w:instrText xml:space="preserve"> PAGEREF _Toc260852810 \h </w:instrText>
            </w:r>
            <w:r>
              <w:rPr>
                <w:noProof/>
                <w:webHidden/>
              </w:rPr>
            </w:r>
            <w:r>
              <w:rPr>
                <w:noProof/>
                <w:webHidden/>
              </w:rPr>
              <w:fldChar w:fldCharType="separate"/>
            </w:r>
            <w:r>
              <w:rPr>
                <w:noProof/>
                <w:webHidden/>
              </w:rPr>
              <w:t>39</w:t>
            </w:r>
            <w:r>
              <w:rPr>
                <w:noProof/>
                <w:webHidden/>
              </w:rPr>
              <w:fldChar w:fldCharType="end"/>
            </w:r>
          </w:hyperlink>
        </w:p>
        <w:p w:rsidR="006058EE" w:rsidRDefault="006058EE">
          <w:pPr>
            <w:pStyle w:val="TOC1"/>
            <w:tabs>
              <w:tab w:val="right" w:leader="dot" w:pos="9016"/>
            </w:tabs>
            <w:rPr>
              <w:rFonts w:eastAsiaTheme="minorEastAsia"/>
              <w:noProof/>
              <w:lang w:eastAsia="en-GB"/>
            </w:rPr>
          </w:pPr>
          <w:hyperlink w:anchor="_Toc260852811" w:history="1">
            <w:r w:rsidRPr="00065C34">
              <w:rPr>
                <w:rStyle w:val="Hyperlink"/>
                <w:noProof/>
              </w:rPr>
              <w:t>Testing Methods</w:t>
            </w:r>
            <w:r>
              <w:rPr>
                <w:noProof/>
                <w:webHidden/>
              </w:rPr>
              <w:tab/>
            </w:r>
            <w:r>
              <w:rPr>
                <w:noProof/>
                <w:webHidden/>
              </w:rPr>
              <w:fldChar w:fldCharType="begin"/>
            </w:r>
            <w:r>
              <w:rPr>
                <w:noProof/>
                <w:webHidden/>
              </w:rPr>
              <w:instrText xml:space="preserve"> PAGEREF _Toc260852811 \h </w:instrText>
            </w:r>
            <w:r>
              <w:rPr>
                <w:noProof/>
                <w:webHidden/>
              </w:rPr>
            </w:r>
            <w:r>
              <w:rPr>
                <w:noProof/>
                <w:webHidden/>
              </w:rPr>
              <w:fldChar w:fldCharType="separate"/>
            </w:r>
            <w:r>
              <w:rPr>
                <w:noProof/>
                <w:webHidden/>
              </w:rPr>
              <w:t>82</w:t>
            </w:r>
            <w:r>
              <w:rPr>
                <w:noProof/>
                <w:webHidden/>
              </w:rPr>
              <w:fldChar w:fldCharType="end"/>
            </w:r>
          </w:hyperlink>
        </w:p>
        <w:p w:rsidR="006058EE" w:rsidRDefault="006058EE">
          <w:pPr>
            <w:pStyle w:val="TOC2"/>
            <w:tabs>
              <w:tab w:val="right" w:leader="dot" w:pos="9016"/>
            </w:tabs>
            <w:rPr>
              <w:rFonts w:eastAsiaTheme="minorEastAsia"/>
              <w:noProof/>
              <w:lang w:eastAsia="en-GB"/>
            </w:rPr>
          </w:pPr>
          <w:hyperlink w:anchor="_Toc260852812" w:history="1">
            <w:r w:rsidRPr="00065C34">
              <w:rPr>
                <w:rStyle w:val="Hyperlink"/>
                <w:noProof/>
              </w:rPr>
              <w:t>Black Box Testing</w:t>
            </w:r>
            <w:r>
              <w:rPr>
                <w:noProof/>
                <w:webHidden/>
              </w:rPr>
              <w:tab/>
            </w:r>
            <w:r>
              <w:rPr>
                <w:noProof/>
                <w:webHidden/>
              </w:rPr>
              <w:fldChar w:fldCharType="begin"/>
            </w:r>
            <w:r>
              <w:rPr>
                <w:noProof/>
                <w:webHidden/>
              </w:rPr>
              <w:instrText xml:space="preserve"> PAGEREF _Toc260852812 \h </w:instrText>
            </w:r>
            <w:r>
              <w:rPr>
                <w:noProof/>
                <w:webHidden/>
              </w:rPr>
            </w:r>
            <w:r>
              <w:rPr>
                <w:noProof/>
                <w:webHidden/>
              </w:rPr>
              <w:fldChar w:fldCharType="separate"/>
            </w:r>
            <w:r>
              <w:rPr>
                <w:noProof/>
                <w:webHidden/>
              </w:rPr>
              <w:t>82</w:t>
            </w:r>
            <w:r>
              <w:rPr>
                <w:noProof/>
                <w:webHidden/>
              </w:rPr>
              <w:fldChar w:fldCharType="end"/>
            </w:r>
          </w:hyperlink>
        </w:p>
        <w:p w:rsidR="006058EE" w:rsidRDefault="006058EE">
          <w:pPr>
            <w:pStyle w:val="TOC2"/>
            <w:tabs>
              <w:tab w:val="right" w:leader="dot" w:pos="9016"/>
            </w:tabs>
            <w:rPr>
              <w:rFonts w:eastAsiaTheme="minorEastAsia"/>
              <w:noProof/>
              <w:lang w:eastAsia="en-GB"/>
            </w:rPr>
          </w:pPr>
          <w:hyperlink w:anchor="_Toc260852813" w:history="1">
            <w:r w:rsidRPr="00065C34">
              <w:rPr>
                <w:rStyle w:val="Hyperlink"/>
                <w:noProof/>
              </w:rPr>
              <w:t>White Box Testing</w:t>
            </w:r>
            <w:r>
              <w:rPr>
                <w:noProof/>
                <w:webHidden/>
              </w:rPr>
              <w:tab/>
            </w:r>
            <w:r>
              <w:rPr>
                <w:noProof/>
                <w:webHidden/>
              </w:rPr>
              <w:fldChar w:fldCharType="begin"/>
            </w:r>
            <w:r>
              <w:rPr>
                <w:noProof/>
                <w:webHidden/>
              </w:rPr>
              <w:instrText xml:space="preserve"> PAGEREF _Toc260852813 \h </w:instrText>
            </w:r>
            <w:r>
              <w:rPr>
                <w:noProof/>
                <w:webHidden/>
              </w:rPr>
            </w:r>
            <w:r>
              <w:rPr>
                <w:noProof/>
                <w:webHidden/>
              </w:rPr>
              <w:fldChar w:fldCharType="separate"/>
            </w:r>
            <w:r>
              <w:rPr>
                <w:noProof/>
                <w:webHidden/>
              </w:rPr>
              <w:t>84</w:t>
            </w:r>
            <w:r>
              <w:rPr>
                <w:noProof/>
                <w:webHidden/>
              </w:rPr>
              <w:fldChar w:fldCharType="end"/>
            </w:r>
          </w:hyperlink>
        </w:p>
        <w:p w:rsidR="006058EE" w:rsidRDefault="006058EE">
          <w:pPr>
            <w:pStyle w:val="TOC3"/>
            <w:tabs>
              <w:tab w:val="right" w:leader="dot" w:pos="9016"/>
            </w:tabs>
            <w:rPr>
              <w:rFonts w:eastAsiaTheme="minorEastAsia"/>
              <w:noProof/>
              <w:lang w:eastAsia="en-GB"/>
            </w:rPr>
          </w:pPr>
          <w:hyperlink w:anchor="_Toc260852814" w:history="1">
            <w:r w:rsidRPr="00065C34">
              <w:rPr>
                <w:rStyle w:val="Hyperlink"/>
                <w:noProof/>
              </w:rPr>
              <w:t>Login</w:t>
            </w:r>
            <w:r>
              <w:rPr>
                <w:noProof/>
                <w:webHidden/>
              </w:rPr>
              <w:tab/>
            </w:r>
            <w:r>
              <w:rPr>
                <w:noProof/>
                <w:webHidden/>
              </w:rPr>
              <w:fldChar w:fldCharType="begin"/>
            </w:r>
            <w:r>
              <w:rPr>
                <w:noProof/>
                <w:webHidden/>
              </w:rPr>
              <w:instrText xml:space="preserve"> PAGEREF _Toc260852814 \h </w:instrText>
            </w:r>
            <w:r>
              <w:rPr>
                <w:noProof/>
                <w:webHidden/>
              </w:rPr>
            </w:r>
            <w:r>
              <w:rPr>
                <w:noProof/>
                <w:webHidden/>
              </w:rPr>
              <w:fldChar w:fldCharType="separate"/>
            </w:r>
            <w:r>
              <w:rPr>
                <w:noProof/>
                <w:webHidden/>
              </w:rPr>
              <w:t>84</w:t>
            </w:r>
            <w:r>
              <w:rPr>
                <w:noProof/>
                <w:webHidden/>
              </w:rPr>
              <w:fldChar w:fldCharType="end"/>
            </w:r>
          </w:hyperlink>
        </w:p>
        <w:p w:rsidR="006058EE" w:rsidRDefault="006058EE">
          <w:pPr>
            <w:pStyle w:val="TOC3"/>
            <w:tabs>
              <w:tab w:val="right" w:leader="dot" w:pos="9016"/>
            </w:tabs>
            <w:rPr>
              <w:rFonts w:eastAsiaTheme="minorEastAsia"/>
              <w:noProof/>
              <w:lang w:eastAsia="en-GB"/>
            </w:rPr>
          </w:pPr>
          <w:hyperlink w:anchor="_Toc260852815" w:history="1">
            <w:r w:rsidRPr="00065C34">
              <w:rPr>
                <w:rStyle w:val="Hyperlink"/>
                <w:noProof/>
              </w:rPr>
              <w:t>Menu</w:t>
            </w:r>
            <w:r>
              <w:rPr>
                <w:noProof/>
                <w:webHidden/>
              </w:rPr>
              <w:tab/>
            </w:r>
            <w:r>
              <w:rPr>
                <w:noProof/>
                <w:webHidden/>
              </w:rPr>
              <w:fldChar w:fldCharType="begin"/>
            </w:r>
            <w:r>
              <w:rPr>
                <w:noProof/>
                <w:webHidden/>
              </w:rPr>
              <w:instrText xml:space="preserve"> PAGEREF _Toc260852815 \h </w:instrText>
            </w:r>
            <w:r>
              <w:rPr>
                <w:noProof/>
                <w:webHidden/>
              </w:rPr>
            </w:r>
            <w:r>
              <w:rPr>
                <w:noProof/>
                <w:webHidden/>
              </w:rPr>
              <w:fldChar w:fldCharType="separate"/>
            </w:r>
            <w:r>
              <w:rPr>
                <w:noProof/>
                <w:webHidden/>
              </w:rPr>
              <w:t>84</w:t>
            </w:r>
            <w:r>
              <w:rPr>
                <w:noProof/>
                <w:webHidden/>
              </w:rPr>
              <w:fldChar w:fldCharType="end"/>
            </w:r>
          </w:hyperlink>
        </w:p>
        <w:p w:rsidR="006058EE" w:rsidRDefault="006058EE">
          <w:pPr>
            <w:pStyle w:val="TOC3"/>
            <w:tabs>
              <w:tab w:val="right" w:leader="dot" w:pos="9016"/>
            </w:tabs>
            <w:rPr>
              <w:rFonts w:eastAsiaTheme="minorEastAsia"/>
              <w:noProof/>
              <w:lang w:eastAsia="en-GB"/>
            </w:rPr>
          </w:pPr>
          <w:hyperlink w:anchor="_Toc260852816" w:history="1">
            <w:r w:rsidRPr="00065C34">
              <w:rPr>
                <w:rStyle w:val="Hyperlink"/>
                <w:noProof/>
              </w:rPr>
              <w:t>Staff Functions</w:t>
            </w:r>
            <w:r>
              <w:rPr>
                <w:noProof/>
                <w:webHidden/>
              </w:rPr>
              <w:tab/>
            </w:r>
            <w:r>
              <w:rPr>
                <w:noProof/>
                <w:webHidden/>
              </w:rPr>
              <w:fldChar w:fldCharType="begin"/>
            </w:r>
            <w:r>
              <w:rPr>
                <w:noProof/>
                <w:webHidden/>
              </w:rPr>
              <w:instrText xml:space="preserve"> PAGEREF _Toc260852816 \h </w:instrText>
            </w:r>
            <w:r>
              <w:rPr>
                <w:noProof/>
                <w:webHidden/>
              </w:rPr>
            </w:r>
            <w:r>
              <w:rPr>
                <w:noProof/>
                <w:webHidden/>
              </w:rPr>
              <w:fldChar w:fldCharType="separate"/>
            </w:r>
            <w:r>
              <w:rPr>
                <w:noProof/>
                <w:webHidden/>
              </w:rPr>
              <w:t>87</w:t>
            </w:r>
            <w:r>
              <w:rPr>
                <w:noProof/>
                <w:webHidden/>
              </w:rPr>
              <w:fldChar w:fldCharType="end"/>
            </w:r>
          </w:hyperlink>
        </w:p>
        <w:p w:rsidR="006058EE" w:rsidRDefault="006058EE">
          <w:pPr>
            <w:pStyle w:val="TOC3"/>
            <w:tabs>
              <w:tab w:val="right" w:leader="dot" w:pos="9016"/>
            </w:tabs>
            <w:rPr>
              <w:rFonts w:eastAsiaTheme="minorEastAsia"/>
              <w:noProof/>
              <w:lang w:eastAsia="en-GB"/>
            </w:rPr>
          </w:pPr>
          <w:hyperlink w:anchor="_Toc260852817" w:history="1">
            <w:r w:rsidRPr="00065C34">
              <w:rPr>
                <w:rStyle w:val="Hyperlink"/>
                <w:noProof/>
              </w:rPr>
              <w:t>Managements</w:t>
            </w:r>
            <w:r>
              <w:rPr>
                <w:noProof/>
                <w:webHidden/>
              </w:rPr>
              <w:tab/>
            </w:r>
            <w:r>
              <w:rPr>
                <w:noProof/>
                <w:webHidden/>
              </w:rPr>
              <w:fldChar w:fldCharType="begin"/>
            </w:r>
            <w:r>
              <w:rPr>
                <w:noProof/>
                <w:webHidden/>
              </w:rPr>
              <w:instrText xml:space="preserve"> PAGEREF _Toc260852817 \h </w:instrText>
            </w:r>
            <w:r>
              <w:rPr>
                <w:noProof/>
                <w:webHidden/>
              </w:rPr>
            </w:r>
            <w:r>
              <w:rPr>
                <w:noProof/>
                <w:webHidden/>
              </w:rPr>
              <w:fldChar w:fldCharType="separate"/>
            </w:r>
            <w:r>
              <w:rPr>
                <w:noProof/>
                <w:webHidden/>
              </w:rPr>
              <w:t>92</w:t>
            </w:r>
            <w:r>
              <w:rPr>
                <w:noProof/>
                <w:webHidden/>
              </w:rPr>
              <w:fldChar w:fldCharType="end"/>
            </w:r>
          </w:hyperlink>
        </w:p>
        <w:p w:rsidR="006058EE" w:rsidRDefault="006058EE">
          <w:pPr>
            <w:pStyle w:val="TOC3"/>
            <w:tabs>
              <w:tab w:val="right" w:leader="dot" w:pos="9016"/>
            </w:tabs>
            <w:rPr>
              <w:rFonts w:eastAsiaTheme="minorEastAsia"/>
              <w:noProof/>
              <w:lang w:eastAsia="en-GB"/>
            </w:rPr>
          </w:pPr>
          <w:hyperlink w:anchor="_Toc260852818" w:history="1">
            <w:r w:rsidRPr="00065C34">
              <w:rPr>
                <w:rStyle w:val="Hyperlink"/>
                <w:noProof/>
              </w:rPr>
              <w:t>Login Option</w:t>
            </w:r>
            <w:r>
              <w:rPr>
                <w:noProof/>
                <w:webHidden/>
              </w:rPr>
              <w:tab/>
            </w:r>
            <w:r>
              <w:rPr>
                <w:noProof/>
                <w:webHidden/>
              </w:rPr>
              <w:fldChar w:fldCharType="begin"/>
            </w:r>
            <w:r>
              <w:rPr>
                <w:noProof/>
                <w:webHidden/>
              </w:rPr>
              <w:instrText xml:space="preserve"> PAGEREF _Toc260852818 \h </w:instrText>
            </w:r>
            <w:r>
              <w:rPr>
                <w:noProof/>
                <w:webHidden/>
              </w:rPr>
            </w:r>
            <w:r>
              <w:rPr>
                <w:noProof/>
                <w:webHidden/>
              </w:rPr>
              <w:fldChar w:fldCharType="separate"/>
            </w:r>
            <w:r>
              <w:rPr>
                <w:noProof/>
                <w:webHidden/>
              </w:rPr>
              <w:t>97</w:t>
            </w:r>
            <w:r>
              <w:rPr>
                <w:noProof/>
                <w:webHidden/>
              </w:rPr>
              <w:fldChar w:fldCharType="end"/>
            </w:r>
          </w:hyperlink>
        </w:p>
        <w:p w:rsidR="006058EE" w:rsidRDefault="006058EE">
          <w:pPr>
            <w:pStyle w:val="TOC2"/>
            <w:tabs>
              <w:tab w:val="right" w:leader="dot" w:pos="9016"/>
            </w:tabs>
            <w:rPr>
              <w:rFonts w:eastAsiaTheme="minorEastAsia"/>
              <w:noProof/>
              <w:lang w:eastAsia="en-GB"/>
            </w:rPr>
          </w:pPr>
          <w:hyperlink w:anchor="_Toc260852819" w:history="1">
            <w:r w:rsidRPr="00065C34">
              <w:rPr>
                <w:rStyle w:val="Hyperlink"/>
                <w:noProof/>
              </w:rPr>
              <w:t>Usability Testing</w:t>
            </w:r>
            <w:r>
              <w:rPr>
                <w:noProof/>
                <w:webHidden/>
              </w:rPr>
              <w:tab/>
            </w:r>
            <w:r>
              <w:rPr>
                <w:noProof/>
                <w:webHidden/>
              </w:rPr>
              <w:fldChar w:fldCharType="begin"/>
            </w:r>
            <w:r>
              <w:rPr>
                <w:noProof/>
                <w:webHidden/>
              </w:rPr>
              <w:instrText xml:space="preserve"> PAGEREF _Toc260852819 \h </w:instrText>
            </w:r>
            <w:r>
              <w:rPr>
                <w:noProof/>
                <w:webHidden/>
              </w:rPr>
            </w:r>
            <w:r>
              <w:rPr>
                <w:noProof/>
                <w:webHidden/>
              </w:rPr>
              <w:fldChar w:fldCharType="separate"/>
            </w:r>
            <w:r>
              <w:rPr>
                <w:noProof/>
                <w:webHidden/>
              </w:rPr>
              <w:t>98</w:t>
            </w:r>
            <w:r>
              <w:rPr>
                <w:noProof/>
                <w:webHidden/>
              </w:rPr>
              <w:fldChar w:fldCharType="end"/>
            </w:r>
          </w:hyperlink>
        </w:p>
        <w:p w:rsidR="006058EE" w:rsidRDefault="006058EE">
          <w:pPr>
            <w:pStyle w:val="TOC3"/>
            <w:tabs>
              <w:tab w:val="right" w:leader="dot" w:pos="9016"/>
            </w:tabs>
            <w:rPr>
              <w:rFonts w:eastAsiaTheme="minorEastAsia"/>
              <w:noProof/>
              <w:lang w:eastAsia="en-GB"/>
            </w:rPr>
          </w:pPr>
          <w:hyperlink w:anchor="_Toc260852820" w:history="1">
            <w:r w:rsidRPr="00065C34">
              <w:rPr>
                <w:rStyle w:val="Hyperlink"/>
                <w:noProof/>
              </w:rPr>
              <w:t>1. Visibility of System Status</w:t>
            </w:r>
            <w:r>
              <w:rPr>
                <w:noProof/>
                <w:webHidden/>
              </w:rPr>
              <w:tab/>
            </w:r>
            <w:r>
              <w:rPr>
                <w:noProof/>
                <w:webHidden/>
              </w:rPr>
              <w:fldChar w:fldCharType="begin"/>
            </w:r>
            <w:r>
              <w:rPr>
                <w:noProof/>
                <w:webHidden/>
              </w:rPr>
              <w:instrText xml:space="preserve"> PAGEREF _Toc260852820 \h </w:instrText>
            </w:r>
            <w:r>
              <w:rPr>
                <w:noProof/>
                <w:webHidden/>
              </w:rPr>
            </w:r>
            <w:r>
              <w:rPr>
                <w:noProof/>
                <w:webHidden/>
              </w:rPr>
              <w:fldChar w:fldCharType="separate"/>
            </w:r>
            <w:r>
              <w:rPr>
                <w:noProof/>
                <w:webHidden/>
              </w:rPr>
              <w:t>98</w:t>
            </w:r>
            <w:r>
              <w:rPr>
                <w:noProof/>
                <w:webHidden/>
              </w:rPr>
              <w:fldChar w:fldCharType="end"/>
            </w:r>
          </w:hyperlink>
        </w:p>
        <w:p w:rsidR="006058EE" w:rsidRDefault="006058EE">
          <w:pPr>
            <w:pStyle w:val="TOC3"/>
            <w:tabs>
              <w:tab w:val="right" w:leader="dot" w:pos="9016"/>
            </w:tabs>
            <w:rPr>
              <w:rFonts w:eastAsiaTheme="minorEastAsia"/>
              <w:noProof/>
              <w:lang w:eastAsia="en-GB"/>
            </w:rPr>
          </w:pPr>
          <w:hyperlink w:anchor="_Toc260852821" w:history="1">
            <w:r w:rsidRPr="00065C34">
              <w:rPr>
                <w:rStyle w:val="Hyperlink"/>
                <w:noProof/>
              </w:rPr>
              <w:t>2.  Match Between System and the Real World</w:t>
            </w:r>
            <w:r>
              <w:rPr>
                <w:noProof/>
                <w:webHidden/>
              </w:rPr>
              <w:tab/>
            </w:r>
            <w:r>
              <w:rPr>
                <w:noProof/>
                <w:webHidden/>
              </w:rPr>
              <w:fldChar w:fldCharType="begin"/>
            </w:r>
            <w:r>
              <w:rPr>
                <w:noProof/>
                <w:webHidden/>
              </w:rPr>
              <w:instrText xml:space="preserve"> PAGEREF _Toc260852821 \h </w:instrText>
            </w:r>
            <w:r>
              <w:rPr>
                <w:noProof/>
                <w:webHidden/>
              </w:rPr>
            </w:r>
            <w:r>
              <w:rPr>
                <w:noProof/>
                <w:webHidden/>
              </w:rPr>
              <w:fldChar w:fldCharType="separate"/>
            </w:r>
            <w:r>
              <w:rPr>
                <w:noProof/>
                <w:webHidden/>
              </w:rPr>
              <w:t>101</w:t>
            </w:r>
            <w:r>
              <w:rPr>
                <w:noProof/>
                <w:webHidden/>
              </w:rPr>
              <w:fldChar w:fldCharType="end"/>
            </w:r>
          </w:hyperlink>
        </w:p>
        <w:p w:rsidR="006058EE" w:rsidRDefault="006058EE">
          <w:pPr>
            <w:pStyle w:val="TOC3"/>
            <w:tabs>
              <w:tab w:val="right" w:leader="dot" w:pos="9016"/>
            </w:tabs>
            <w:rPr>
              <w:rFonts w:eastAsiaTheme="minorEastAsia"/>
              <w:noProof/>
              <w:lang w:eastAsia="en-GB"/>
            </w:rPr>
          </w:pPr>
          <w:hyperlink w:anchor="_Toc260852822" w:history="1">
            <w:r w:rsidRPr="00065C34">
              <w:rPr>
                <w:rStyle w:val="Hyperlink"/>
                <w:noProof/>
              </w:rPr>
              <w:t>3.  User Control and Freedom</w:t>
            </w:r>
            <w:r>
              <w:rPr>
                <w:noProof/>
                <w:webHidden/>
              </w:rPr>
              <w:tab/>
            </w:r>
            <w:r>
              <w:rPr>
                <w:noProof/>
                <w:webHidden/>
              </w:rPr>
              <w:fldChar w:fldCharType="begin"/>
            </w:r>
            <w:r>
              <w:rPr>
                <w:noProof/>
                <w:webHidden/>
              </w:rPr>
              <w:instrText xml:space="preserve"> PAGEREF _Toc260852822 \h </w:instrText>
            </w:r>
            <w:r>
              <w:rPr>
                <w:noProof/>
                <w:webHidden/>
              </w:rPr>
            </w:r>
            <w:r>
              <w:rPr>
                <w:noProof/>
                <w:webHidden/>
              </w:rPr>
              <w:fldChar w:fldCharType="separate"/>
            </w:r>
            <w:r>
              <w:rPr>
                <w:noProof/>
                <w:webHidden/>
              </w:rPr>
              <w:t>103</w:t>
            </w:r>
            <w:r>
              <w:rPr>
                <w:noProof/>
                <w:webHidden/>
              </w:rPr>
              <w:fldChar w:fldCharType="end"/>
            </w:r>
          </w:hyperlink>
        </w:p>
        <w:p w:rsidR="006058EE" w:rsidRDefault="006058EE">
          <w:pPr>
            <w:pStyle w:val="TOC3"/>
            <w:tabs>
              <w:tab w:val="right" w:leader="dot" w:pos="9016"/>
            </w:tabs>
            <w:rPr>
              <w:rFonts w:eastAsiaTheme="minorEastAsia"/>
              <w:noProof/>
              <w:lang w:eastAsia="en-GB"/>
            </w:rPr>
          </w:pPr>
          <w:hyperlink w:anchor="_Toc260852823" w:history="1">
            <w:r w:rsidRPr="00065C34">
              <w:rPr>
                <w:rStyle w:val="Hyperlink"/>
                <w:noProof/>
              </w:rPr>
              <w:t>4.  Consistency and Standards</w:t>
            </w:r>
            <w:r>
              <w:rPr>
                <w:noProof/>
                <w:webHidden/>
              </w:rPr>
              <w:tab/>
            </w:r>
            <w:r>
              <w:rPr>
                <w:noProof/>
                <w:webHidden/>
              </w:rPr>
              <w:fldChar w:fldCharType="begin"/>
            </w:r>
            <w:r>
              <w:rPr>
                <w:noProof/>
                <w:webHidden/>
              </w:rPr>
              <w:instrText xml:space="preserve"> PAGEREF _Toc260852823 \h </w:instrText>
            </w:r>
            <w:r>
              <w:rPr>
                <w:noProof/>
                <w:webHidden/>
              </w:rPr>
            </w:r>
            <w:r>
              <w:rPr>
                <w:noProof/>
                <w:webHidden/>
              </w:rPr>
              <w:fldChar w:fldCharType="separate"/>
            </w:r>
            <w:r>
              <w:rPr>
                <w:noProof/>
                <w:webHidden/>
              </w:rPr>
              <w:t>105</w:t>
            </w:r>
            <w:r>
              <w:rPr>
                <w:noProof/>
                <w:webHidden/>
              </w:rPr>
              <w:fldChar w:fldCharType="end"/>
            </w:r>
          </w:hyperlink>
        </w:p>
        <w:p w:rsidR="006058EE" w:rsidRDefault="006058EE">
          <w:pPr>
            <w:pStyle w:val="TOC3"/>
            <w:tabs>
              <w:tab w:val="right" w:leader="dot" w:pos="9016"/>
            </w:tabs>
            <w:rPr>
              <w:rFonts w:eastAsiaTheme="minorEastAsia"/>
              <w:noProof/>
              <w:lang w:eastAsia="en-GB"/>
            </w:rPr>
          </w:pPr>
          <w:hyperlink w:anchor="_Toc260852824" w:history="1">
            <w:r w:rsidRPr="00065C34">
              <w:rPr>
                <w:rStyle w:val="Hyperlink"/>
                <w:noProof/>
              </w:rPr>
              <w:t>5.  Help Users Recognize, Diagnose, and Recover From Errors</w:t>
            </w:r>
            <w:r>
              <w:rPr>
                <w:noProof/>
                <w:webHidden/>
              </w:rPr>
              <w:tab/>
            </w:r>
            <w:r>
              <w:rPr>
                <w:noProof/>
                <w:webHidden/>
              </w:rPr>
              <w:fldChar w:fldCharType="begin"/>
            </w:r>
            <w:r>
              <w:rPr>
                <w:noProof/>
                <w:webHidden/>
              </w:rPr>
              <w:instrText xml:space="preserve"> PAGEREF _Toc260852824 \h </w:instrText>
            </w:r>
            <w:r>
              <w:rPr>
                <w:noProof/>
                <w:webHidden/>
              </w:rPr>
            </w:r>
            <w:r>
              <w:rPr>
                <w:noProof/>
                <w:webHidden/>
              </w:rPr>
              <w:fldChar w:fldCharType="separate"/>
            </w:r>
            <w:r>
              <w:rPr>
                <w:noProof/>
                <w:webHidden/>
              </w:rPr>
              <w:t>109</w:t>
            </w:r>
            <w:r>
              <w:rPr>
                <w:noProof/>
                <w:webHidden/>
              </w:rPr>
              <w:fldChar w:fldCharType="end"/>
            </w:r>
          </w:hyperlink>
        </w:p>
        <w:p w:rsidR="006058EE" w:rsidRDefault="006058EE">
          <w:pPr>
            <w:pStyle w:val="TOC3"/>
            <w:tabs>
              <w:tab w:val="right" w:leader="dot" w:pos="9016"/>
            </w:tabs>
            <w:rPr>
              <w:rFonts w:eastAsiaTheme="minorEastAsia"/>
              <w:noProof/>
              <w:lang w:eastAsia="en-GB"/>
            </w:rPr>
          </w:pPr>
          <w:hyperlink w:anchor="_Toc260852825" w:history="1">
            <w:r w:rsidRPr="00065C34">
              <w:rPr>
                <w:rStyle w:val="Hyperlink"/>
                <w:noProof/>
              </w:rPr>
              <w:t>6.  Error Prevention</w:t>
            </w:r>
            <w:r>
              <w:rPr>
                <w:noProof/>
                <w:webHidden/>
              </w:rPr>
              <w:tab/>
            </w:r>
            <w:r>
              <w:rPr>
                <w:noProof/>
                <w:webHidden/>
              </w:rPr>
              <w:fldChar w:fldCharType="begin"/>
            </w:r>
            <w:r>
              <w:rPr>
                <w:noProof/>
                <w:webHidden/>
              </w:rPr>
              <w:instrText xml:space="preserve"> PAGEREF _Toc260852825 \h </w:instrText>
            </w:r>
            <w:r>
              <w:rPr>
                <w:noProof/>
                <w:webHidden/>
              </w:rPr>
            </w:r>
            <w:r>
              <w:rPr>
                <w:noProof/>
                <w:webHidden/>
              </w:rPr>
              <w:fldChar w:fldCharType="separate"/>
            </w:r>
            <w:r>
              <w:rPr>
                <w:noProof/>
                <w:webHidden/>
              </w:rPr>
              <w:t>111</w:t>
            </w:r>
            <w:r>
              <w:rPr>
                <w:noProof/>
                <w:webHidden/>
              </w:rPr>
              <w:fldChar w:fldCharType="end"/>
            </w:r>
          </w:hyperlink>
        </w:p>
        <w:p w:rsidR="006058EE" w:rsidRDefault="006058EE">
          <w:pPr>
            <w:pStyle w:val="TOC3"/>
            <w:tabs>
              <w:tab w:val="right" w:leader="dot" w:pos="9016"/>
            </w:tabs>
            <w:rPr>
              <w:rFonts w:eastAsiaTheme="minorEastAsia"/>
              <w:noProof/>
              <w:lang w:eastAsia="en-GB"/>
            </w:rPr>
          </w:pPr>
          <w:hyperlink w:anchor="_Toc260852826" w:history="1">
            <w:r w:rsidRPr="00065C34">
              <w:rPr>
                <w:rStyle w:val="Hyperlink"/>
                <w:noProof/>
              </w:rPr>
              <w:t>7.  Recognition Rather Than Recall</w:t>
            </w:r>
            <w:r>
              <w:rPr>
                <w:noProof/>
                <w:webHidden/>
              </w:rPr>
              <w:tab/>
            </w:r>
            <w:r>
              <w:rPr>
                <w:noProof/>
                <w:webHidden/>
              </w:rPr>
              <w:fldChar w:fldCharType="begin"/>
            </w:r>
            <w:r>
              <w:rPr>
                <w:noProof/>
                <w:webHidden/>
              </w:rPr>
              <w:instrText xml:space="preserve"> PAGEREF _Toc260852826 \h </w:instrText>
            </w:r>
            <w:r>
              <w:rPr>
                <w:noProof/>
                <w:webHidden/>
              </w:rPr>
            </w:r>
            <w:r>
              <w:rPr>
                <w:noProof/>
                <w:webHidden/>
              </w:rPr>
              <w:fldChar w:fldCharType="separate"/>
            </w:r>
            <w:r>
              <w:rPr>
                <w:noProof/>
                <w:webHidden/>
              </w:rPr>
              <w:t>112</w:t>
            </w:r>
            <w:r>
              <w:rPr>
                <w:noProof/>
                <w:webHidden/>
              </w:rPr>
              <w:fldChar w:fldCharType="end"/>
            </w:r>
          </w:hyperlink>
        </w:p>
        <w:p w:rsidR="006058EE" w:rsidRDefault="006058EE">
          <w:pPr>
            <w:pStyle w:val="TOC3"/>
            <w:tabs>
              <w:tab w:val="right" w:leader="dot" w:pos="9016"/>
            </w:tabs>
            <w:rPr>
              <w:rFonts w:eastAsiaTheme="minorEastAsia"/>
              <w:noProof/>
              <w:lang w:eastAsia="en-GB"/>
            </w:rPr>
          </w:pPr>
          <w:hyperlink w:anchor="_Toc260852827" w:history="1">
            <w:r w:rsidRPr="00065C34">
              <w:rPr>
                <w:rStyle w:val="Hyperlink"/>
                <w:noProof/>
              </w:rPr>
              <w:t>8.  Fexibility and Minimalist Design</w:t>
            </w:r>
            <w:r>
              <w:rPr>
                <w:noProof/>
                <w:webHidden/>
              </w:rPr>
              <w:tab/>
            </w:r>
            <w:r>
              <w:rPr>
                <w:noProof/>
                <w:webHidden/>
              </w:rPr>
              <w:fldChar w:fldCharType="begin"/>
            </w:r>
            <w:r>
              <w:rPr>
                <w:noProof/>
                <w:webHidden/>
              </w:rPr>
              <w:instrText xml:space="preserve"> PAGEREF _Toc260852827 \h </w:instrText>
            </w:r>
            <w:r>
              <w:rPr>
                <w:noProof/>
                <w:webHidden/>
              </w:rPr>
            </w:r>
            <w:r>
              <w:rPr>
                <w:noProof/>
                <w:webHidden/>
              </w:rPr>
              <w:fldChar w:fldCharType="separate"/>
            </w:r>
            <w:r>
              <w:rPr>
                <w:noProof/>
                <w:webHidden/>
              </w:rPr>
              <w:t>115</w:t>
            </w:r>
            <w:r>
              <w:rPr>
                <w:noProof/>
                <w:webHidden/>
              </w:rPr>
              <w:fldChar w:fldCharType="end"/>
            </w:r>
          </w:hyperlink>
        </w:p>
        <w:p w:rsidR="006058EE" w:rsidRDefault="006058EE">
          <w:pPr>
            <w:pStyle w:val="TOC3"/>
            <w:tabs>
              <w:tab w:val="right" w:leader="dot" w:pos="9016"/>
            </w:tabs>
            <w:rPr>
              <w:rFonts w:eastAsiaTheme="minorEastAsia"/>
              <w:noProof/>
              <w:lang w:eastAsia="en-GB"/>
            </w:rPr>
          </w:pPr>
          <w:hyperlink w:anchor="_Toc260852828" w:history="1">
            <w:r w:rsidRPr="00065C34">
              <w:rPr>
                <w:rStyle w:val="Hyperlink"/>
                <w:noProof/>
              </w:rPr>
              <w:t>9.  Aesthetic and Minimalist Design</w:t>
            </w:r>
            <w:r>
              <w:rPr>
                <w:noProof/>
                <w:webHidden/>
              </w:rPr>
              <w:tab/>
            </w:r>
            <w:r>
              <w:rPr>
                <w:noProof/>
                <w:webHidden/>
              </w:rPr>
              <w:fldChar w:fldCharType="begin"/>
            </w:r>
            <w:r>
              <w:rPr>
                <w:noProof/>
                <w:webHidden/>
              </w:rPr>
              <w:instrText xml:space="preserve"> PAGEREF _Toc260852828 \h </w:instrText>
            </w:r>
            <w:r>
              <w:rPr>
                <w:noProof/>
                <w:webHidden/>
              </w:rPr>
            </w:r>
            <w:r>
              <w:rPr>
                <w:noProof/>
                <w:webHidden/>
              </w:rPr>
              <w:fldChar w:fldCharType="separate"/>
            </w:r>
            <w:r>
              <w:rPr>
                <w:noProof/>
                <w:webHidden/>
              </w:rPr>
              <w:t>117</w:t>
            </w:r>
            <w:r>
              <w:rPr>
                <w:noProof/>
                <w:webHidden/>
              </w:rPr>
              <w:fldChar w:fldCharType="end"/>
            </w:r>
          </w:hyperlink>
        </w:p>
        <w:p w:rsidR="006058EE" w:rsidRDefault="006058EE">
          <w:pPr>
            <w:pStyle w:val="TOC3"/>
            <w:tabs>
              <w:tab w:val="right" w:leader="dot" w:pos="9016"/>
            </w:tabs>
            <w:rPr>
              <w:rFonts w:eastAsiaTheme="minorEastAsia"/>
              <w:noProof/>
              <w:lang w:eastAsia="en-GB"/>
            </w:rPr>
          </w:pPr>
          <w:hyperlink w:anchor="_Toc260852829" w:history="1">
            <w:r w:rsidRPr="00065C34">
              <w:rPr>
                <w:rStyle w:val="Hyperlink"/>
                <w:noProof/>
              </w:rPr>
              <w:t>10.  Help and Documentation</w:t>
            </w:r>
            <w:r>
              <w:rPr>
                <w:noProof/>
                <w:webHidden/>
              </w:rPr>
              <w:tab/>
            </w:r>
            <w:r>
              <w:rPr>
                <w:noProof/>
                <w:webHidden/>
              </w:rPr>
              <w:fldChar w:fldCharType="begin"/>
            </w:r>
            <w:r>
              <w:rPr>
                <w:noProof/>
                <w:webHidden/>
              </w:rPr>
              <w:instrText xml:space="preserve"> PAGEREF _Toc260852829 \h </w:instrText>
            </w:r>
            <w:r>
              <w:rPr>
                <w:noProof/>
                <w:webHidden/>
              </w:rPr>
            </w:r>
            <w:r>
              <w:rPr>
                <w:noProof/>
                <w:webHidden/>
              </w:rPr>
              <w:fldChar w:fldCharType="separate"/>
            </w:r>
            <w:r>
              <w:rPr>
                <w:noProof/>
                <w:webHidden/>
              </w:rPr>
              <w:t>118</w:t>
            </w:r>
            <w:r>
              <w:rPr>
                <w:noProof/>
                <w:webHidden/>
              </w:rPr>
              <w:fldChar w:fldCharType="end"/>
            </w:r>
          </w:hyperlink>
        </w:p>
        <w:p w:rsidR="006058EE" w:rsidRDefault="006058EE">
          <w:pPr>
            <w:pStyle w:val="TOC3"/>
            <w:tabs>
              <w:tab w:val="right" w:leader="dot" w:pos="9016"/>
            </w:tabs>
            <w:rPr>
              <w:rFonts w:eastAsiaTheme="minorEastAsia"/>
              <w:noProof/>
              <w:lang w:eastAsia="en-GB"/>
            </w:rPr>
          </w:pPr>
          <w:hyperlink w:anchor="_Toc260852830" w:history="1">
            <w:r w:rsidRPr="00065C34">
              <w:rPr>
                <w:rStyle w:val="Hyperlink"/>
                <w:noProof/>
              </w:rPr>
              <w:t>11.  Skills</w:t>
            </w:r>
            <w:r>
              <w:rPr>
                <w:noProof/>
                <w:webHidden/>
              </w:rPr>
              <w:tab/>
            </w:r>
            <w:r>
              <w:rPr>
                <w:noProof/>
                <w:webHidden/>
              </w:rPr>
              <w:fldChar w:fldCharType="begin"/>
            </w:r>
            <w:r>
              <w:rPr>
                <w:noProof/>
                <w:webHidden/>
              </w:rPr>
              <w:instrText xml:space="preserve"> PAGEREF _Toc260852830 \h </w:instrText>
            </w:r>
            <w:r>
              <w:rPr>
                <w:noProof/>
                <w:webHidden/>
              </w:rPr>
            </w:r>
            <w:r>
              <w:rPr>
                <w:noProof/>
                <w:webHidden/>
              </w:rPr>
              <w:fldChar w:fldCharType="separate"/>
            </w:r>
            <w:r>
              <w:rPr>
                <w:noProof/>
                <w:webHidden/>
              </w:rPr>
              <w:t>120</w:t>
            </w:r>
            <w:r>
              <w:rPr>
                <w:noProof/>
                <w:webHidden/>
              </w:rPr>
              <w:fldChar w:fldCharType="end"/>
            </w:r>
          </w:hyperlink>
        </w:p>
        <w:p w:rsidR="006058EE" w:rsidRDefault="006058EE">
          <w:pPr>
            <w:pStyle w:val="TOC3"/>
            <w:tabs>
              <w:tab w:val="right" w:leader="dot" w:pos="9016"/>
            </w:tabs>
            <w:rPr>
              <w:rFonts w:eastAsiaTheme="minorEastAsia"/>
              <w:noProof/>
              <w:lang w:eastAsia="en-GB"/>
            </w:rPr>
          </w:pPr>
          <w:hyperlink w:anchor="_Toc260852831" w:history="1">
            <w:r w:rsidRPr="00065C34">
              <w:rPr>
                <w:rStyle w:val="Hyperlink"/>
                <w:noProof/>
              </w:rPr>
              <w:t>12.  Pleasurable and Respectful Interaction with the User</w:t>
            </w:r>
            <w:r>
              <w:rPr>
                <w:noProof/>
                <w:webHidden/>
              </w:rPr>
              <w:tab/>
            </w:r>
            <w:r>
              <w:rPr>
                <w:noProof/>
                <w:webHidden/>
              </w:rPr>
              <w:fldChar w:fldCharType="begin"/>
            </w:r>
            <w:r>
              <w:rPr>
                <w:noProof/>
                <w:webHidden/>
              </w:rPr>
              <w:instrText xml:space="preserve"> PAGEREF _Toc260852831 \h </w:instrText>
            </w:r>
            <w:r>
              <w:rPr>
                <w:noProof/>
                <w:webHidden/>
              </w:rPr>
            </w:r>
            <w:r>
              <w:rPr>
                <w:noProof/>
                <w:webHidden/>
              </w:rPr>
              <w:fldChar w:fldCharType="separate"/>
            </w:r>
            <w:r>
              <w:rPr>
                <w:noProof/>
                <w:webHidden/>
              </w:rPr>
              <w:t>122</w:t>
            </w:r>
            <w:r>
              <w:rPr>
                <w:noProof/>
                <w:webHidden/>
              </w:rPr>
              <w:fldChar w:fldCharType="end"/>
            </w:r>
          </w:hyperlink>
        </w:p>
        <w:p w:rsidR="006058EE" w:rsidRDefault="006058EE">
          <w:pPr>
            <w:pStyle w:val="TOC3"/>
            <w:tabs>
              <w:tab w:val="right" w:leader="dot" w:pos="9016"/>
            </w:tabs>
            <w:rPr>
              <w:rFonts w:eastAsiaTheme="minorEastAsia"/>
              <w:noProof/>
              <w:lang w:eastAsia="en-GB"/>
            </w:rPr>
          </w:pPr>
          <w:hyperlink w:anchor="_Toc260852832" w:history="1">
            <w:r w:rsidRPr="00065C34">
              <w:rPr>
                <w:rStyle w:val="Hyperlink"/>
                <w:noProof/>
              </w:rPr>
              <w:t>13.  Privacy</w:t>
            </w:r>
            <w:r>
              <w:rPr>
                <w:noProof/>
                <w:webHidden/>
              </w:rPr>
              <w:tab/>
            </w:r>
            <w:r>
              <w:rPr>
                <w:noProof/>
                <w:webHidden/>
              </w:rPr>
              <w:fldChar w:fldCharType="begin"/>
            </w:r>
            <w:r>
              <w:rPr>
                <w:noProof/>
                <w:webHidden/>
              </w:rPr>
              <w:instrText xml:space="preserve"> PAGEREF _Toc260852832 \h </w:instrText>
            </w:r>
            <w:r>
              <w:rPr>
                <w:noProof/>
                <w:webHidden/>
              </w:rPr>
            </w:r>
            <w:r>
              <w:rPr>
                <w:noProof/>
                <w:webHidden/>
              </w:rPr>
              <w:fldChar w:fldCharType="separate"/>
            </w:r>
            <w:r>
              <w:rPr>
                <w:noProof/>
                <w:webHidden/>
              </w:rPr>
              <w:t>124</w:t>
            </w:r>
            <w:r>
              <w:rPr>
                <w:noProof/>
                <w:webHidden/>
              </w:rPr>
              <w:fldChar w:fldCharType="end"/>
            </w:r>
          </w:hyperlink>
        </w:p>
        <w:p w:rsidR="006058EE" w:rsidRDefault="006058EE">
          <w:pPr>
            <w:pStyle w:val="TOC1"/>
            <w:tabs>
              <w:tab w:val="right" w:leader="dot" w:pos="9016"/>
            </w:tabs>
            <w:rPr>
              <w:rFonts w:eastAsiaTheme="minorEastAsia"/>
              <w:noProof/>
              <w:lang w:eastAsia="en-GB"/>
            </w:rPr>
          </w:pPr>
          <w:hyperlink w:anchor="_Toc260852833" w:history="1">
            <w:r w:rsidRPr="00065C34">
              <w:rPr>
                <w:rStyle w:val="Hyperlink"/>
                <w:noProof/>
              </w:rPr>
              <w:t>Website Testing</w:t>
            </w:r>
            <w:r>
              <w:rPr>
                <w:noProof/>
                <w:webHidden/>
              </w:rPr>
              <w:tab/>
            </w:r>
            <w:r>
              <w:rPr>
                <w:noProof/>
                <w:webHidden/>
              </w:rPr>
              <w:fldChar w:fldCharType="begin"/>
            </w:r>
            <w:r>
              <w:rPr>
                <w:noProof/>
                <w:webHidden/>
              </w:rPr>
              <w:instrText xml:space="preserve"> PAGEREF _Toc260852833 \h </w:instrText>
            </w:r>
            <w:r>
              <w:rPr>
                <w:noProof/>
                <w:webHidden/>
              </w:rPr>
            </w:r>
            <w:r>
              <w:rPr>
                <w:noProof/>
                <w:webHidden/>
              </w:rPr>
              <w:fldChar w:fldCharType="separate"/>
            </w:r>
            <w:r>
              <w:rPr>
                <w:noProof/>
                <w:webHidden/>
              </w:rPr>
              <w:t>125</w:t>
            </w:r>
            <w:r>
              <w:rPr>
                <w:noProof/>
                <w:webHidden/>
              </w:rPr>
              <w:fldChar w:fldCharType="end"/>
            </w:r>
          </w:hyperlink>
        </w:p>
        <w:p w:rsidR="006058EE" w:rsidRDefault="006058EE">
          <w:pPr>
            <w:pStyle w:val="TOC3"/>
            <w:tabs>
              <w:tab w:val="right" w:leader="dot" w:pos="9016"/>
            </w:tabs>
            <w:rPr>
              <w:rFonts w:eastAsiaTheme="minorEastAsia"/>
              <w:noProof/>
              <w:lang w:eastAsia="en-GB"/>
            </w:rPr>
          </w:pPr>
          <w:hyperlink w:anchor="_Toc260852834" w:history="1">
            <w:r w:rsidRPr="00065C34">
              <w:rPr>
                <w:rStyle w:val="Hyperlink"/>
                <w:noProof/>
              </w:rPr>
              <w:t>Website Test Plan - Firefox</w:t>
            </w:r>
            <w:r>
              <w:rPr>
                <w:noProof/>
                <w:webHidden/>
              </w:rPr>
              <w:tab/>
            </w:r>
            <w:r>
              <w:rPr>
                <w:noProof/>
                <w:webHidden/>
              </w:rPr>
              <w:fldChar w:fldCharType="begin"/>
            </w:r>
            <w:r>
              <w:rPr>
                <w:noProof/>
                <w:webHidden/>
              </w:rPr>
              <w:instrText xml:space="preserve"> PAGEREF _Toc260852834 \h </w:instrText>
            </w:r>
            <w:r>
              <w:rPr>
                <w:noProof/>
                <w:webHidden/>
              </w:rPr>
            </w:r>
            <w:r>
              <w:rPr>
                <w:noProof/>
                <w:webHidden/>
              </w:rPr>
              <w:fldChar w:fldCharType="separate"/>
            </w:r>
            <w:r>
              <w:rPr>
                <w:noProof/>
                <w:webHidden/>
              </w:rPr>
              <w:t>126</w:t>
            </w:r>
            <w:r>
              <w:rPr>
                <w:noProof/>
                <w:webHidden/>
              </w:rPr>
              <w:fldChar w:fldCharType="end"/>
            </w:r>
          </w:hyperlink>
        </w:p>
        <w:p w:rsidR="006058EE" w:rsidRDefault="006058EE">
          <w:pPr>
            <w:pStyle w:val="TOC3"/>
            <w:tabs>
              <w:tab w:val="right" w:leader="dot" w:pos="9016"/>
            </w:tabs>
            <w:rPr>
              <w:rFonts w:eastAsiaTheme="minorEastAsia"/>
              <w:noProof/>
              <w:lang w:eastAsia="en-GB"/>
            </w:rPr>
          </w:pPr>
          <w:hyperlink w:anchor="_Toc260852835" w:history="1">
            <w:r w:rsidRPr="00065C34">
              <w:rPr>
                <w:rStyle w:val="Hyperlink"/>
                <w:noProof/>
              </w:rPr>
              <w:t>Website Test Plan - Chrome</w:t>
            </w:r>
            <w:r>
              <w:rPr>
                <w:noProof/>
                <w:webHidden/>
              </w:rPr>
              <w:tab/>
            </w:r>
            <w:r>
              <w:rPr>
                <w:noProof/>
                <w:webHidden/>
              </w:rPr>
              <w:fldChar w:fldCharType="begin"/>
            </w:r>
            <w:r>
              <w:rPr>
                <w:noProof/>
                <w:webHidden/>
              </w:rPr>
              <w:instrText xml:space="preserve"> PAGEREF _Toc260852835 \h </w:instrText>
            </w:r>
            <w:r>
              <w:rPr>
                <w:noProof/>
                <w:webHidden/>
              </w:rPr>
            </w:r>
            <w:r>
              <w:rPr>
                <w:noProof/>
                <w:webHidden/>
              </w:rPr>
              <w:fldChar w:fldCharType="separate"/>
            </w:r>
            <w:r>
              <w:rPr>
                <w:noProof/>
                <w:webHidden/>
              </w:rPr>
              <w:t>127</w:t>
            </w:r>
            <w:r>
              <w:rPr>
                <w:noProof/>
                <w:webHidden/>
              </w:rPr>
              <w:fldChar w:fldCharType="end"/>
            </w:r>
          </w:hyperlink>
        </w:p>
        <w:p w:rsidR="006058EE" w:rsidRDefault="006058EE">
          <w:pPr>
            <w:pStyle w:val="TOC3"/>
            <w:tabs>
              <w:tab w:val="right" w:leader="dot" w:pos="9016"/>
            </w:tabs>
            <w:rPr>
              <w:rFonts w:eastAsiaTheme="minorEastAsia"/>
              <w:noProof/>
              <w:lang w:eastAsia="en-GB"/>
            </w:rPr>
          </w:pPr>
          <w:hyperlink w:anchor="_Toc260852836" w:history="1">
            <w:r w:rsidRPr="00065C34">
              <w:rPr>
                <w:rStyle w:val="Hyperlink"/>
                <w:noProof/>
              </w:rPr>
              <w:t>Website Test Plan - Internet Explorer</w:t>
            </w:r>
            <w:r>
              <w:rPr>
                <w:noProof/>
                <w:webHidden/>
              </w:rPr>
              <w:tab/>
            </w:r>
            <w:r>
              <w:rPr>
                <w:noProof/>
                <w:webHidden/>
              </w:rPr>
              <w:fldChar w:fldCharType="begin"/>
            </w:r>
            <w:r>
              <w:rPr>
                <w:noProof/>
                <w:webHidden/>
              </w:rPr>
              <w:instrText xml:space="preserve"> PAGEREF _Toc260852836 \h </w:instrText>
            </w:r>
            <w:r>
              <w:rPr>
                <w:noProof/>
                <w:webHidden/>
              </w:rPr>
            </w:r>
            <w:r>
              <w:rPr>
                <w:noProof/>
                <w:webHidden/>
              </w:rPr>
              <w:fldChar w:fldCharType="separate"/>
            </w:r>
            <w:r>
              <w:rPr>
                <w:noProof/>
                <w:webHidden/>
              </w:rPr>
              <w:t>128</w:t>
            </w:r>
            <w:r>
              <w:rPr>
                <w:noProof/>
                <w:webHidden/>
              </w:rPr>
              <w:fldChar w:fldCharType="end"/>
            </w:r>
          </w:hyperlink>
        </w:p>
        <w:p w:rsidR="006058EE" w:rsidRDefault="006058EE">
          <w:pPr>
            <w:pStyle w:val="TOC3"/>
            <w:tabs>
              <w:tab w:val="right" w:leader="dot" w:pos="9016"/>
            </w:tabs>
            <w:rPr>
              <w:rFonts w:eastAsiaTheme="minorEastAsia"/>
              <w:noProof/>
              <w:lang w:eastAsia="en-GB"/>
            </w:rPr>
          </w:pPr>
          <w:hyperlink w:anchor="_Toc260852837" w:history="1">
            <w:r w:rsidRPr="00065C34">
              <w:rPr>
                <w:rStyle w:val="Hyperlink"/>
                <w:noProof/>
              </w:rPr>
              <w:t>Website Test Log - Firefox</w:t>
            </w:r>
            <w:r>
              <w:rPr>
                <w:noProof/>
                <w:webHidden/>
              </w:rPr>
              <w:tab/>
            </w:r>
            <w:r>
              <w:rPr>
                <w:noProof/>
                <w:webHidden/>
              </w:rPr>
              <w:fldChar w:fldCharType="begin"/>
            </w:r>
            <w:r>
              <w:rPr>
                <w:noProof/>
                <w:webHidden/>
              </w:rPr>
              <w:instrText xml:space="preserve"> PAGEREF _Toc260852837 \h </w:instrText>
            </w:r>
            <w:r>
              <w:rPr>
                <w:noProof/>
                <w:webHidden/>
              </w:rPr>
            </w:r>
            <w:r>
              <w:rPr>
                <w:noProof/>
                <w:webHidden/>
              </w:rPr>
              <w:fldChar w:fldCharType="separate"/>
            </w:r>
            <w:r>
              <w:rPr>
                <w:noProof/>
                <w:webHidden/>
              </w:rPr>
              <w:t>129</w:t>
            </w:r>
            <w:r>
              <w:rPr>
                <w:noProof/>
                <w:webHidden/>
              </w:rPr>
              <w:fldChar w:fldCharType="end"/>
            </w:r>
          </w:hyperlink>
        </w:p>
        <w:p w:rsidR="006058EE" w:rsidRDefault="006058EE">
          <w:pPr>
            <w:pStyle w:val="TOC3"/>
            <w:tabs>
              <w:tab w:val="right" w:leader="dot" w:pos="9016"/>
            </w:tabs>
            <w:rPr>
              <w:rFonts w:eastAsiaTheme="minorEastAsia"/>
              <w:noProof/>
              <w:lang w:eastAsia="en-GB"/>
            </w:rPr>
          </w:pPr>
          <w:hyperlink w:anchor="_Toc260852838" w:history="1">
            <w:r w:rsidRPr="00065C34">
              <w:rPr>
                <w:rStyle w:val="Hyperlink"/>
                <w:noProof/>
              </w:rPr>
              <w:t>Website Test Log – Chrome</w:t>
            </w:r>
            <w:r>
              <w:rPr>
                <w:noProof/>
                <w:webHidden/>
              </w:rPr>
              <w:tab/>
            </w:r>
            <w:r>
              <w:rPr>
                <w:noProof/>
                <w:webHidden/>
              </w:rPr>
              <w:fldChar w:fldCharType="begin"/>
            </w:r>
            <w:r>
              <w:rPr>
                <w:noProof/>
                <w:webHidden/>
              </w:rPr>
              <w:instrText xml:space="preserve"> PAGEREF _Toc260852838 \h </w:instrText>
            </w:r>
            <w:r>
              <w:rPr>
                <w:noProof/>
                <w:webHidden/>
              </w:rPr>
            </w:r>
            <w:r>
              <w:rPr>
                <w:noProof/>
                <w:webHidden/>
              </w:rPr>
              <w:fldChar w:fldCharType="separate"/>
            </w:r>
            <w:r>
              <w:rPr>
                <w:noProof/>
                <w:webHidden/>
              </w:rPr>
              <w:t>130</w:t>
            </w:r>
            <w:r>
              <w:rPr>
                <w:noProof/>
                <w:webHidden/>
              </w:rPr>
              <w:fldChar w:fldCharType="end"/>
            </w:r>
          </w:hyperlink>
        </w:p>
        <w:p w:rsidR="006058EE" w:rsidRDefault="006058EE">
          <w:pPr>
            <w:pStyle w:val="TOC3"/>
            <w:tabs>
              <w:tab w:val="right" w:leader="dot" w:pos="9016"/>
            </w:tabs>
            <w:rPr>
              <w:rFonts w:eastAsiaTheme="minorEastAsia"/>
              <w:noProof/>
              <w:lang w:eastAsia="en-GB"/>
            </w:rPr>
          </w:pPr>
          <w:hyperlink w:anchor="_Toc260852839" w:history="1">
            <w:r w:rsidRPr="00065C34">
              <w:rPr>
                <w:rStyle w:val="Hyperlink"/>
                <w:noProof/>
              </w:rPr>
              <w:t>Website Test Log - Internet Explorer</w:t>
            </w:r>
            <w:r>
              <w:rPr>
                <w:noProof/>
                <w:webHidden/>
              </w:rPr>
              <w:tab/>
            </w:r>
            <w:r>
              <w:rPr>
                <w:noProof/>
                <w:webHidden/>
              </w:rPr>
              <w:fldChar w:fldCharType="begin"/>
            </w:r>
            <w:r>
              <w:rPr>
                <w:noProof/>
                <w:webHidden/>
              </w:rPr>
              <w:instrText xml:space="preserve"> PAGEREF _Toc260852839 \h </w:instrText>
            </w:r>
            <w:r>
              <w:rPr>
                <w:noProof/>
                <w:webHidden/>
              </w:rPr>
            </w:r>
            <w:r>
              <w:rPr>
                <w:noProof/>
                <w:webHidden/>
              </w:rPr>
              <w:fldChar w:fldCharType="separate"/>
            </w:r>
            <w:r>
              <w:rPr>
                <w:noProof/>
                <w:webHidden/>
              </w:rPr>
              <w:t>131</w:t>
            </w:r>
            <w:r>
              <w:rPr>
                <w:noProof/>
                <w:webHidden/>
              </w:rPr>
              <w:fldChar w:fldCharType="end"/>
            </w:r>
          </w:hyperlink>
        </w:p>
        <w:p w:rsidR="006058EE" w:rsidRDefault="006058EE">
          <w:pPr>
            <w:pStyle w:val="TOC3"/>
            <w:tabs>
              <w:tab w:val="right" w:leader="dot" w:pos="9016"/>
            </w:tabs>
            <w:rPr>
              <w:rFonts w:eastAsiaTheme="minorEastAsia"/>
              <w:noProof/>
              <w:lang w:eastAsia="en-GB"/>
            </w:rPr>
          </w:pPr>
          <w:hyperlink w:anchor="_Toc260852840" w:history="1">
            <w:r w:rsidRPr="00065C34">
              <w:rPr>
                <w:rStyle w:val="Hyperlink"/>
                <w:noProof/>
              </w:rPr>
              <w:t>Overview</w:t>
            </w:r>
            <w:r>
              <w:rPr>
                <w:noProof/>
                <w:webHidden/>
              </w:rPr>
              <w:tab/>
            </w:r>
            <w:r>
              <w:rPr>
                <w:noProof/>
                <w:webHidden/>
              </w:rPr>
              <w:fldChar w:fldCharType="begin"/>
            </w:r>
            <w:r>
              <w:rPr>
                <w:noProof/>
                <w:webHidden/>
              </w:rPr>
              <w:instrText xml:space="preserve"> PAGEREF _Toc260852840 \h </w:instrText>
            </w:r>
            <w:r>
              <w:rPr>
                <w:noProof/>
                <w:webHidden/>
              </w:rPr>
            </w:r>
            <w:r>
              <w:rPr>
                <w:noProof/>
                <w:webHidden/>
              </w:rPr>
              <w:fldChar w:fldCharType="separate"/>
            </w:r>
            <w:r>
              <w:rPr>
                <w:noProof/>
                <w:webHidden/>
              </w:rPr>
              <w:t>132</w:t>
            </w:r>
            <w:r>
              <w:rPr>
                <w:noProof/>
                <w:webHidden/>
              </w:rPr>
              <w:fldChar w:fldCharType="end"/>
            </w:r>
          </w:hyperlink>
        </w:p>
        <w:p w:rsidR="003416CA" w:rsidRDefault="00F56319">
          <w:r>
            <w:fldChar w:fldCharType="end"/>
          </w:r>
        </w:p>
      </w:sdtContent>
    </w:sdt>
    <w:p w:rsidR="002A760D" w:rsidRDefault="002A760D">
      <w:pPr>
        <w:rPr>
          <w:u w:val="single"/>
        </w:rPr>
      </w:pPr>
      <w:r>
        <w:rPr>
          <w:u w:val="single"/>
        </w:rPr>
        <w:br w:type="page"/>
      </w:r>
    </w:p>
    <w:p w:rsidR="00692B48" w:rsidRDefault="00692B48" w:rsidP="000A43FB">
      <w:pPr>
        <w:pStyle w:val="Heading1"/>
        <w:jc w:val="center"/>
      </w:pPr>
      <w:bookmarkStart w:id="0" w:name="_Toc260852785"/>
      <w:r>
        <w:lastRenderedPageBreak/>
        <w:t>Interview</w:t>
      </w:r>
      <w:bookmarkEnd w:id="0"/>
    </w:p>
    <w:p w:rsidR="00692B48" w:rsidRDefault="00692B48" w:rsidP="00692B48"/>
    <w:p w:rsidR="00692B48" w:rsidRPr="000A43FB" w:rsidRDefault="00692B48" w:rsidP="00071EF4">
      <w:pPr>
        <w:rPr>
          <w:b/>
        </w:rPr>
      </w:pPr>
      <w:r w:rsidRPr="000A43FB">
        <w:rPr>
          <w:b/>
        </w:rPr>
        <w:t>1. Do they use any software solution currently?</w:t>
      </w:r>
    </w:p>
    <w:p w:rsidR="00692B48" w:rsidRDefault="00692B48" w:rsidP="00071EF4">
      <w:r>
        <w:t>No. But they keep the member details in a crude access 2003 tale.</w:t>
      </w:r>
    </w:p>
    <w:p w:rsidR="000A43FB" w:rsidRDefault="00692B48" w:rsidP="00692B48">
      <w:r>
        <w:t>Everything else is booked manually.</w:t>
      </w:r>
    </w:p>
    <w:p w:rsidR="00692B48" w:rsidRPr="000A43FB" w:rsidRDefault="00692B48" w:rsidP="00071EF4">
      <w:pPr>
        <w:rPr>
          <w:b/>
        </w:rPr>
      </w:pPr>
      <w:r w:rsidRPr="000A43FB">
        <w:rPr>
          <w:b/>
        </w:rPr>
        <w:t>2. What kind of information handled/received by staff interactions during work?:</w:t>
      </w:r>
    </w:p>
    <w:p w:rsidR="00692B48" w:rsidRDefault="00692B48" w:rsidP="00071EF4">
      <w:pPr>
        <w:pStyle w:val="ListParagraph"/>
        <w:numPr>
          <w:ilvl w:val="0"/>
          <w:numId w:val="2"/>
        </w:numPr>
      </w:pPr>
      <w:r>
        <w:t>Induction booking in manual folder</w:t>
      </w:r>
    </w:p>
    <w:p w:rsidR="00692B48" w:rsidRDefault="00692B48" w:rsidP="00692B48">
      <w:pPr>
        <w:pStyle w:val="ListParagraph"/>
        <w:numPr>
          <w:ilvl w:val="0"/>
          <w:numId w:val="2"/>
        </w:numPr>
      </w:pPr>
      <w:r>
        <w:t>He also said member data input happens always after actual induction, because it initiates the card access process</w:t>
      </w:r>
    </w:p>
    <w:p w:rsidR="00692B48" w:rsidRDefault="00692B48" w:rsidP="00692B48">
      <w:pPr>
        <w:pStyle w:val="ListParagraph"/>
        <w:numPr>
          <w:ilvl w:val="0"/>
          <w:numId w:val="2"/>
        </w:numPr>
      </w:pPr>
      <w:r>
        <w:t>Class booking requests</w:t>
      </w:r>
    </w:p>
    <w:p w:rsidR="00692B48" w:rsidRDefault="00692B48" w:rsidP="00692B48">
      <w:pPr>
        <w:pStyle w:val="ListParagraph"/>
        <w:numPr>
          <w:ilvl w:val="0"/>
          <w:numId w:val="2"/>
        </w:numPr>
      </w:pPr>
      <w:r>
        <w:t>Trainer booking requests</w:t>
      </w:r>
    </w:p>
    <w:p w:rsidR="00692B48" w:rsidRDefault="00692B48" w:rsidP="00692B48">
      <w:pPr>
        <w:pStyle w:val="ListParagraph"/>
        <w:numPr>
          <w:ilvl w:val="0"/>
          <w:numId w:val="2"/>
        </w:numPr>
      </w:pPr>
      <w:r>
        <w:t>Trainer details</w:t>
      </w:r>
    </w:p>
    <w:p w:rsidR="000A43FB" w:rsidRDefault="00692B48" w:rsidP="000A43FB">
      <w:pPr>
        <w:pStyle w:val="ListParagraph"/>
        <w:numPr>
          <w:ilvl w:val="0"/>
          <w:numId w:val="2"/>
        </w:numPr>
      </w:pPr>
      <w:r>
        <w:t>Resource details (like minivan renting)</w:t>
      </w:r>
    </w:p>
    <w:p w:rsidR="00692B48" w:rsidRPr="000A43FB" w:rsidRDefault="00692B48" w:rsidP="00071EF4">
      <w:pPr>
        <w:rPr>
          <w:b/>
        </w:rPr>
      </w:pPr>
      <w:r w:rsidRPr="000A43FB">
        <w:rPr>
          <w:b/>
        </w:rPr>
        <w:t>3. What data do you record about members?</w:t>
      </w:r>
    </w:p>
    <w:p w:rsidR="00692B48" w:rsidRDefault="00692B48" w:rsidP="00692B48">
      <w:r>
        <w:t xml:space="preserve">- FirstName </w:t>
      </w:r>
      <w:r>
        <w:br/>
        <w:t xml:space="preserve">- LastName </w:t>
      </w:r>
      <w:r>
        <w:br/>
        <w:t xml:space="preserve">- SID </w:t>
      </w:r>
      <w:r>
        <w:br/>
        <w:t xml:space="preserve">- MembershipType (Student, Staff, Gym Member, SportsFederation, Gym + SportsFederation, Gym Alumni, Gym Shorterm, Gym SummerSchool, Community Monthly, Community PAYG) </w:t>
      </w:r>
      <w:r>
        <w:br/>
        <w:t xml:space="preserve">- Gender </w:t>
      </w:r>
      <w:r>
        <w:br/>
        <w:t xml:space="preserve">- Expire Date </w:t>
      </w:r>
      <w:r>
        <w:br/>
        <w:t xml:space="preserve">- Renewal (YES, NO) </w:t>
      </w:r>
      <w:r>
        <w:br/>
        <w:t xml:space="preserve">- Address </w:t>
      </w:r>
      <w:r>
        <w:br/>
        <w:t xml:space="preserve">- Email </w:t>
      </w:r>
      <w:r>
        <w:br/>
        <w:t xml:space="preserve">- Phone Number </w:t>
      </w:r>
      <w:r>
        <w:br/>
        <w:t xml:space="preserve">- Emergency Number </w:t>
      </w:r>
      <w:r>
        <w:br/>
        <w:t xml:space="preserve">- Nationality </w:t>
      </w:r>
      <w:r>
        <w:br/>
        <w:t xml:space="preserve">- Receipt Number </w:t>
      </w:r>
      <w:r>
        <w:br/>
        <w:t xml:space="preserve">- Money Taken (initials of the person who took the money) </w:t>
      </w:r>
      <w:r>
        <w:br/>
        <w:t>- Club (if applicable)</w:t>
      </w:r>
    </w:p>
    <w:p w:rsidR="00692B48" w:rsidRPr="000A43FB" w:rsidRDefault="00692B48" w:rsidP="00071EF4">
      <w:pPr>
        <w:rPr>
          <w:b/>
        </w:rPr>
      </w:pPr>
      <w:r w:rsidRPr="000A43FB">
        <w:rPr>
          <w:b/>
        </w:rPr>
        <w:t>4. What data do you record about trainers?</w:t>
      </w:r>
    </w:p>
    <w:p w:rsidR="000A43FB" w:rsidRDefault="00692B48" w:rsidP="000A43FB">
      <w:r>
        <w:t>-name</w:t>
      </w:r>
      <w:r>
        <w:br/>
        <w:t>-Date of birth</w:t>
      </w:r>
      <w:r>
        <w:br/>
        <w:t>-qualifications (what classes can they do)</w:t>
      </w:r>
      <w:r>
        <w:br/>
        <w:t>-inductioning (yes/no)</w:t>
      </w:r>
      <w:r>
        <w:br/>
        <w:t>-personal training (yes/no)</w:t>
      </w:r>
    </w:p>
    <w:p w:rsidR="00692B48" w:rsidRPr="000A43FB" w:rsidRDefault="00692B48" w:rsidP="00071EF4">
      <w:pPr>
        <w:rPr>
          <w:b/>
        </w:rPr>
      </w:pPr>
      <w:r w:rsidRPr="000A43FB">
        <w:rPr>
          <w:b/>
        </w:rPr>
        <w:t>5. What are the gym business hours (when is it open for member access)</w:t>
      </w:r>
    </w:p>
    <w:p w:rsidR="00692B48" w:rsidRDefault="00692B48" w:rsidP="000A43FB">
      <w:r>
        <w:t>8am-10pm</w:t>
      </w:r>
    </w:p>
    <w:p w:rsidR="00692B48" w:rsidRPr="000A43FB" w:rsidRDefault="00692B48" w:rsidP="000A0D21">
      <w:pPr>
        <w:rPr>
          <w:b/>
        </w:rPr>
      </w:pPr>
      <w:r w:rsidRPr="000A43FB">
        <w:rPr>
          <w:b/>
        </w:rPr>
        <w:lastRenderedPageBreak/>
        <w:t>6. What are the shift and lunch times?</w:t>
      </w:r>
    </w:p>
    <w:p w:rsidR="00692B48" w:rsidRDefault="00692B48" w:rsidP="000A0D21">
      <w:r>
        <w:t xml:space="preserve">- Shifts work from: </w:t>
      </w:r>
      <w:r>
        <w:br/>
        <w:t>- Early shift: 7:30 till 2:30/3:</w:t>
      </w:r>
      <w:r w:rsidR="000A43FB">
        <w:t xml:space="preserve">30 </w:t>
      </w:r>
      <w:r w:rsidR="000A43FB">
        <w:br/>
        <w:t xml:space="preserve">- Late shift: 1pm till 8pm </w:t>
      </w:r>
      <w:r>
        <w:br/>
        <w:t>Lunch time: 1pm till 1:30pm</w:t>
      </w:r>
    </w:p>
    <w:p w:rsidR="00692B48" w:rsidRDefault="00F56319" w:rsidP="00692B48">
      <w:pPr>
        <w:rPr>
          <w:u w:val="single"/>
        </w:rPr>
      </w:pPr>
      <w:r w:rsidRPr="00F56319">
        <w:rPr>
          <w:noProof/>
          <w:u w:val="single"/>
          <w:lang w:val="en-US" w:eastAsia="zh-TW"/>
        </w:rPr>
        <w:pict>
          <v:shapetype id="_x0000_t202" coordsize="21600,21600" o:spt="202" path="m,l,21600r21600,l21600,xe">
            <v:stroke joinstyle="miter"/>
            <v:path gradientshapeok="t" o:connecttype="rect"/>
          </v:shapetype>
          <v:shape id="_x0000_s1465" type="#_x0000_t202" style="position:absolute;margin-left:2.65pt;margin-top:442.25pt;width:273.5pt;height:51.85pt;z-index:251829248;mso-width-relative:margin;mso-height-relative:margin" filled="f" stroked="f">
            <v:textbox>
              <w:txbxContent>
                <w:p w:rsidR="006058EE" w:rsidRPr="000A43FB" w:rsidRDefault="006058EE">
                  <w:pPr>
                    <w:rPr>
                      <w:b/>
                    </w:rPr>
                  </w:pPr>
                  <w:r>
                    <w:rPr>
                      <w:b/>
                    </w:rPr>
                    <w:t>Gym Floor Plan 1.1</w:t>
                  </w:r>
                </w:p>
              </w:txbxContent>
            </v:textbox>
          </v:shape>
        </w:pict>
      </w:r>
      <w:r w:rsidR="00E71AD6">
        <w:object w:dxaOrig="15850" w:dyaOrig="161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3pt;height:468pt" o:ole="">
            <v:imagedata r:id="rId8" o:title=""/>
          </v:shape>
          <o:OLEObject Type="Embed" ProgID="Visio.Drawing.11" ShapeID="_x0000_i1025" DrawAspect="Content" ObjectID="_1334595195" r:id="rId9"/>
        </w:object>
      </w:r>
      <w:r w:rsidR="00692B48">
        <w:rPr>
          <w:u w:val="single"/>
        </w:rPr>
        <w:br w:type="page"/>
      </w:r>
    </w:p>
    <w:p w:rsidR="00EE72BE" w:rsidRPr="00EE72BE" w:rsidRDefault="00EE72BE" w:rsidP="00EE72BE">
      <w:pPr>
        <w:jc w:val="center"/>
        <w:rPr>
          <w:u w:val="single"/>
        </w:rPr>
      </w:pPr>
      <w:r w:rsidRPr="00EE72BE">
        <w:rPr>
          <w:u w:val="single"/>
        </w:rPr>
        <w:lastRenderedPageBreak/>
        <w:t>Scenario of Current System</w:t>
      </w:r>
    </w:p>
    <w:p w:rsidR="00A97F7C" w:rsidRDefault="00F56319">
      <w:r>
        <w:rPr>
          <w:noProof/>
          <w:lang w:eastAsia="en-GB"/>
        </w:rPr>
        <w:pict>
          <v:shapetype id="_x0000_t32" coordsize="21600,21600" o:spt="32" o:oned="t" path="m,l21600,21600e" filled="f">
            <v:path arrowok="t" fillok="f" o:connecttype="none"/>
            <o:lock v:ext="edit" shapetype="t"/>
          </v:shapetype>
          <v:shape id="_x0000_s1046" type="#_x0000_t32" style="position:absolute;margin-left:190.9pt;margin-top:29.9pt;width:17.15pt;height:70.8pt;flip:x y;z-index:251677696" o:connectortype="straight"/>
        </w:pict>
      </w:r>
      <w:r>
        <w:rPr>
          <w:noProof/>
          <w:lang w:eastAsia="en-GB"/>
        </w:rPr>
        <w:pict>
          <v:shape id="_x0000_s1045" type="#_x0000_t32" style="position:absolute;margin-left:227.95pt;margin-top:43.9pt;width:52.6pt;height:54.6pt;flip:y;z-index:251676672" o:connectortype="straight"/>
        </w:pict>
      </w:r>
      <w:r>
        <w:rPr>
          <w:noProof/>
          <w:lang w:eastAsia="en-GB"/>
        </w:rPr>
        <w:pict>
          <v:shape id="_x0000_s1044" type="#_x0000_t32" style="position:absolute;margin-left:242.2pt;margin-top:91pt;width:86.35pt;height:15.9pt;flip:y;z-index:251675648" o:connectortype="straight"/>
        </w:pict>
      </w:r>
      <w:r>
        <w:rPr>
          <w:noProof/>
          <w:lang w:eastAsia="en-GB"/>
        </w:rPr>
        <w:pict>
          <v:shape id="_x0000_s1043" type="#_x0000_t32" style="position:absolute;margin-left:242.2pt;margin-top:131.7pt;width:74.95pt;height:31.75pt;z-index:251674624" o:connectortype="straight"/>
        </w:pict>
      </w:r>
      <w:r>
        <w:rPr>
          <w:noProof/>
          <w:lang w:eastAsia="en-GB"/>
        </w:rPr>
        <w:pict>
          <v:shape id="_x0000_s1042" type="#_x0000_t32" style="position:absolute;margin-left:339.7pt;margin-top:172.25pt;width:36.65pt;height:34.9pt;flip:x y;z-index:251673600" o:connectortype="straight"/>
        </w:pict>
      </w:r>
      <w:r>
        <w:rPr>
          <w:noProof/>
          <w:lang w:eastAsia="en-GB"/>
        </w:rPr>
        <w:pict>
          <v:shape id="_x0000_s1041" type="#_x0000_t32" style="position:absolute;margin-left:288.9pt;margin-top:172.25pt;width:45.05pt;height:40.65pt;flip:y;z-index:251672576" o:connectortype="straight"/>
        </w:pict>
      </w:r>
      <w:r>
        <w:rPr>
          <w:noProof/>
          <w:lang w:eastAsia="en-GB"/>
        </w:rPr>
        <w:pict>
          <v:shape id="_x0000_s1040" type="#_x0000_t32" style="position:absolute;margin-left:143.1pt;margin-top:135.15pt;width:36.7pt;height:74.3pt;flip:y;z-index:251671552" o:connectortype="straight"/>
        </w:pict>
      </w:r>
      <w:r>
        <w:rPr>
          <w:noProof/>
          <w:lang w:eastAsia="en-GB"/>
        </w:rPr>
        <w:pict>
          <v:shape id="_x0000_s1039" type="#_x0000_t32" style="position:absolute;margin-left:86.95pt;margin-top:124.4pt;width:80.45pt;height:14.9pt;flip:y;z-index:251670528" o:connectortype="straight"/>
        </w:pict>
      </w:r>
      <w:r>
        <w:rPr>
          <w:noProof/>
          <w:lang w:eastAsia="en-GB"/>
        </w:rPr>
        <w:pict>
          <v:shape id="_x0000_s1038" type="#_x0000_t32" style="position:absolute;margin-left:101pt;margin-top:65.45pt;width:71.05pt;height:43.95pt;z-index:251669504" o:connectortype="straight"/>
        </w:pict>
      </w:r>
      <w:r>
        <w:rPr>
          <w:noProof/>
          <w:lang w:eastAsia="en-GB"/>
        </w:rPr>
        <w:pict>
          <v:shape id="_x0000_s1035" type="#_x0000_t202" style="position:absolute;margin-left:242.2pt;margin-top:209.45pt;width:81.35pt;height:54.2pt;z-index:251666432" filled="f" stroked="f">
            <v:textbox style="mso-next-textbox:#_x0000_s1035">
              <w:txbxContent>
                <w:p w:rsidR="006058EE" w:rsidRDefault="006058EE" w:rsidP="00A97F7C">
                  <w:pPr>
                    <w:jc w:val="center"/>
                  </w:pPr>
                  <w:r>
                    <w:t>Classes run up to 3 times a week</w:t>
                  </w:r>
                </w:p>
              </w:txbxContent>
            </v:textbox>
          </v:shape>
        </w:pict>
      </w:r>
      <w:r>
        <w:rPr>
          <w:noProof/>
          <w:lang w:eastAsia="en-GB"/>
        </w:rPr>
        <w:pict>
          <v:shape id="_x0000_s1034" type="#_x0000_t202" style="position:absolute;margin-left:344.25pt;margin-top:203.85pt;width:72.9pt;height:20.55pt;z-index:251665408" filled="f" stroked="f">
            <v:textbox style="mso-next-textbox:#_x0000_s1034">
              <w:txbxContent>
                <w:p w:rsidR="006058EE" w:rsidRDefault="006058EE">
                  <w:r>
                    <w:t>&amp; Machines</w:t>
                  </w:r>
                </w:p>
              </w:txbxContent>
            </v:textbox>
          </v:shape>
        </w:pict>
      </w:r>
      <w:r>
        <w:rPr>
          <w:noProof/>
          <w:lang w:eastAsia="en-GB"/>
        </w:rPr>
        <w:pict>
          <v:shape id="_x0000_s1032" type="#_x0000_t202" style="position:absolute;margin-left:312.35pt;margin-top:155.25pt;width:72.9pt;height:28.05pt;z-index:251663360" filled="f" stroked="f">
            <v:textbox style="mso-next-textbox:#_x0000_s1032">
              <w:txbxContent>
                <w:p w:rsidR="006058EE" w:rsidRDefault="006058EE">
                  <w:r>
                    <w:t>10 Classes</w:t>
                  </w:r>
                </w:p>
              </w:txbxContent>
            </v:textbox>
          </v:shape>
        </w:pict>
      </w:r>
      <w:r>
        <w:rPr>
          <w:noProof/>
          <w:lang w:eastAsia="en-GB"/>
        </w:rPr>
        <w:pict>
          <v:shape id="_x0000_s1036" type="#_x0000_t202" style="position:absolute;margin-left:109.45pt;margin-top:209.45pt;width:72.9pt;height:20.55pt;z-index:251667456" filled="f" stroked="f">
            <v:textbox style="mso-next-textbox:#_x0000_s1036">
              <w:txbxContent>
                <w:p w:rsidR="006058EE" w:rsidRDefault="006058EE">
                  <w:r>
                    <w:t>Inductions</w:t>
                  </w:r>
                </w:p>
              </w:txbxContent>
            </v:textbox>
          </v:shape>
        </w:pict>
      </w:r>
      <w:r>
        <w:rPr>
          <w:noProof/>
          <w:lang w:eastAsia="en-GB"/>
        </w:rPr>
        <w:pict>
          <v:shape id="_x0000_s1028" type="#_x0000_t202" style="position:absolute;margin-left:58.9pt;margin-top:43.9pt;width:84.2pt;height:21.55pt;z-index:251659264" filled="f" stroked="f">
            <v:textbox style="mso-next-textbox:#_x0000_s1028">
              <w:txbxContent>
                <w:p w:rsidR="006058EE" w:rsidRDefault="006058EE">
                  <w:r>
                    <w:t>2 Managers</w:t>
                  </w:r>
                </w:p>
              </w:txbxContent>
            </v:textbox>
          </v:shape>
        </w:pict>
      </w:r>
      <w:r>
        <w:rPr>
          <w:noProof/>
          <w:lang w:eastAsia="en-GB"/>
        </w:rPr>
        <w:pict>
          <v:shape id="_x0000_s1037" type="#_x0000_t202" style="position:absolute;margin-left:28.1pt;margin-top:124.4pt;width:72.9pt;height:42.05pt;z-index:251668480" filled="f" stroked="f">
            <v:textbox style="mso-next-textbox:#_x0000_s1037">
              <w:txbxContent>
                <w:p w:rsidR="006058EE" w:rsidRDefault="006058EE">
                  <w:r>
                    <w:t>Customer Payments</w:t>
                  </w:r>
                </w:p>
              </w:txbxContent>
            </v:textbox>
          </v:shape>
        </w:pict>
      </w:r>
      <w:r>
        <w:rPr>
          <w:noProof/>
          <w:lang w:eastAsia="en-GB"/>
        </w:rPr>
        <w:pict>
          <v:shape id="_x0000_s1031" type="#_x0000_t202" style="position:absolute;margin-left:323.55pt;margin-top:81.35pt;width:82.35pt;height:28.05pt;z-index:251662336" filled="f" stroked="f">
            <v:textbox style="mso-next-textbox:#_x0000_s1031">
              <w:txbxContent>
                <w:p w:rsidR="006058EE" w:rsidRDefault="006058EE">
                  <w:r>
                    <w:t>200 Members</w:t>
                  </w:r>
                </w:p>
              </w:txbxContent>
            </v:textbox>
          </v:shape>
        </w:pict>
      </w:r>
      <w:r>
        <w:rPr>
          <w:noProof/>
          <w:lang w:eastAsia="en-GB"/>
        </w:rPr>
        <w:pict>
          <v:shape id="_x0000_s1030" type="#_x0000_t202" style="position:absolute;margin-left:242.2pt;margin-top:29.9pt;width:119.75pt;height:28.05pt;z-index:251661312" filled="f" stroked="f">
            <v:textbox style="mso-next-textbox:#_x0000_s1030">
              <w:txbxContent>
                <w:p w:rsidR="006058EE" w:rsidRDefault="006058EE">
                  <w:r>
                    <w:t>15 Fitness Instructors</w:t>
                  </w:r>
                </w:p>
              </w:txbxContent>
            </v:textbox>
          </v:shape>
        </w:pict>
      </w:r>
      <w:r>
        <w:rPr>
          <w:noProof/>
          <w:lang w:eastAsia="en-GB"/>
        </w:rPr>
        <w:pict>
          <v:shape id="_x0000_s1029" type="#_x0000_t202" style="position:absolute;margin-left:148.65pt;margin-top:15.85pt;width:84.2pt;height:21.55pt;z-index:251660288" filled="f" stroked="f">
            <v:textbox style="mso-next-textbox:#_x0000_s1029">
              <w:txbxContent>
                <w:p w:rsidR="006058EE" w:rsidRDefault="006058EE">
                  <w:r>
                    <w:t>2 Receptionists</w:t>
                  </w:r>
                </w:p>
              </w:txbxContent>
            </v:textbox>
          </v:shape>
        </w:pict>
      </w:r>
      <w:r>
        <w:rPr>
          <w:noProof/>
          <w:lang w:eastAsia="en-GB"/>
        </w:rPr>
        <w:pict>
          <v:shapetype id="_x0000_t71" coordsize="21600,21600" o:spt="71" path="m10800,5800l8352,2295,7312,6320,370,2295,4627,7617,,8615r3722,3160l135,14587r5532,-650l4762,17617,7715,15627r770,5973l10532,14935r2715,4802l14020,14457r4125,3638l16837,12942r4763,348l17607,10475,21097,8137,16702,7315,18380,4457r-4225,868l14522,xe">
            <v:stroke joinstyle="miter"/>
            <v:path gradientshapeok="t" o:connecttype="custom" o:connectlocs="14522,0;0,8615;8485,21600;21600,13290" o:connectangles="270,180,90,0" textboxrect="4627,6320,16702,13937"/>
          </v:shapetype>
          <v:shape id="_x0000_s1027" type="#_x0000_t71" style="position:absolute;margin-left:148.65pt;margin-top:76.65pt;width:119.7pt;height:89.8pt;z-index:251658240">
            <v:textbox style="mso-next-textbox:#_x0000_s1027">
              <w:txbxContent>
                <w:p w:rsidR="006058EE" w:rsidRDefault="006058EE" w:rsidP="00A97F7C">
                  <w:pPr>
                    <w:jc w:val="center"/>
                  </w:pPr>
                  <w:r>
                    <w:t>Current System</w:t>
                  </w:r>
                </w:p>
              </w:txbxContent>
            </v:textbox>
          </v:shape>
        </w:pict>
      </w:r>
    </w:p>
    <w:p w:rsidR="00EE72BE" w:rsidRDefault="00EE72BE"/>
    <w:p w:rsidR="00EE72BE" w:rsidRDefault="00EE72BE"/>
    <w:p w:rsidR="00EE72BE" w:rsidRDefault="00EE72BE"/>
    <w:p w:rsidR="00EE72BE" w:rsidRDefault="00EE72BE"/>
    <w:p w:rsidR="00EE72BE" w:rsidRDefault="00EE72BE"/>
    <w:p w:rsidR="00EE72BE" w:rsidRDefault="00EE72BE"/>
    <w:p w:rsidR="00EE72BE" w:rsidRDefault="00EE72BE"/>
    <w:p w:rsidR="00EE72BE" w:rsidRDefault="00EE72BE"/>
    <w:p w:rsidR="00EE72BE" w:rsidRDefault="00EE72BE"/>
    <w:p w:rsidR="00EE72BE" w:rsidRDefault="00EE72BE"/>
    <w:p w:rsidR="005B025F" w:rsidRDefault="00020373">
      <w:r>
        <w:t>Tr</w:t>
      </w:r>
      <w:r w:rsidR="004838C0">
        <w:t>e</w:t>
      </w:r>
      <w:r>
        <w:t xml:space="preserve">es leisure centre &amp; gym is </w:t>
      </w:r>
      <w:r w:rsidR="004838C0">
        <w:t>independently</w:t>
      </w:r>
      <w:r w:rsidR="005128E6">
        <w:t xml:space="preserve"> </w:t>
      </w:r>
      <w:r>
        <w:t xml:space="preserve">run and has no current </w:t>
      </w:r>
      <w:r w:rsidR="004838C0">
        <w:t>electronic</w:t>
      </w:r>
      <w:r>
        <w:t xml:space="preserve"> system for recording time tables, memberships or payment. There is an access database simple containing membership contact details but everything else is </w:t>
      </w:r>
      <w:r w:rsidR="004838C0">
        <w:t>recorded</w:t>
      </w:r>
      <w:r>
        <w:t xml:space="preserve"> by hand and kept on paper. </w:t>
      </w:r>
      <w:r w:rsidR="005128E6">
        <w:t xml:space="preserve">The staff books the inductions manually in an appointment book. </w:t>
      </w:r>
      <w:r>
        <w:t xml:space="preserve">There are 2 managers, 2 </w:t>
      </w:r>
      <w:r w:rsidR="004838C0">
        <w:t>receptionists</w:t>
      </w:r>
      <w:r>
        <w:t xml:space="preserve"> and 15 other members of staff, all the contact details and any other information is all stored on paper in the manager office. The gym has fitness machine which can be used by all of gym </w:t>
      </w:r>
      <w:r w:rsidR="004838C0">
        <w:t>members,</w:t>
      </w:r>
      <w:r>
        <w:t xml:space="preserve"> however a member can also book a personal trainer for 2 hour blocks </w:t>
      </w:r>
      <w:r w:rsidR="004838C0">
        <w:t>throughout</w:t>
      </w:r>
      <w:r>
        <w:t xml:space="preserve"> the day. The leisure </w:t>
      </w:r>
      <w:r w:rsidR="004838C0">
        <w:t>centre</w:t>
      </w:r>
      <w:r>
        <w:t xml:space="preserve"> also </w:t>
      </w:r>
      <w:r w:rsidR="004838C0">
        <w:t>offers</w:t>
      </w:r>
      <w:r>
        <w:t xml:space="preserve"> 10 other classes including yoga, spinning class and aerobics, a lot of the classes take</w:t>
      </w:r>
      <w:r w:rsidR="004838C0">
        <w:t xml:space="preserve"> place up to 3 times a week to meet the demand of the sym members. Each class can only have a certain number of members; each member can book themselves on a class however a certain number of spaces are always left empty to allow for </w:t>
      </w:r>
      <w:r w:rsidR="00730101">
        <w:t>walk-in’s</w:t>
      </w:r>
      <w:r w:rsidR="004838C0">
        <w:t>. If a member wishes to attend any of the classes or book a personal trainer they either phone the reception desk to arrange times or physically visit the gym.</w:t>
      </w:r>
      <w:r w:rsidR="005128E6">
        <w:t xml:space="preserve"> At present the record of payment is all on paper and the only information recorded is the initials of receiving staff.</w:t>
      </w:r>
    </w:p>
    <w:p w:rsidR="005128E6" w:rsidRDefault="005128E6">
      <w:r>
        <w:t>The trainers are employed specifically for the time constraints of the classes, therefore the system needs not to care about individual trainer availability as they sort out between each, if there is more than one trainer for a class.</w:t>
      </w:r>
    </w:p>
    <w:p w:rsidR="005128E6" w:rsidRDefault="005128E6" w:rsidP="005128E6">
      <w:r>
        <w:t>Currently there are no access rights at all, anyone can start up the access database and modify any data or write anything into the manual records. We also propose at least three user access level: manager, staff and customer (for booking class over internet).</w:t>
      </w:r>
    </w:p>
    <w:p w:rsidR="005128E6" w:rsidRPr="00D94DF3" w:rsidRDefault="005B025F" w:rsidP="00D94DF3">
      <w:pPr>
        <w:sectPr w:rsidR="005128E6" w:rsidRPr="00D94DF3" w:rsidSect="001A778E">
          <w:headerReference w:type="even" r:id="rId10"/>
          <w:headerReference w:type="default" r:id="rId11"/>
          <w:footerReference w:type="even" r:id="rId12"/>
          <w:footerReference w:type="default" r:id="rId13"/>
          <w:headerReference w:type="first" r:id="rId14"/>
          <w:footerReference w:type="first" r:id="rId15"/>
          <w:pgSz w:w="11906" w:h="16838"/>
          <w:pgMar w:top="1134" w:right="1440" w:bottom="1440" w:left="1440" w:header="709" w:footer="709" w:gutter="0"/>
          <w:cols w:space="708"/>
          <w:titlePg/>
          <w:docGrid w:linePitch="360"/>
        </w:sectPr>
      </w:pPr>
      <w:r>
        <w:br w:type="page"/>
      </w:r>
    </w:p>
    <w:p w:rsidR="005128E6" w:rsidRDefault="00F56319" w:rsidP="005128E6">
      <w:pPr>
        <w:jc w:val="center"/>
        <w:rPr>
          <w:rFonts w:ascii="Calibri" w:hAnsi="Calibri"/>
          <w:b/>
          <w:u w:val="single"/>
        </w:rPr>
      </w:pPr>
      <w:r w:rsidRPr="00F56319">
        <w:rPr>
          <w:rFonts w:ascii="Calibri" w:hAnsi="Calibri"/>
          <w:noProof/>
        </w:rPr>
        <w:lastRenderedPageBreak/>
        <w:pict>
          <v:line id="_x0000_s1149" style="position:absolute;left:0;text-align:left;flip:x;z-index:251767808" from="480.6pt,66.75pt" to="534.6pt,75.75pt"/>
        </w:pict>
      </w:r>
      <w:r w:rsidRPr="00F56319">
        <w:rPr>
          <w:rFonts w:ascii="Calibri" w:hAnsi="Calibri"/>
          <w:noProof/>
        </w:rPr>
        <w:pict>
          <v:line id="_x0000_s1148" style="position:absolute;left:0;text-align:left;flip:x y;z-index:251766784" from="462.6pt,30.75pt" to="462.6pt,66.75pt"/>
        </w:pict>
      </w:r>
      <w:r w:rsidRPr="00F56319">
        <w:rPr>
          <w:rFonts w:ascii="Calibri" w:hAnsi="Calibri"/>
          <w:noProof/>
        </w:rPr>
        <w:pict>
          <v:line id="_x0000_s1147" style="position:absolute;left:0;text-align:left;flip:x y;z-index:251765760" from="399.6pt,84.75pt" to="435.6pt,84.75pt"/>
        </w:pict>
      </w:r>
      <w:r w:rsidRPr="00F56319">
        <w:rPr>
          <w:rFonts w:ascii="Calibri" w:hAnsi="Calibri"/>
          <w:noProof/>
        </w:rPr>
        <w:pict>
          <v:line id="_x0000_s1146" style="position:absolute;left:0;text-align:left;flip:x;z-index:251764736" from="147.6pt,84.75pt" to="192.6pt,93.75pt"/>
        </w:pict>
      </w:r>
      <w:r w:rsidRPr="00F56319">
        <w:rPr>
          <w:rFonts w:ascii="Calibri" w:hAnsi="Calibri"/>
          <w:noProof/>
        </w:rPr>
        <w:pict>
          <v:line id="_x0000_s1145" style="position:absolute;left:0;text-align:left;flip:y;z-index:251763712" from="219.6pt,39.75pt" to="228.6pt,75.75pt"/>
        </w:pict>
      </w:r>
      <w:r w:rsidRPr="00F56319">
        <w:rPr>
          <w:rFonts w:ascii="Calibri" w:hAnsi="Calibri"/>
          <w:noProof/>
        </w:rPr>
        <w:pict>
          <v:line id="_x0000_s1144" style="position:absolute;left:0;text-align:left;flip:x y;z-index:251762688" from="165.6pt,48.75pt" to="192.6pt,75.75pt"/>
        </w:pict>
      </w:r>
      <w:r w:rsidRPr="00F56319">
        <w:rPr>
          <w:rFonts w:ascii="Calibri" w:hAnsi="Calibri"/>
          <w:noProof/>
        </w:rPr>
        <w:pict>
          <v:line id="_x0000_s1143" style="position:absolute;left:0;text-align:left;flip:x y;z-index:251761664" from="102.6pt,246.75pt" to="111.6pt,257.55pt"/>
        </w:pict>
      </w:r>
      <w:r w:rsidRPr="00F56319">
        <w:rPr>
          <w:rFonts w:ascii="Calibri" w:hAnsi="Calibri"/>
          <w:noProof/>
        </w:rPr>
        <w:pict>
          <v:line id="_x0000_s1142" style="position:absolute;left:0;text-align:left;flip:y;z-index:251760640" from="101.1pt,273.75pt" to="111.6pt,295.5pt"/>
        </w:pict>
      </w:r>
      <w:r w:rsidRPr="00F56319">
        <w:rPr>
          <w:rFonts w:ascii="Calibri" w:hAnsi="Calibri"/>
          <w:noProof/>
        </w:rPr>
        <w:pict>
          <v:line id="_x0000_s1141" style="position:absolute;left:0;text-align:left;flip:x y;z-index:251759616" from="129.6pt,273.75pt" to="165.6pt,291.75pt"/>
        </w:pict>
      </w:r>
      <w:r w:rsidRPr="00F56319">
        <w:rPr>
          <w:rFonts w:ascii="Calibri" w:hAnsi="Calibri"/>
          <w:noProof/>
        </w:rPr>
        <w:pict>
          <v:line id="_x0000_s1140" style="position:absolute;left:0;text-align:left;flip:x;z-index:251758592" from="370.35pt,363.75pt" to="417.6pt,367.5pt"/>
        </w:pict>
      </w:r>
      <w:r w:rsidRPr="00F56319">
        <w:rPr>
          <w:rFonts w:ascii="Calibri" w:hAnsi="Calibri"/>
          <w:noProof/>
        </w:rPr>
        <w:pict>
          <v:shape id="_x0000_s1127" type="#_x0000_t202" style="position:absolute;left:0;text-align:left;margin-left:417.6pt;margin-top:354.75pt;width:63pt;height:18pt;z-index:251745280" stroked="f">
            <v:textbox style="mso-next-textbox:#_x0000_s1127">
              <w:txbxContent>
                <w:p w:rsidR="006058EE" w:rsidRPr="00373823" w:rsidRDefault="006058EE" w:rsidP="005128E6">
                  <w:pPr>
                    <w:rPr>
                      <w:rFonts w:ascii="Calibri" w:hAnsi="Calibri"/>
                      <w:sz w:val="20"/>
                      <w:szCs w:val="20"/>
                    </w:rPr>
                  </w:pPr>
                  <w:r>
                    <w:rPr>
                      <w:rFonts w:ascii="Calibri" w:hAnsi="Calibri"/>
                      <w:sz w:val="20"/>
                      <w:szCs w:val="20"/>
                    </w:rPr>
                    <w:t>Database</w:t>
                  </w:r>
                </w:p>
              </w:txbxContent>
            </v:textbox>
          </v:shape>
        </w:pict>
      </w:r>
      <w:r w:rsidRPr="00F56319">
        <w:rPr>
          <w:rFonts w:ascii="Calibri" w:hAnsi="Calibri"/>
          <w:noProof/>
        </w:rPr>
        <w:pict>
          <v:line id="_x0000_s1139" style="position:absolute;left:0;text-align:left;flip:x;z-index:251757568" from="291.6pt,426.75pt" to="318.6pt,453.75pt"/>
        </w:pict>
      </w:r>
      <w:r w:rsidRPr="00F56319">
        <w:rPr>
          <w:rFonts w:ascii="Calibri" w:hAnsi="Calibri"/>
          <w:noProof/>
        </w:rPr>
        <w:pict>
          <v:line id="_x0000_s1138" style="position:absolute;left:0;text-align:left;flip:x y;z-index:251756544" from="363.6pt,426.75pt" to="399.6pt,453.75pt"/>
        </w:pict>
      </w:r>
      <w:r w:rsidRPr="00F56319">
        <w:rPr>
          <w:rFonts w:ascii="Calibri" w:hAnsi="Calibri"/>
          <w:noProof/>
        </w:rPr>
        <w:pict>
          <v:line id="_x0000_s1137" style="position:absolute;left:0;text-align:left;flip:x;z-index:251755520" from="201.6pt,390.75pt" to="219.6pt,417.75pt"/>
        </w:pict>
      </w:r>
      <w:r w:rsidRPr="00F56319">
        <w:rPr>
          <w:rFonts w:ascii="Calibri" w:hAnsi="Calibri"/>
          <w:noProof/>
        </w:rPr>
        <w:pict>
          <v:line id="_x0000_s1136" style="position:absolute;left:0;text-align:left;flip:x y;z-index:251754496" from="336.6pt,372.75pt" to="336.6pt,408.75pt"/>
        </w:pict>
      </w:r>
      <w:r w:rsidRPr="00F56319">
        <w:rPr>
          <w:rFonts w:ascii="Calibri" w:hAnsi="Calibri"/>
          <w:noProof/>
        </w:rPr>
        <w:pict>
          <v:line id="_x0000_s1135" style="position:absolute;left:0;text-align:left;flip:x;z-index:251753472" from="291.6pt,372.75pt" to="318.6pt,381.75pt"/>
        </w:pict>
      </w:r>
      <w:r w:rsidRPr="00F56319">
        <w:rPr>
          <w:rFonts w:ascii="Calibri" w:hAnsi="Calibri"/>
          <w:noProof/>
        </w:rPr>
        <w:pict>
          <v:line id="_x0000_s1134" style="position:absolute;left:0;text-align:left;flip:x y;z-index:251752448" from="282.6pt,336.75pt" to="318.6pt,363.75pt"/>
        </w:pict>
      </w:r>
      <w:r w:rsidRPr="00F56319">
        <w:rPr>
          <w:rFonts w:ascii="Calibri" w:hAnsi="Calibri"/>
          <w:noProof/>
        </w:rPr>
        <w:pict>
          <v:shape id="_x0000_s1133" type="#_x0000_t202" style="position:absolute;left:0;text-align:left;margin-left:534.6pt;margin-top:300.75pt;width:54pt;height:18pt;z-index:251751424" stroked="f">
            <v:textbox style="mso-next-textbox:#_x0000_s1133">
              <w:txbxContent>
                <w:p w:rsidR="006058EE" w:rsidRPr="00373823" w:rsidRDefault="006058EE" w:rsidP="005128E6">
                  <w:pPr>
                    <w:rPr>
                      <w:rFonts w:ascii="Calibri" w:hAnsi="Calibri"/>
                      <w:sz w:val="20"/>
                      <w:szCs w:val="20"/>
                    </w:rPr>
                  </w:pPr>
                  <w:r>
                    <w:rPr>
                      <w:rFonts w:ascii="Calibri" w:hAnsi="Calibri"/>
                      <w:sz w:val="20"/>
                      <w:szCs w:val="20"/>
                    </w:rPr>
                    <w:t>Servers</w:t>
                  </w:r>
                </w:p>
              </w:txbxContent>
            </v:textbox>
          </v:shape>
        </w:pict>
      </w:r>
      <w:r w:rsidRPr="00F56319">
        <w:rPr>
          <w:rFonts w:ascii="Calibri" w:hAnsi="Calibri"/>
          <w:noProof/>
        </w:rPr>
        <w:pict>
          <v:shape id="_x0000_s1131" type="#_x0000_t202" style="position:absolute;left:0;text-align:left;margin-left:489.6pt;margin-top:192.75pt;width:63pt;height:27pt;z-index:251749376" stroked="f">
            <v:textbox style="mso-next-textbox:#_x0000_s1131">
              <w:txbxContent>
                <w:p w:rsidR="006058EE" w:rsidRPr="00373823" w:rsidRDefault="006058EE" w:rsidP="005128E6">
                  <w:pPr>
                    <w:rPr>
                      <w:rFonts w:ascii="Calibri" w:hAnsi="Calibri"/>
                      <w:sz w:val="20"/>
                      <w:szCs w:val="20"/>
                    </w:rPr>
                  </w:pPr>
                  <w:r>
                    <w:rPr>
                      <w:rFonts w:ascii="Calibri" w:hAnsi="Calibri"/>
                      <w:sz w:val="20"/>
                      <w:szCs w:val="20"/>
                    </w:rPr>
                    <w:t>Networking</w:t>
                  </w:r>
                </w:p>
              </w:txbxContent>
            </v:textbox>
          </v:shape>
        </w:pict>
      </w:r>
      <w:r w:rsidRPr="00F56319">
        <w:rPr>
          <w:rFonts w:ascii="Calibri" w:hAnsi="Calibri"/>
          <w:noProof/>
        </w:rPr>
        <w:pict>
          <v:shape id="_x0000_s1126" type="#_x0000_t202" style="position:absolute;left:0;text-align:left;margin-left:300.6pt;margin-top:408.75pt;width:81pt;height:27pt;z-index:251744256" stroked="f">
            <v:textbox style="mso-next-textbox:#_x0000_s1126">
              <w:txbxContent>
                <w:p w:rsidR="006058EE" w:rsidRPr="00373823" w:rsidRDefault="006058EE" w:rsidP="005128E6">
                  <w:pPr>
                    <w:rPr>
                      <w:rFonts w:ascii="Calibri" w:hAnsi="Calibri"/>
                      <w:sz w:val="20"/>
                      <w:szCs w:val="20"/>
                    </w:rPr>
                  </w:pPr>
                  <w:r>
                    <w:rPr>
                      <w:rFonts w:ascii="Calibri" w:hAnsi="Calibri"/>
                      <w:sz w:val="20"/>
                      <w:szCs w:val="20"/>
                    </w:rPr>
                    <w:t>Online system</w:t>
                  </w:r>
                </w:p>
              </w:txbxContent>
            </v:textbox>
          </v:shape>
        </w:pict>
      </w:r>
      <w:r w:rsidRPr="00F56319">
        <w:rPr>
          <w:rFonts w:ascii="Calibri" w:hAnsi="Calibri"/>
          <w:noProof/>
        </w:rPr>
        <w:pict>
          <v:shape id="_x0000_s1130" type="#_x0000_t202" style="position:absolute;left:0;text-align:left;margin-left:372.6pt;margin-top:453.75pt;width:81pt;height:18pt;z-index:251748352" stroked="f">
            <v:textbox style="mso-next-textbox:#_x0000_s1130">
              <w:txbxContent>
                <w:p w:rsidR="006058EE" w:rsidRPr="00373823" w:rsidRDefault="006058EE" w:rsidP="005128E6">
                  <w:pPr>
                    <w:rPr>
                      <w:rFonts w:ascii="Calibri" w:hAnsi="Calibri"/>
                      <w:sz w:val="20"/>
                      <w:szCs w:val="20"/>
                    </w:rPr>
                  </w:pPr>
                  <w:r>
                    <w:rPr>
                      <w:rFonts w:ascii="Calibri" w:hAnsi="Calibri"/>
                      <w:sz w:val="20"/>
                      <w:szCs w:val="20"/>
                    </w:rPr>
                    <w:t>Class Booking</w:t>
                  </w:r>
                </w:p>
              </w:txbxContent>
            </v:textbox>
          </v:shape>
        </w:pict>
      </w:r>
      <w:r w:rsidRPr="00F56319">
        <w:rPr>
          <w:rFonts w:ascii="Calibri" w:hAnsi="Calibri"/>
          <w:noProof/>
        </w:rPr>
        <w:pict>
          <v:shape id="_x0000_s1129" type="#_x0000_t202" style="position:absolute;left:0;text-align:left;margin-left:273.6pt;margin-top:453.75pt;width:63pt;height:27pt;z-index:251747328" stroked="f">
            <v:textbox style="mso-next-textbox:#_x0000_s1129">
              <w:txbxContent>
                <w:p w:rsidR="006058EE" w:rsidRPr="00373823" w:rsidRDefault="006058EE" w:rsidP="005128E6">
                  <w:pPr>
                    <w:rPr>
                      <w:rFonts w:ascii="Calibri" w:hAnsi="Calibri"/>
                      <w:sz w:val="20"/>
                      <w:szCs w:val="20"/>
                    </w:rPr>
                  </w:pPr>
                  <w:r>
                    <w:rPr>
                      <w:rFonts w:ascii="Calibri" w:hAnsi="Calibri"/>
                      <w:sz w:val="20"/>
                      <w:szCs w:val="20"/>
                    </w:rPr>
                    <w:t>Timetabling</w:t>
                  </w:r>
                </w:p>
              </w:txbxContent>
            </v:textbox>
          </v:shape>
        </w:pict>
      </w:r>
      <w:r w:rsidRPr="00F56319">
        <w:rPr>
          <w:rFonts w:ascii="Calibri" w:hAnsi="Calibri"/>
          <w:noProof/>
        </w:rPr>
        <w:pict>
          <v:shape id="_x0000_s1128" type="#_x0000_t202" style="position:absolute;left:0;text-align:left;margin-left:165.6pt;margin-top:408.75pt;width:63pt;height:18pt;z-index:251746304" stroked="f">
            <v:textbox style="mso-next-textbox:#_x0000_s1128">
              <w:txbxContent>
                <w:p w:rsidR="006058EE" w:rsidRPr="00373823" w:rsidRDefault="006058EE" w:rsidP="005128E6">
                  <w:pPr>
                    <w:rPr>
                      <w:rFonts w:ascii="Calibri" w:hAnsi="Calibri"/>
                      <w:sz w:val="20"/>
                      <w:szCs w:val="20"/>
                    </w:rPr>
                  </w:pPr>
                  <w:r>
                    <w:rPr>
                      <w:rFonts w:ascii="Calibri" w:hAnsi="Calibri"/>
                      <w:sz w:val="20"/>
                      <w:szCs w:val="20"/>
                    </w:rPr>
                    <w:t>Rotas</w:t>
                  </w:r>
                </w:p>
              </w:txbxContent>
            </v:textbox>
          </v:shape>
        </w:pict>
      </w:r>
      <w:r w:rsidRPr="00F56319">
        <w:rPr>
          <w:rFonts w:ascii="Calibri" w:hAnsi="Calibri"/>
          <w:noProof/>
        </w:rPr>
        <w:pict>
          <v:shape id="_x0000_s1125" type="#_x0000_t202" style="position:absolute;left:0;text-align:left;margin-left:201.6pt;margin-top:372.75pt;width:99pt;height:18pt;z-index:251743232" stroked="f">
            <v:textbox style="mso-next-textbox:#_x0000_s1125">
              <w:txbxContent>
                <w:p w:rsidR="006058EE" w:rsidRPr="00373823" w:rsidRDefault="006058EE" w:rsidP="005128E6">
                  <w:pPr>
                    <w:rPr>
                      <w:rFonts w:ascii="Calibri" w:hAnsi="Calibri"/>
                      <w:sz w:val="20"/>
                      <w:szCs w:val="20"/>
                    </w:rPr>
                  </w:pPr>
                  <w:r>
                    <w:rPr>
                      <w:rFonts w:ascii="Calibri" w:hAnsi="Calibri"/>
                      <w:sz w:val="20"/>
                      <w:szCs w:val="20"/>
                    </w:rPr>
                    <w:t>Back office systems</w:t>
                  </w:r>
                </w:p>
              </w:txbxContent>
            </v:textbox>
          </v:shape>
        </w:pict>
      </w:r>
      <w:r w:rsidRPr="00F56319">
        <w:rPr>
          <w:rFonts w:ascii="Calibri" w:hAnsi="Calibri"/>
          <w:noProof/>
        </w:rPr>
        <w:pict>
          <v:shape id="_x0000_s1124" type="#_x0000_t202" style="position:absolute;left:0;text-align:left;margin-left:246.6pt;margin-top:318.75pt;width:81pt;height:27pt;z-index:251742208" stroked="f">
            <v:textbox style="mso-next-textbox:#_x0000_s1124">
              <w:txbxContent>
                <w:p w:rsidR="006058EE" w:rsidRPr="00373823" w:rsidRDefault="006058EE" w:rsidP="005128E6">
                  <w:pPr>
                    <w:rPr>
                      <w:rFonts w:ascii="Calibri" w:hAnsi="Calibri"/>
                      <w:sz w:val="20"/>
                      <w:szCs w:val="20"/>
                    </w:rPr>
                  </w:pPr>
                  <w:r>
                    <w:rPr>
                      <w:rFonts w:ascii="Calibri" w:hAnsi="Calibri"/>
                      <w:sz w:val="20"/>
                      <w:szCs w:val="20"/>
                    </w:rPr>
                    <w:t>Log in/log out</w:t>
                  </w:r>
                </w:p>
              </w:txbxContent>
            </v:textbox>
          </v:shape>
        </w:pict>
      </w:r>
      <w:r w:rsidRPr="00F56319">
        <w:rPr>
          <w:rFonts w:ascii="Calibri" w:hAnsi="Calibri"/>
          <w:noProof/>
        </w:rPr>
        <w:pict>
          <v:shape id="_x0000_s1132" type="#_x0000_t202" style="position:absolute;left:0;text-align:left;margin-left:444.6pt;margin-top:300.75pt;width:63pt;height:18pt;z-index:251750400" stroked="f">
            <v:textbox style="mso-next-textbox:#_x0000_s1132">
              <w:txbxContent>
                <w:p w:rsidR="006058EE" w:rsidRPr="00373823" w:rsidRDefault="006058EE" w:rsidP="005128E6">
                  <w:pPr>
                    <w:rPr>
                      <w:rFonts w:ascii="Calibri" w:hAnsi="Calibri"/>
                      <w:sz w:val="20"/>
                      <w:szCs w:val="20"/>
                    </w:rPr>
                  </w:pPr>
                  <w:r>
                    <w:rPr>
                      <w:rFonts w:ascii="Calibri" w:hAnsi="Calibri"/>
                      <w:sz w:val="20"/>
                      <w:szCs w:val="20"/>
                    </w:rPr>
                    <w:t>Terminals</w:t>
                  </w:r>
                </w:p>
              </w:txbxContent>
            </v:textbox>
          </v:shape>
        </w:pict>
      </w:r>
      <w:r w:rsidRPr="00F56319">
        <w:rPr>
          <w:rFonts w:ascii="Calibri" w:hAnsi="Calibri"/>
          <w:noProof/>
        </w:rPr>
        <w:pict>
          <v:shape id="_x0000_s1121" type="#_x0000_t202" style="position:absolute;left:0;text-align:left;margin-left:66.6pt;margin-top:228.75pt;width:81pt;height:18pt;z-index:251739136" stroked="f">
            <v:textbox style="mso-next-textbox:#_x0000_s1121">
              <w:txbxContent>
                <w:p w:rsidR="006058EE" w:rsidRPr="00373823" w:rsidRDefault="006058EE" w:rsidP="005128E6">
                  <w:pPr>
                    <w:rPr>
                      <w:rFonts w:ascii="Calibri" w:hAnsi="Calibri"/>
                      <w:sz w:val="20"/>
                      <w:szCs w:val="20"/>
                    </w:rPr>
                  </w:pPr>
                  <w:r>
                    <w:rPr>
                      <w:rFonts w:ascii="Calibri" w:hAnsi="Calibri"/>
                      <w:sz w:val="20"/>
                      <w:szCs w:val="20"/>
                    </w:rPr>
                    <w:t>Implementation</w:t>
                  </w:r>
                </w:p>
              </w:txbxContent>
            </v:textbox>
          </v:shape>
        </w:pict>
      </w:r>
      <w:r w:rsidRPr="00F56319">
        <w:rPr>
          <w:rFonts w:ascii="Calibri" w:hAnsi="Calibri"/>
          <w:noProof/>
        </w:rPr>
        <w:pict>
          <v:shape id="_x0000_s1122" type="#_x0000_t202" style="position:absolute;left:0;text-align:left;margin-left:66.6pt;margin-top:291.75pt;width:1in;height:18pt;z-index:251740160" stroked="f">
            <v:textbox style="mso-next-textbox:#_x0000_s1122">
              <w:txbxContent>
                <w:p w:rsidR="006058EE" w:rsidRPr="00373823" w:rsidRDefault="006058EE" w:rsidP="005128E6">
                  <w:pPr>
                    <w:rPr>
                      <w:rFonts w:ascii="Calibri" w:hAnsi="Calibri"/>
                      <w:sz w:val="20"/>
                      <w:szCs w:val="20"/>
                    </w:rPr>
                  </w:pPr>
                  <w:r>
                    <w:rPr>
                      <w:rFonts w:ascii="Calibri" w:hAnsi="Calibri"/>
                      <w:sz w:val="20"/>
                      <w:szCs w:val="20"/>
                    </w:rPr>
                    <w:t>Maintenance</w:t>
                  </w:r>
                </w:p>
              </w:txbxContent>
            </v:textbox>
          </v:shape>
        </w:pict>
      </w:r>
      <w:r w:rsidRPr="00F56319">
        <w:rPr>
          <w:rFonts w:ascii="Calibri" w:hAnsi="Calibri"/>
          <w:noProof/>
        </w:rPr>
        <w:pict>
          <v:shape id="_x0000_s1123" type="#_x0000_t202" style="position:absolute;left:0;text-align:left;margin-left:165.6pt;margin-top:282.75pt;width:54pt;height:27pt;z-index:251741184" stroked="f">
            <v:textbox style="mso-next-textbox:#_x0000_s1123">
              <w:txbxContent>
                <w:p w:rsidR="006058EE" w:rsidRPr="00373823" w:rsidRDefault="006058EE" w:rsidP="005128E6">
                  <w:pPr>
                    <w:rPr>
                      <w:rFonts w:ascii="Calibri" w:hAnsi="Calibri"/>
                      <w:sz w:val="20"/>
                      <w:szCs w:val="20"/>
                    </w:rPr>
                  </w:pPr>
                  <w:r>
                    <w:rPr>
                      <w:rFonts w:ascii="Calibri" w:hAnsi="Calibri"/>
                      <w:sz w:val="20"/>
                      <w:szCs w:val="20"/>
                    </w:rPr>
                    <w:t>Training</w:t>
                  </w:r>
                </w:p>
              </w:txbxContent>
            </v:textbox>
          </v:shape>
        </w:pict>
      </w:r>
      <w:r w:rsidRPr="00F56319">
        <w:rPr>
          <w:rFonts w:ascii="Calibri" w:hAnsi="Calibri"/>
          <w:noProof/>
        </w:rPr>
        <w:pict>
          <v:shape id="_x0000_s1120" type="#_x0000_t202" style="position:absolute;left:0;text-align:left;margin-left:345.6pt;margin-top:66.75pt;width:63pt;height:36pt;z-index:251738112" stroked="f">
            <v:textbox style="mso-next-textbox:#_x0000_s1120">
              <w:txbxContent>
                <w:p w:rsidR="006058EE" w:rsidRPr="00373823" w:rsidRDefault="006058EE" w:rsidP="005128E6">
                  <w:pPr>
                    <w:rPr>
                      <w:rFonts w:ascii="Calibri" w:hAnsi="Calibri"/>
                      <w:sz w:val="20"/>
                      <w:szCs w:val="20"/>
                    </w:rPr>
                  </w:pPr>
                  <w:r>
                    <w:rPr>
                      <w:rFonts w:ascii="Calibri" w:hAnsi="Calibri"/>
                      <w:sz w:val="20"/>
                      <w:szCs w:val="20"/>
                    </w:rPr>
                    <w:t>Machinery/equipment</w:t>
                  </w:r>
                </w:p>
              </w:txbxContent>
            </v:textbox>
          </v:shape>
        </w:pict>
      </w:r>
      <w:r w:rsidRPr="00F56319">
        <w:rPr>
          <w:rFonts w:ascii="Calibri" w:hAnsi="Calibri"/>
          <w:noProof/>
        </w:rPr>
        <w:pict>
          <v:shape id="_x0000_s1119" type="#_x0000_t202" style="position:absolute;left:0;text-align:left;margin-left:534.6pt;margin-top:57.75pt;width:63pt;height:18pt;z-index:251737088" stroked="f">
            <v:textbox style="mso-next-textbox:#_x0000_s1119">
              <w:txbxContent>
                <w:p w:rsidR="006058EE" w:rsidRPr="00373823" w:rsidRDefault="006058EE" w:rsidP="005128E6">
                  <w:pPr>
                    <w:rPr>
                      <w:rFonts w:ascii="Calibri" w:hAnsi="Calibri"/>
                      <w:sz w:val="20"/>
                      <w:szCs w:val="20"/>
                    </w:rPr>
                  </w:pPr>
                  <w:r>
                    <w:rPr>
                      <w:rFonts w:ascii="Calibri" w:hAnsi="Calibri"/>
                      <w:sz w:val="20"/>
                      <w:szCs w:val="20"/>
                    </w:rPr>
                    <w:t>Facilities</w:t>
                  </w:r>
                </w:p>
              </w:txbxContent>
            </v:textbox>
          </v:shape>
        </w:pict>
      </w:r>
      <w:r w:rsidRPr="00F56319">
        <w:rPr>
          <w:rFonts w:ascii="Calibri" w:hAnsi="Calibri"/>
          <w:noProof/>
        </w:rPr>
        <w:pict>
          <v:shape id="_x0000_s1118" type="#_x0000_t202" style="position:absolute;left:0;text-align:left;margin-left:426.6pt;margin-top:12.75pt;width:90pt;height:18pt;z-index:251736064" stroked="f">
            <v:textbox style="mso-next-textbox:#_x0000_s1118">
              <w:txbxContent>
                <w:p w:rsidR="006058EE" w:rsidRPr="00373823" w:rsidRDefault="006058EE" w:rsidP="005128E6">
                  <w:pPr>
                    <w:rPr>
                      <w:rFonts w:ascii="Calibri" w:hAnsi="Calibri"/>
                      <w:sz w:val="20"/>
                      <w:szCs w:val="20"/>
                    </w:rPr>
                  </w:pPr>
                  <w:r>
                    <w:rPr>
                      <w:rFonts w:ascii="Calibri" w:hAnsi="Calibri"/>
                      <w:sz w:val="20"/>
                      <w:szCs w:val="20"/>
                    </w:rPr>
                    <w:t>Classes available</w:t>
                  </w:r>
                </w:p>
              </w:txbxContent>
            </v:textbox>
          </v:shape>
        </w:pict>
      </w:r>
      <w:r w:rsidRPr="00F56319">
        <w:rPr>
          <w:rFonts w:ascii="Calibri" w:hAnsi="Calibri"/>
          <w:noProof/>
        </w:rPr>
        <w:pict>
          <v:shape id="_x0000_s1117" type="#_x0000_t202" style="position:absolute;left:0;text-align:left;margin-left:210.6pt;margin-top:21.75pt;width:63pt;height:18pt;z-index:251735040" stroked="f">
            <v:textbox style="mso-next-textbox:#_x0000_s1117">
              <w:txbxContent>
                <w:p w:rsidR="006058EE" w:rsidRPr="00373823" w:rsidRDefault="006058EE" w:rsidP="005128E6">
                  <w:pPr>
                    <w:rPr>
                      <w:rFonts w:ascii="Calibri" w:hAnsi="Calibri"/>
                      <w:sz w:val="20"/>
                      <w:szCs w:val="20"/>
                    </w:rPr>
                  </w:pPr>
                  <w:r>
                    <w:rPr>
                      <w:rFonts w:ascii="Calibri" w:hAnsi="Calibri"/>
                      <w:sz w:val="20"/>
                      <w:szCs w:val="20"/>
                    </w:rPr>
                    <w:t>Class users</w:t>
                  </w:r>
                </w:p>
              </w:txbxContent>
            </v:textbox>
          </v:shape>
        </w:pict>
      </w:r>
      <w:r w:rsidRPr="00F56319">
        <w:rPr>
          <w:rFonts w:ascii="Calibri" w:hAnsi="Calibri"/>
          <w:noProof/>
        </w:rPr>
        <w:pict>
          <v:shape id="_x0000_s1116" type="#_x0000_t202" style="position:absolute;left:0;text-align:left;margin-left:102.6pt;margin-top:75.75pt;width:1in;height:36pt;z-index:251734016" stroked="f">
            <v:textbox style="mso-next-textbox:#_x0000_s1116">
              <w:txbxContent>
                <w:p w:rsidR="006058EE" w:rsidRPr="00373823" w:rsidRDefault="006058EE" w:rsidP="005128E6">
                  <w:pPr>
                    <w:rPr>
                      <w:rFonts w:ascii="Calibri" w:hAnsi="Calibri"/>
                      <w:sz w:val="20"/>
                      <w:szCs w:val="20"/>
                    </w:rPr>
                  </w:pPr>
                  <w:r>
                    <w:rPr>
                      <w:rFonts w:ascii="Calibri" w:hAnsi="Calibri"/>
                      <w:sz w:val="20"/>
                      <w:szCs w:val="20"/>
                    </w:rPr>
                    <w:t>Casual gym users</w:t>
                  </w:r>
                </w:p>
              </w:txbxContent>
            </v:textbox>
          </v:shape>
        </w:pict>
      </w:r>
      <w:r w:rsidRPr="00F56319">
        <w:rPr>
          <w:rFonts w:ascii="Calibri" w:hAnsi="Calibri"/>
          <w:noProof/>
        </w:rPr>
        <w:pict>
          <v:shape id="_x0000_s1115" type="#_x0000_t202" style="position:absolute;left:0;text-align:left;margin-left:129.6pt;margin-top:21.75pt;width:1in;height:36pt;z-index:251732992" stroked="f">
            <v:textbox style="mso-next-textbox:#_x0000_s1115">
              <w:txbxContent>
                <w:p w:rsidR="006058EE" w:rsidRPr="00373823" w:rsidRDefault="006058EE" w:rsidP="005128E6">
                  <w:pPr>
                    <w:rPr>
                      <w:rFonts w:ascii="Calibri" w:hAnsi="Calibri"/>
                      <w:sz w:val="20"/>
                      <w:szCs w:val="20"/>
                    </w:rPr>
                  </w:pPr>
                  <w:r>
                    <w:rPr>
                      <w:rFonts w:ascii="Calibri" w:hAnsi="Calibri"/>
                      <w:sz w:val="20"/>
                      <w:szCs w:val="20"/>
                    </w:rPr>
                    <w:t>Regular gym users</w:t>
                  </w:r>
                </w:p>
              </w:txbxContent>
            </v:textbox>
          </v:shape>
        </w:pict>
      </w:r>
      <w:r w:rsidRPr="00F56319">
        <w:rPr>
          <w:rFonts w:ascii="Calibri" w:hAnsi="Calibri"/>
          <w:noProof/>
        </w:rPr>
        <w:pict>
          <v:line id="_x0000_s1114" style="position:absolute;left:0;text-align:left;flip:x;z-index:251731968" from="156.6pt,219.75pt" to="282.6pt,264.75pt">
            <v:stroke endarrow="block"/>
          </v:line>
        </w:pict>
      </w:r>
      <w:r w:rsidRPr="00F56319">
        <w:rPr>
          <w:rFonts w:ascii="Calibri" w:hAnsi="Calibri"/>
          <w:noProof/>
        </w:rPr>
        <w:pict>
          <v:line id="_x0000_s1113" style="position:absolute;left:0;text-align:left;z-index:251730944" from="336.6pt,237.75pt" to="336.6pt,354.75pt">
            <v:stroke endarrow="block"/>
          </v:line>
        </w:pict>
      </w:r>
      <w:r w:rsidRPr="00F56319">
        <w:rPr>
          <w:rFonts w:ascii="Calibri" w:hAnsi="Calibri"/>
          <w:noProof/>
        </w:rPr>
        <w:pict>
          <v:shape id="_x0000_s1108" type="#_x0000_t202" style="position:absolute;left:0;text-align:left;margin-left:309.6pt;margin-top:354.75pt;width:1in;height:23.4pt;z-index:251725824" stroked="f">
            <v:textbox style="mso-next-textbox:#_x0000_s1108">
              <w:txbxContent>
                <w:p w:rsidR="006058EE" w:rsidRPr="00697C99" w:rsidRDefault="006058EE" w:rsidP="005128E6">
                  <w:pPr>
                    <w:jc w:val="center"/>
                    <w:rPr>
                      <w:rFonts w:ascii="Calibri" w:hAnsi="Calibri"/>
                      <w:u w:val="single"/>
                    </w:rPr>
                  </w:pPr>
                  <w:r>
                    <w:rPr>
                      <w:rFonts w:ascii="Calibri" w:hAnsi="Calibri"/>
                      <w:u w:val="single"/>
                    </w:rPr>
                    <w:t>Software</w:t>
                  </w:r>
                </w:p>
              </w:txbxContent>
            </v:textbox>
          </v:shape>
        </w:pict>
      </w:r>
      <w:r w:rsidRPr="00F56319">
        <w:rPr>
          <w:rFonts w:ascii="Calibri" w:hAnsi="Calibri"/>
          <w:noProof/>
        </w:rPr>
        <w:pict>
          <v:line id="_x0000_s1112" style="position:absolute;left:0;text-align:left;z-index:251729920" from="372.6pt,219.75pt" to="498.6pt,264.75pt">
            <v:stroke endarrow="block"/>
          </v:line>
        </w:pict>
      </w:r>
      <w:r w:rsidRPr="00F56319">
        <w:rPr>
          <w:rFonts w:ascii="Calibri" w:hAnsi="Calibri"/>
          <w:noProof/>
        </w:rPr>
        <w:pict>
          <v:line id="_x0000_s1111" style="position:absolute;left:0;text-align:left;flip:y;z-index:251728896" from="372.6pt,102.75pt" to="435.6pt,201.75pt">
            <v:stroke endarrow="block"/>
          </v:line>
        </w:pict>
      </w:r>
      <w:r w:rsidRPr="00F56319">
        <w:rPr>
          <w:rFonts w:ascii="Calibri" w:hAnsi="Calibri"/>
          <w:noProof/>
        </w:rPr>
        <w:pict>
          <v:shape id="_x0000_s1106" type="#_x0000_t202" style="position:absolute;left:0;text-align:left;margin-left:426.6pt;margin-top:66.75pt;width:1in;height:36pt;z-index:251723776" stroked="f">
            <v:textbox style="mso-next-textbox:#_x0000_s1106">
              <w:txbxContent>
                <w:p w:rsidR="006058EE" w:rsidRPr="00697C99" w:rsidRDefault="006058EE" w:rsidP="005128E6">
                  <w:pPr>
                    <w:jc w:val="center"/>
                    <w:rPr>
                      <w:rFonts w:ascii="Calibri" w:hAnsi="Calibri"/>
                      <w:u w:val="single"/>
                    </w:rPr>
                  </w:pPr>
                  <w:r>
                    <w:rPr>
                      <w:rFonts w:ascii="Calibri" w:hAnsi="Calibri"/>
                      <w:u w:val="single"/>
                    </w:rPr>
                    <w:t>Existing Features</w:t>
                  </w:r>
                </w:p>
              </w:txbxContent>
            </v:textbox>
          </v:shape>
        </w:pict>
      </w:r>
      <w:r w:rsidRPr="00F56319">
        <w:rPr>
          <w:rFonts w:ascii="Calibri" w:hAnsi="Calibri"/>
          <w:noProof/>
        </w:rPr>
        <w:pict>
          <v:line id="_x0000_s1110" style="position:absolute;left:0;text-align:left;flip:x y;z-index:251727872" from="228.6pt,99pt" to="282.6pt,198pt">
            <v:stroke endarrow="block"/>
          </v:line>
        </w:pict>
      </w:r>
      <w:r w:rsidRPr="00F56319">
        <w:rPr>
          <w:rFonts w:ascii="Calibri" w:hAnsi="Calibri"/>
          <w:noProof/>
        </w:rPr>
        <w:pict>
          <v:shape id="_x0000_s1105" type="#_x0000_t202" style="position:absolute;left:0;text-align:left;margin-left:174.6pt;margin-top:75.75pt;width:1in;height:23.4pt;z-index:251722752" stroked="f">
            <v:textbox style="mso-next-textbox:#_x0000_s1105">
              <w:txbxContent>
                <w:p w:rsidR="006058EE" w:rsidRPr="00697C99" w:rsidRDefault="006058EE" w:rsidP="005128E6">
                  <w:pPr>
                    <w:jc w:val="center"/>
                    <w:rPr>
                      <w:rFonts w:ascii="Calibri" w:hAnsi="Calibri"/>
                      <w:u w:val="single"/>
                    </w:rPr>
                  </w:pPr>
                  <w:r w:rsidRPr="00697C99">
                    <w:rPr>
                      <w:rFonts w:ascii="Calibri" w:hAnsi="Calibri"/>
                      <w:u w:val="single"/>
                    </w:rPr>
                    <w:t>Market</w:t>
                  </w:r>
                </w:p>
              </w:txbxContent>
            </v:textbox>
          </v:shape>
        </w:pict>
      </w:r>
      <w:r w:rsidRPr="00F56319">
        <w:rPr>
          <w:rFonts w:ascii="Calibri" w:hAnsi="Calibri"/>
          <w:noProof/>
        </w:rPr>
        <w:pict>
          <v:shape id="_x0000_s1107" type="#_x0000_t202" style="position:absolute;left:0;text-align:left;margin-left:84.6pt;margin-top:255.75pt;width:1in;height:23.4pt;z-index:251724800" stroked="f">
            <v:textbox style="mso-next-textbox:#_x0000_s1107">
              <w:txbxContent>
                <w:p w:rsidR="006058EE" w:rsidRPr="00697C99" w:rsidRDefault="006058EE" w:rsidP="005128E6">
                  <w:pPr>
                    <w:jc w:val="center"/>
                    <w:rPr>
                      <w:rFonts w:ascii="Calibri" w:hAnsi="Calibri"/>
                      <w:u w:val="single"/>
                    </w:rPr>
                  </w:pPr>
                  <w:r>
                    <w:rPr>
                      <w:rFonts w:ascii="Calibri" w:hAnsi="Calibri"/>
                      <w:u w:val="single"/>
                    </w:rPr>
                    <w:t>Cost</w:t>
                  </w:r>
                </w:p>
              </w:txbxContent>
            </v:textbox>
          </v:shape>
        </w:pict>
      </w:r>
      <w:r w:rsidRPr="00F56319">
        <w:rPr>
          <w:rFonts w:ascii="Calibri" w:hAnsi="Calibri"/>
          <w:noProof/>
        </w:rPr>
        <w:pict>
          <v:shape id="_x0000_s1109" type="#_x0000_t202" style="position:absolute;left:0;text-align:left;margin-left:498.6pt;margin-top:246.75pt;width:1in;height:23.4pt;z-index:251726848" stroked="f">
            <v:textbox style="mso-next-textbox:#_x0000_s1109">
              <w:txbxContent>
                <w:p w:rsidR="006058EE" w:rsidRPr="00697C99" w:rsidRDefault="006058EE" w:rsidP="005128E6">
                  <w:pPr>
                    <w:jc w:val="center"/>
                    <w:rPr>
                      <w:rFonts w:ascii="Calibri" w:hAnsi="Calibri"/>
                      <w:u w:val="single"/>
                    </w:rPr>
                  </w:pPr>
                  <w:r>
                    <w:rPr>
                      <w:rFonts w:ascii="Calibri" w:hAnsi="Calibri"/>
                      <w:u w:val="single"/>
                    </w:rPr>
                    <w:t>Hardware</w:t>
                  </w:r>
                </w:p>
              </w:txbxContent>
            </v:textbox>
          </v:shape>
        </w:pict>
      </w:r>
      <w:r w:rsidRPr="00F56319">
        <w:rPr>
          <w:rFonts w:ascii="Calibri" w:hAnsi="Calibri"/>
          <w:noProof/>
        </w:rPr>
        <w:pict>
          <v:shape id="_x0000_s1104" type="#_x0000_t202" style="position:absolute;left:0;text-align:left;margin-left:270pt;margin-top:196.35pt;width:107.35pt;height:33.7pt;z-index:251721728" filled="f" stroked="f">
            <v:textbox style="mso-next-textbox:#_x0000_s1104">
              <w:txbxContent>
                <w:p w:rsidR="006058EE" w:rsidRPr="00697C99" w:rsidRDefault="006058EE" w:rsidP="005128E6">
                  <w:pPr>
                    <w:jc w:val="center"/>
                    <w:rPr>
                      <w:rFonts w:ascii="Calibri" w:hAnsi="Calibri"/>
                      <w:b/>
                      <w:u w:val="single"/>
                    </w:rPr>
                  </w:pPr>
                  <w:r w:rsidRPr="00697C99">
                    <w:rPr>
                      <w:rFonts w:ascii="Calibri" w:hAnsi="Calibri"/>
                      <w:b/>
                      <w:u w:val="single"/>
                    </w:rPr>
                    <w:t>Gym Management System</w:t>
                  </w:r>
                </w:p>
              </w:txbxContent>
            </v:textbox>
          </v:shape>
        </w:pict>
      </w:r>
      <w:r w:rsidRPr="00F56319">
        <w:rPr>
          <w:rFonts w:ascii="Calibri" w:hAnsi="Calibri"/>
          <w:noProof/>
        </w:rPr>
        <w:pict>
          <v:line id="_x0000_s1151" style="position:absolute;left:0;text-align:left;flip:x y;z-index:251769856" from="534.6pt,264.75pt" to="552.6pt,300.75pt"/>
        </w:pict>
      </w:r>
      <w:r w:rsidRPr="00F56319">
        <w:rPr>
          <w:rFonts w:ascii="Calibri" w:hAnsi="Calibri"/>
          <w:noProof/>
        </w:rPr>
        <w:pict>
          <v:line id="_x0000_s1150" style="position:absolute;left:0;text-align:left;flip:x y;z-index:251768832" from="507.6pt,210.75pt" to="525.6pt,246.75pt"/>
        </w:pict>
      </w:r>
      <w:r w:rsidR="005128E6">
        <w:rPr>
          <w:rFonts w:ascii="Calibri" w:hAnsi="Calibri"/>
          <w:b/>
          <w:u w:val="single"/>
        </w:rPr>
        <w:t>Rich Picture</w:t>
      </w:r>
    </w:p>
    <w:p w:rsidR="005128E6" w:rsidRDefault="005128E6" w:rsidP="005128E6">
      <w:pPr>
        <w:jc w:val="center"/>
        <w:rPr>
          <w:rFonts w:ascii="Calibri" w:hAnsi="Calibri"/>
          <w:b/>
          <w:u w:val="single"/>
        </w:rPr>
      </w:pPr>
    </w:p>
    <w:p w:rsidR="005128E6" w:rsidRPr="00697C99" w:rsidRDefault="00F56319" w:rsidP="005128E6">
      <w:pPr>
        <w:jc w:val="center"/>
        <w:rPr>
          <w:rFonts w:ascii="Calibri" w:hAnsi="Calibri"/>
        </w:rPr>
      </w:pPr>
      <w:r>
        <w:rPr>
          <w:rFonts w:ascii="Calibri" w:hAnsi="Calibri"/>
          <w:noProof/>
        </w:rPr>
        <w:pict>
          <v:line id="_x0000_s1152" style="position:absolute;left:0;text-align:left;flip:x;z-index:251770880" from="462.6pt,213.85pt" to="516.6pt,249.85pt"/>
        </w:pict>
      </w:r>
    </w:p>
    <w:p w:rsidR="00632403" w:rsidRDefault="00632403" w:rsidP="005B025F">
      <w:pPr>
        <w:jc w:val="center"/>
        <w:rPr>
          <w:u w:val="single"/>
        </w:rPr>
        <w:sectPr w:rsidR="00632403" w:rsidSect="005128E6">
          <w:pgSz w:w="16838" w:h="11906" w:orient="landscape"/>
          <w:pgMar w:top="1440" w:right="1440" w:bottom="1440" w:left="1440" w:header="709" w:footer="709" w:gutter="0"/>
          <w:cols w:space="708"/>
          <w:docGrid w:linePitch="360"/>
        </w:sectPr>
      </w:pPr>
    </w:p>
    <w:p w:rsidR="00020373" w:rsidRDefault="005B025F" w:rsidP="005B025F">
      <w:pPr>
        <w:jc w:val="center"/>
        <w:rPr>
          <w:u w:val="single"/>
        </w:rPr>
      </w:pPr>
      <w:r w:rsidRPr="005B025F">
        <w:rPr>
          <w:u w:val="single"/>
        </w:rPr>
        <w:lastRenderedPageBreak/>
        <w:t>Use Case</w:t>
      </w:r>
    </w:p>
    <w:p w:rsidR="00632403" w:rsidRDefault="00F56319" w:rsidP="005B025F">
      <w:r>
        <w:rPr>
          <w:noProof/>
          <w:lang w:eastAsia="en-GB"/>
        </w:rPr>
        <w:pict>
          <v:oval id="_x0000_s1066" style="position:absolute;margin-left:302.4pt;margin-top:10.35pt;width:66.8pt;height:37.2pt;z-index:251686912"/>
        </w:pict>
      </w:r>
    </w:p>
    <w:p w:rsidR="00632403" w:rsidRDefault="00F56319" w:rsidP="005B025F">
      <w:r w:rsidRPr="00F56319">
        <w:rPr>
          <w:noProof/>
          <w:u w:val="single"/>
          <w:lang w:eastAsia="en-GB"/>
        </w:rPr>
        <w:pict>
          <v:shape id="_x0000_s1093" type="#_x0000_t202" style="position:absolute;margin-left:376.95pt;margin-top:56pt;width:89.05pt;height:23.05pt;z-index:251710464" filled="f" stroked="f">
            <v:textbox style="mso-next-textbox:#_x0000_s1093">
              <w:txbxContent>
                <w:p w:rsidR="006058EE" w:rsidRDefault="006058EE" w:rsidP="004346AF">
                  <w:r>
                    <w:t>Amend Class List</w:t>
                  </w:r>
                </w:p>
              </w:txbxContent>
            </v:textbox>
          </v:shape>
        </w:pict>
      </w:r>
      <w:r w:rsidRPr="00F56319">
        <w:rPr>
          <w:noProof/>
          <w:u w:val="single"/>
          <w:lang w:eastAsia="en-GB"/>
        </w:rPr>
        <w:pict>
          <v:shape id="_x0000_s1090" type="#_x0000_t202" style="position:absolute;margin-left:287.9pt;margin-top:18.25pt;width:89.05pt;height:23.05pt;z-index:251709440" filled="f" stroked="f">
            <v:textbox style="mso-next-textbox:#_x0000_s1090">
              <w:txbxContent>
                <w:p w:rsidR="006058EE" w:rsidRDefault="006058EE" w:rsidP="004346AF">
                  <w:r>
                    <w:t>Amend Staff List</w:t>
                  </w:r>
                </w:p>
              </w:txbxContent>
            </v:textbox>
          </v:shape>
        </w:pict>
      </w:r>
      <w:r>
        <w:rPr>
          <w:noProof/>
          <w:lang w:eastAsia="en-GB"/>
        </w:rPr>
        <w:pict>
          <v:oval id="_x0000_s1067" style="position:absolute;margin-left:383.1pt;margin-top:18.25pt;width:66.8pt;height:37.2pt;z-index:251687936"/>
        </w:pict>
      </w:r>
      <w:r>
        <w:rPr>
          <w:noProof/>
          <w:lang w:eastAsia="en-GB"/>
        </w:rPr>
        <w:pict>
          <v:shape id="_x0000_s1077" type="#_x0000_t32" style="position:absolute;margin-left:39.75pt;margin-top:5.2pt;width:262.9pt;height:50.25pt;flip:y;z-index:251698176" o:connectortype="straight">
            <v:stroke endarrow="open" endarrowwidth="wide" endarrowlength="long"/>
          </v:shape>
        </w:pict>
      </w:r>
      <w:r>
        <w:rPr>
          <w:noProof/>
          <w:lang w:eastAsia="en-GB"/>
        </w:rPr>
        <w:pict>
          <v:group id="_x0000_s1052" style="position:absolute;margin-left:6.2pt;margin-top:22.1pt;width:28.05pt;height:51.8pt;z-index:251683840" coordorigin="1627,3822" coordsize="561,1036">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047" type="#_x0000_t120" style="position:absolute;left:1733;top:3822;width:325;height:292"/>
            <v:shape id="_x0000_s1048" type="#_x0000_t32" style="position:absolute;left:1908;top:4114;width:18;height:487" o:connectortype="straight"/>
            <v:shape id="_x0000_s1049" type="#_x0000_t32" style="position:absolute;left:1812;top:4601;width:114;height:257;flip:x" o:connectortype="straight"/>
            <v:shape id="_x0000_s1050" type="#_x0000_t32" style="position:absolute;left:1926;top:4601;width:132;height:257" o:connectortype="straight"/>
            <v:shape id="_x0000_s1051" type="#_x0000_t32" style="position:absolute;left:1627;top:4328;width:561;height:0" o:connectortype="straight"/>
          </v:group>
        </w:pict>
      </w:r>
    </w:p>
    <w:p w:rsidR="00632403" w:rsidRDefault="00F56319" w:rsidP="005B025F">
      <w:r>
        <w:rPr>
          <w:noProof/>
          <w:lang w:eastAsia="en-GB"/>
        </w:rPr>
        <w:pict>
          <v:shape id="_x0000_s1079" type="#_x0000_t32" style="position:absolute;margin-left:39.75pt;margin-top:11.25pt;width:343.35pt;height:18.75pt;flip:y;z-index:251699200" o:connectortype="straight">
            <v:stroke endarrow="open" endarrowwidth="wide" endarrowlength="long"/>
          </v:shape>
        </w:pict>
      </w:r>
    </w:p>
    <w:p w:rsidR="00632403" w:rsidRDefault="00F56319" w:rsidP="005B025F">
      <w:r>
        <w:rPr>
          <w:noProof/>
          <w:lang w:eastAsia="en-GB"/>
        </w:rPr>
        <w:pict>
          <v:oval id="_x0000_s1068" style="position:absolute;margin-left:310.15pt;margin-top:10.2pt;width:66.8pt;height:37.2pt;z-index:251688960"/>
        </w:pict>
      </w:r>
      <w:r>
        <w:rPr>
          <w:noProof/>
          <w:lang w:eastAsia="en-GB"/>
        </w:rPr>
        <w:pict>
          <v:shape id="_x0000_s1080" type="#_x0000_t32" style="position:absolute;margin-left:39.75pt;margin-top:4.6pt;width:270.4pt;height:23.6pt;z-index:251700224" o:connectortype="straight">
            <v:stroke endarrow="open" endarrowwidth="wide" endarrowlength="long"/>
          </v:shape>
        </w:pict>
      </w:r>
    </w:p>
    <w:p w:rsidR="00632403" w:rsidRDefault="00F56319" w:rsidP="005B025F">
      <w:r w:rsidRPr="00F56319">
        <w:rPr>
          <w:noProof/>
          <w:u w:val="single"/>
          <w:lang w:eastAsia="en-GB"/>
        </w:rPr>
        <w:pict>
          <v:shape id="_x0000_s1094" type="#_x0000_t202" style="position:absolute;margin-left:300.5pt;margin-top:21.95pt;width:106.25pt;height:23.05pt;z-index:251711488" filled="f" stroked="f">
            <v:textbox style="mso-next-textbox:#_x0000_s1094">
              <w:txbxContent>
                <w:p w:rsidR="006058EE" w:rsidRDefault="006058EE" w:rsidP="004346AF">
                  <w:r>
                    <w:t>Amend Room List</w:t>
                  </w:r>
                </w:p>
              </w:txbxContent>
            </v:textbox>
          </v:shape>
        </w:pict>
      </w:r>
      <w:r w:rsidR="00632403">
        <w:t>Manager</w:t>
      </w:r>
    </w:p>
    <w:p w:rsidR="00632403" w:rsidRDefault="00F56319" w:rsidP="00632403">
      <w:r>
        <w:rPr>
          <w:noProof/>
          <w:lang w:eastAsia="en-GB"/>
        </w:rPr>
        <w:pict>
          <v:oval id="_x0000_s1069" style="position:absolute;margin-left:276.8pt;margin-top:15.75pt;width:66.8pt;height:37.2pt;z-index:251689984"/>
        </w:pict>
      </w:r>
    </w:p>
    <w:p w:rsidR="00632403" w:rsidRDefault="00F56319" w:rsidP="00632403">
      <w:r w:rsidRPr="00F56319">
        <w:rPr>
          <w:noProof/>
          <w:u w:val="single"/>
          <w:lang w:eastAsia="en-GB"/>
        </w:rPr>
        <w:pict>
          <v:shape id="_x0000_s1095" type="#_x0000_t202" style="position:absolute;margin-left:270.7pt;margin-top:22.9pt;width:106.25pt;height:23.05pt;z-index:251712512" filled="f" stroked="f">
            <v:textbox style="mso-next-textbox:#_x0000_s1095">
              <w:txbxContent>
                <w:p w:rsidR="006058EE" w:rsidRDefault="006058EE" w:rsidP="004346AF">
                  <w:r>
                    <w:t>Amend Booking</w:t>
                  </w:r>
                </w:p>
              </w:txbxContent>
            </v:textbox>
          </v:shape>
        </w:pict>
      </w:r>
      <w:r>
        <w:rPr>
          <w:noProof/>
          <w:lang w:eastAsia="en-GB"/>
        </w:rPr>
        <w:pict>
          <v:shape id="_x0000_s1081" type="#_x0000_t32" style="position:absolute;margin-left:44.35pt;margin-top:7pt;width:232.45pt;height:34.35pt;flip:y;z-index:251701248" o:connectortype="straight">
            <v:stroke endarrow="open" endarrowwidth="wide" endarrowlength="long"/>
          </v:shape>
        </w:pict>
      </w:r>
      <w:r>
        <w:rPr>
          <w:noProof/>
          <w:lang w:eastAsia="en-GB"/>
        </w:rPr>
        <w:pict>
          <v:group id="_x0000_s1054" style="position:absolute;margin-left:11.7pt;margin-top:7pt;width:28.05pt;height:51.8pt;z-index:251684864" coordorigin="1627,3822" coordsize="561,1036">
            <v:shape id="_x0000_s1055" type="#_x0000_t120" style="position:absolute;left:1733;top:3822;width:325;height:292"/>
            <v:shape id="_x0000_s1056" type="#_x0000_t32" style="position:absolute;left:1908;top:4114;width:18;height:487" o:connectortype="straight"/>
            <v:shape id="_x0000_s1057" type="#_x0000_t32" style="position:absolute;left:1812;top:4601;width:114;height:257;flip:x" o:connectortype="straight"/>
            <v:shape id="_x0000_s1058" type="#_x0000_t32" style="position:absolute;left:1926;top:4601;width:132;height:257" o:connectortype="straight"/>
            <v:shape id="_x0000_s1059" type="#_x0000_t32" style="position:absolute;left:1627;top:4328;width:561;height:0" o:connectortype="straight"/>
          </v:group>
        </w:pict>
      </w:r>
    </w:p>
    <w:p w:rsidR="00632403" w:rsidRPr="00632403" w:rsidRDefault="00F56319" w:rsidP="00632403">
      <w:r>
        <w:rPr>
          <w:noProof/>
          <w:lang w:eastAsia="en-GB"/>
        </w:rPr>
        <w:pict>
          <v:shape id="_x0000_s1083" type="#_x0000_t32" style="position:absolute;margin-left:44.35pt;margin-top:15.9pt;width:338.75pt;height:57.35pt;z-index:251703296" o:connectortype="straight">
            <v:stroke endarrow="open" endarrowwidth="wide" endarrowlength="long"/>
          </v:shape>
        </w:pict>
      </w:r>
      <w:r>
        <w:rPr>
          <w:noProof/>
          <w:lang w:eastAsia="en-GB"/>
        </w:rPr>
        <w:pict>
          <v:oval id="_x0000_s1070" style="position:absolute;margin-left:383.1pt;margin-top:2.05pt;width:66.8pt;height:37.2pt;z-index:251691008"/>
        </w:pict>
      </w:r>
      <w:r>
        <w:rPr>
          <w:noProof/>
          <w:lang w:eastAsia="en-GB"/>
        </w:rPr>
        <w:pict>
          <v:shape id="_x0000_s1084" type="#_x0000_t32" style="position:absolute;margin-left:44.35pt;margin-top:15.9pt;width:381.65pt;height:109.5pt;z-index:251704320" o:connectortype="straight">
            <v:stroke endarrow="open" endarrowwidth="wide" endarrowlength="long"/>
          </v:shape>
        </w:pict>
      </w:r>
      <w:r>
        <w:rPr>
          <w:noProof/>
          <w:lang w:eastAsia="en-GB"/>
        </w:rPr>
        <w:pict>
          <v:shape id="_x0000_s1082" type="#_x0000_t32" style="position:absolute;margin-left:44.35pt;margin-top:15.9pt;width:338.75pt;height:4.6pt;z-index:251702272" o:connectortype="straight">
            <v:stroke endarrow="open" endarrowwidth="wide" endarrowlength="long"/>
          </v:shape>
        </w:pict>
      </w:r>
    </w:p>
    <w:p w:rsidR="00632403" w:rsidRDefault="00F56319" w:rsidP="00632403">
      <w:r w:rsidRPr="00F56319">
        <w:rPr>
          <w:noProof/>
          <w:u w:val="single"/>
          <w:lang w:eastAsia="en-GB"/>
        </w:rPr>
        <w:pict>
          <v:shape id="_x0000_s1098" type="#_x0000_t202" style="position:absolute;margin-left:406.75pt;margin-top:122.35pt;width:106.25pt;height:23.05pt;z-index:251715584" filled="f" stroked="f">
            <v:textbox style="mso-next-textbox:#_x0000_s1098">
              <w:txbxContent>
                <w:p w:rsidR="006058EE" w:rsidRDefault="006058EE" w:rsidP="004346AF">
                  <w:r>
                    <w:t>Amend Member List</w:t>
                  </w:r>
                </w:p>
              </w:txbxContent>
            </v:textbox>
          </v:shape>
        </w:pict>
      </w:r>
      <w:r w:rsidRPr="00F56319">
        <w:rPr>
          <w:noProof/>
          <w:u w:val="single"/>
          <w:lang w:eastAsia="en-GB"/>
        </w:rPr>
        <w:pict>
          <v:shape id="_x0000_s1097" type="#_x0000_t202" style="position:absolute;margin-left:376.95pt;margin-top:68.8pt;width:106.25pt;height:23.05pt;z-index:251714560" filled="f" stroked="f">
            <v:textbox style="mso-next-textbox:#_x0000_s1097">
              <w:txbxContent>
                <w:p w:rsidR="006058EE" w:rsidRDefault="006058EE" w:rsidP="004346AF">
                  <w:r>
                    <w:t>Issue New Card</w:t>
                  </w:r>
                </w:p>
              </w:txbxContent>
            </v:textbox>
          </v:shape>
        </w:pict>
      </w:r>
      <w:r w:rsidRPr="00F56319">
        <w:rPr>
          <w:noProof/>
          <w:u w:val="single"/>
          <w:lang w:eastAsia="en-GB"/>
        </w:rPr>
        <w:pict>
          <v:shape id="_x0000_s1096" type="#_x0000_t202" style="position:absolute;margin-left:376.95pt;margin-top:11.3pt;width:106.25pt;height:23.05pt;z-index:251713536" filled="f" stroked="f">
            <v:textbox style="mso-next-textbox:#_x0000_s1096">
              <w:txbxContent>
                <w:p w:rsidR="006058EE" w:rsidRDefault="006058EE" w:rsidP="004346AF">
                  <w:r>
                    <w:t>Renew Membership</w:t>
                  </w:r>
                </w:p>
              </w:txbxContent>
            </v:textbox>
          </v:shape>
        </w:pict>
      </w:r>
    </w:p>
    <w:p w:rsidR="00632403" w:rsidRDefault="00F56319" w:rsidP="00632403">
      <w:pPr>
        <w:spacing w:after="0"/>
      </w:pPr>
      <w:r>
        <w:rPr>
          <w:noProof/>
          <w:lang w:eastAsia="en-GB"/>
        </w:rPr>
        <w:pict>
          <v:oval id="_x0000_s1071" style="position:absolute;margin-left:383.1pt;margin-top:8.95pt;width:66.8pt;height:37.2pt;z-index:251692032"/>
        </w:pict>
      </w:r>
      <w:r w:rsidR="00632403">
        <w:t xml:space="preserve">Receptionist/ </w:t>
      </w:r>
    </w:p>
    <w:p w:rsidR="005B025F" w:rsidRDefault="00632403" w:rsidP="00632403">
      <w:pPr>
        <w:spacing w:after="0"/>
      </w:pPr>
      <w:r>
        <w:t>Fitness Instructor</w:t>
      </w:r>
    </w:p>
    <w:p w:rsidR="00632403" w:rsidRPr="00632403" w:rsidRDefault="00F56319" w:rsidP="00632403">
      <w:r>
        <w:rPr>
          <w:noProof/>
          <w:lang w:eastAsia="en-GB"/>
        </w:rPr>
        <w:pict>
          <v:oval id="_x0000_s1076" style="position:absolute;margin-left:155.15pt;margin-top:15.25pt;width:65.55pt;height:34pt;z-index:251697152"/>
        </w:pict>
      </w:r>
    </w:p>
    <w:p w:rsidR="00632403" w:rsidRPr="00632403" w:rsidRDefault="00F56319" w:rsidP="00632403">
      <w:r w:rsidRPr="00F56319">
        <w:rPr>
          <w:noProof/>
          <w:u w:val="single"/>
          <w:lang w:eastAsia="en-GB"/>
        </w:rPr>
        <w:pict>
          <v:shape id="_x0000_s1099" type="#_x0000_t202" style="position:absolute;margin-left:138.3pt;margin-top:20.45pt;width:106.25pt;height:23.05pt;z-index:251716608" filled="f" stroked="f">
            <v:textbox style="mso-next-textbox:#_x0000_s1099">
              <w:txbxContent>
                <w:p w:rsidR="006058EE" w:rsidRDefault="006058EE" w:rsidP="004346AF">
                  <w:r>
                    <w:t>Send Feedback</w:t>
                  </w:r>
                </w:p>
              </w:txbxContent>
            </v:textbox>
          </v:shape>
        </w:pict>
      </w:r>
      <w:r>
        <w:rPr>
          <w:noProof/>
          <w:lang w:eastAsia="en-GB"/>
        </w:rPr>
        <w:pict>
          <v:oval id="_x0000_s1072" style="position:absolute;margin-left:426pt;margin-top:3.4pt;width:66.8pt;height:37.2pt;z-index:251693056"/>
        </w:pict>
      </w:r>
      <w:r>
        <w:rPr>
          <w:noProof/>
          <w:lang w:eastAsia="en-GB"/>
        </w:rPr>
        <w:pict>
          <v:oval id="_x0000_s1073" style="position:absolute;margin-left:235.6pt;margin-top:23.8pt;width:66.8pt;height:37.2pt;z-index:251694080"/>
        </w:pict>
      </w:r>
      <w:r>
        <w:rPr>
          <w:noProof/>
          <w:lang w:eastAsia="en-GB"/>
        </w:rPr>
        <w:pict>
          <v:shape id="_x0000_s1085" type="#_x0000_t32" style="position:absolute;margin-left:33.25pt;margin-top:10.1pt;width:121.9pt;height:42.8pt;flip:y;z-index:251705344" o:connectortype="straight">
            <v:stroke endarrow="open" endarrowwidth="wide" endarrowlength="long"/>
          </v:shape>
        </w:pict>
      </w:r>
      <w:r>
        <w:rPr>
          <w:noProof/>
          <w:lang w:eastAsia="en-GB"/>
        </w:rPr>
        <w:pict>
          <v:group id="_x0000_s1060" style="position:absolute;margin-left:1.45pt;margin-top:18.2pt;width:28.05pt;height:51.8pt;z-index:251685888" coordorigin="1627,3822" coordsize="561,1036">
            <v:shape id="_x0000_s1061" type="#_x0000_t120" style="position:absolute;left:1733;top:3822;width:325;height:292"/>
            <v:shape id="_x0000_s1062" type="#_x0000_t32" style="position:absolute;left:1908;top:4114;width:18;height:487" o:connectortype="straight"/>
            <v:shape id="_x0000_s1063" type="#_x0000_t32" style="position:absolute;left:1812;top:4601;width:114;height:257;flip:x" o:connectortype="straight"/>
            <v:shape id="_x0000_s1064" type="#_x0000_t32" style="position:absolute;left:1926;top:4601;width:132;height:257" o:connectortype="straight"/>
            <v:shape id="_x0000_s1065" type="#_x0000_t32" style="position:absolute;left:1627;top:4328;width:561;height:0" o:connectortype="straight"/>
          </v:group>
        </w:pict>
      </w:r>
    </w:p>
    <w:p w:rsidR="00632403" w:rsidRPr="00632403" w:rsidRDefault="00F56319" w:rsidP="00632403">
      <w:r>
        <w:rPr>
          <w:noProof/>
          <w:lang w:eastAsia="en-GB"/>
        </w:rPr>
        <w:pict>
          <v:shape id="_x0000_s1086" type="#_x0000_t32" style="position:absolute;margin-left:34.25pt;margin-top:15.15pt;width:201.35pt;height:12.3pt;flip:y;z-index:251706368" o:connectortype="straight">
            <v:stroke endarrow="open" endarrowwidth="wide" endarrowlength="long"/>
          </v:shape>
        </w:pict>
      </w:r>
    </w:p>
    <w:p w:rsidR="00632403" w:rsidRDefault="00F56319" w:rsidP="00632403">
      <w:r w:rsidRPr="00F56319">
        <w:rPr>
          <w:noProof/>
          <w:u w:val="single"/>
          <w:lang w:eastAsia="en-GB"/>
        </w:rPr>
        <w:pict>
          <v:shape id="_x0000_s1100" type="#_x0000_t202" style="position:absolute;margin-left:235.6pt;margin-top:6.25pt;width:106.25pt;height:23.05pt;z-index:251717632" filled="f" stroked="f">
            <v:textbox style="mso-next-textbox:#_x0000_s1100">
              <w:txbxContent>
                <w:p w:rsidR="006058EE" w:rsidRDefault="006058EE" w:rsidP="004346AF">
                  <w:r>
                    <w:t>Amend Details</w:t>
                  </w:r>
                </w:p>
              </w:txbxContent>
            </v:textbox>
          </v:shape>
        </w:pict>
      </w:r>
      <w:r>
        <w:rPr>
          <w:noProof/>
          <w:lang w:eastAsia="en-GB"/>
        </w:rPr>
        <w:pict>
          <v:shape id="_x0000_s1087" type="#_x0000_t32" style="position:absolute;margin-left:34.25pt;margin-top:2pt;width:204.9pt;height:46.6pt;z-index:251707392" o:connectortype="straight">
            <v:stroke endarrow="open" endarrowwidth="wide" endarrowlength="long"/>
          </v:shape>
        </w:pict>
      </w:r>
      <w:r>
        <w:rPr>
          <w:noProof/>
          <w:lang w:eastAsia="en-GB"/>
        </w:rPr>
        <w:pict>
          <v:shape id="_x0000_s1088" type="#_x0000_t32" style="position:absolute;margin-left:34.25pt;margin-top:2pt;width:143.5pt;height:78.7pt;z-index:251708416" o:connectortype="straight">
            <v:stroke endarrow="open" endarrowwidth="wide" endarrowlength="long"/>
          </v:shape>
        </w:pict>
      </w:r>
    </w:p>
    <w:p w:rsidR="00943621" w:rsidRDefault="00F56319" w:rsidP="00632403">
      <w:r w:rsidRPr="00F56319">
        <w:rPr>
          <w:noProof/>
          <w:u w:val="single"/>
          <w:lang w:eastAsia="en-GB"/>
        </w:rPr>
        <w:pict>
          <v:shape id="_x0000_s1102" type="#_x0000_t202" style="position:absolute;margin-left:177.75pt;margin-top:79.75pt;width:106.25pt;height:23.05pt;z-index:251719680" filled="f" stroked="f">
            <v:textbox style="mso-next-textbox:#_x0000_s1102">
              <w:txbxContent>
                <w:p w:rsidR="006058EE" w:rsidRDefault="006058EE" w:rsidP="004346AF">
                  <w:r>
                    <w:t>Book Class</w:t>
                  </w:r>
                </w:p>
              </w:txbxContent>
            </v:textbox>
          </v:shape>
        </w:pict>
      </w:r>
      <w:r w:rsidRPr="00F56319">
        <w:rPr>
          <w:noProof/>
          <w:u w:val="single"/>
          <w:lang w:eastAsia="en-GB"/>
        </w:rPr>
        <w:pict>
          <v:shape id="_x0000_s1101" type="#_x0000_t202" style="position:absolute;margin-left:244.55pt;margin-top:42.55pt;width:106.25pt;height:23.05pt;z-index:251718656" filled="f" stroked="f">
            <v:textbox style="mso-next-textbox:#_x0000_s1101">
              <w:txbxContent>
                <w:p w:rsidR="006058EE" w:rsidRDefault="006058EE" w:rsidP="004346AF">
                  <w:r>
                    <w:t>View Progress</w:t>
                  </w:r>
                </w:p>
              </w:txbxContent>
            </v:textbox>
          </v:shape>
        </w:pict>
      </w:r>
      <w:r>
        <w:rPr>
          <w:noProof/>
          <w:lang w:eastAsia="en-GB"/>
        </w:rPr>
        <w:pict>
          <v:oval id="_x0000_s1074" style="position:absolute;margin-left:239.15pt;margin-top:5.35pt;width:66.8pt;height:37.2pt;z-index:251695104"/>
        </w:pict>
      </w:r>
      <w:r>
        <w:rPr>
          <w:noProof/>
          <w:lang w:eastAsia="en-GB"/>
        </w:rPr>
        <w:pict>
          <v:oval id="_x0000_s1075" style="position:absolute;margin-left:177.75pt;margin-top:42.55pt;width:66.8pt;height:37.2pt;z-index:251696128"/>
        </w:pict>
      </w:r>
      <w:r w:rsidR="00632403">
        <w:t>Member</w:t>
      </w:r>
    </w:p>
    <w:p w:rsidR="00943621" w:rsidRDefault="00943621">
      <w:r>
        <w:br w:type="page"/>
      </w:r>
    </w:p>
    <w:p w:rsidR="00943621" w:rsidRDefault="00943621" w:rsidP="00943621">
      <w:pPr>
        <w:jc w:val="center"/>
        <w:rPr>
          <w:u w:val="single"/>
        </w:rPr>
        <w:sectPr w:rsidR="00943621" w:rsidSect="00632403">
          <w:pgSz w:w="16838" w:h="11906" w:orient="landscape"/>
          <w:pgMar w:top="1440" w:right="1440" w:bottom="1440" w:left="1440" w:header="709" w:footer="709" w:gutter="0"/>
          <w:cols w:space="708"/>
          <w:docGrid w:linePitch="360"/>
        </w:sectPr>
      </w:pPr>
    </w:p>
    <w:p w:rsidR="003717FB" w:rsidRPr="003717FB" w:rsidRDefault="003717FB" w:rsidP="00336F4C">
      <w:pPr>
        <w:jc w:val="center"/>
        <w:rPr>
          <w:u w:val="single"/>
        </w:rPr>
      </w:pPr>
      <w:r w:rsidRPr="003717FB">
        <w:rPr>
          <w:u w:val="single"/>
        </w:rPr>
        <w:lastRenderedPageBreak/>
        <w:t>Proposed System</w:t>
      </w:r>
    </w:p>
    <w:p w:rsidR="00692B48" w:rsidRDefault="00D94DF3" w:rsidP="00D94DF3">
      <w:r>
        <w:t xml:space="preserve">The proposed system will be able to hold the staff rotas, which will be set and edited by the manager and viewed by the members of staff. The manager will also be able to add new classes to the system for example if the gym decided to start teaching a spin class then the information about the class would need to be added to the system so that members could be booked on that particular class. The program also needs to be able to book members on class induction and/or personal training session. There needs to be a facility that can record information about new members, and then record the </w:t>
      </w:r>
      <w:r w:rsidR="000A0D21">
        <w:t>member’s</w:t>
      </w:r>
      <w:r>
        <w:t xml:space="preserve"> progress throughout their membership. For example it would include classes they have attended and target weight.</w:t>
      </w:r>
      <w:r w:rsidR="00DA1AA7">
        <w:t xml:space="preserve"> </w:t>
      </w:r>
    </w:p>
    <w:p w:rsidR="00DA1AA7" w:rsidRDefault="00DA1AA7" w:rsidP="00D94DF3">
      <w:r>
        <w:t xml:space="preserve">There needs to be access rights implemented within the gym to make sure that the system is secure and that all information is kept safe. </w:t>
      </w:r>
      <w:r w:rsidR="00E50F62">
        <w:t xml:space="preserve">Different security levels can be controlled by giving certain user names access to only certain areas of the system. For example fitness instructors can only view staff rotas, </w:t>
      </w:r>
      <w:r w:rsidR="004C0BE5">
        <w:t>enrol members on a class, view class information, view member information and alter member information, where as the manager can do all of this and have the added privileges of editing staff information, staff rotas, class information and adding brand new classes to the system.</w:t>
      </w:r>
    </w:p>
    <w:p w:rsidR="000A0D21" w:rsidRDefault="000A0D21" w:rsidP="00D94DF3">
      <w:r>
        <w:t xml:space="preserve">This will be implemented on to two computers situated at the front desk, for use by the receptionist and the fitness instructors. There will also be a computer in the manager’s office </w:t>
      </w:r>
      <w:r w:rsidR="00DA1AA7">
        <w:t>so that they can do work in private.</w:t>
      </w:r>
    </w:p>
    <w:p w:rsidR="00064991" w:rsidRDefault="006C2A8C">
      <w:r>
        <w:rPr>
          <w:noProof/>
          <w:lang w:eastAsia="en-GB"/>
        </w:rPr>
        <w:drawing>
          <wp:anchor distT="0" distB="0" distL="114300" distR="114300" simplePos="0" relativeHeight="251771904" behindDoc="0" locked="0" layoutInCell="1" allowOverlap="1">
            <wp:simplePos x="0" y="0"/>
            <wp:positionH relativeFrom="column">
              <wp:posOffset>619125</wp:posOffset>
            </wp:positionH>
            <wp:positionV relativeFrom="paragraph">
              <wp:posOffset>55880</wp:posOffset>
            </wp:positionV>
            <wp:extent cx="4061460" cy="1596390"/>
            <wp:effectExtent l="1905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r="15117"/>
                    <a:stretch>
                      <a:fillRect/>
                    </a:stretch>
                  </pic:blipFill>
                  <pic:spPr bwMode="auto">
                    <a:xfrm>
                      <a:off x="0" y="0"/>
                      <a:ext cx="4061460" cy="1596390"/>
                    </a:xfrm>
                    <a:prstGeom prst="rect">
                      <a:avLst/>
                    </a:prstGeom>
                    <a:noFill/>
                    <a:ln w="9525">
                      <a:noFill/>
                      <a:miter lim="800000"/>
                      <a:headEnd/>
                      <a:tailEnd/>
                    </a:ln>
                  </pic:spPr>
                </pic:pic>
              </a:graphicData>
            </a:graphic>
          </wp:anchor>
        </w:drawing>
      </w:r>
      <w:r>
        <w:br w:type="page"/>
      </w:r>
    </w:p>
    <w:p w:rsidR="000B6614" w:rsidRDefault="000B6614">
      <w:pPr>
        <w:rPr>
          <w:u w:val="single"/>
        </w:rPr>
      </w:pPr>
    </w:p>
    <w:p w:rsidR="00064991" w:rsidRDefault="00064991" w:rsidP="00064991">
      <w:pPr>
        <w:jc w:val="center"/>
        <w:rPr>
          <w:u w:val="single"/>
        </w:rPr>
      </w:pPr>
      <w:r w:rsidRPr="00064991">
        <w:rPr>
          <w:u w:val="single"/>
        </w:rPr>
        <w:t xml:space="preserve">Gantt </w:t>
      </w:r>
      <w:r>
        <w:rPr>
          <w:u w:val="single"/>
        </w:rPr>
        <w:t>c</w:t>
      </w:r>
      <w:r w:rsidRPr="00064991">
        <w:rPr>
          <w:u w:val="single"/>
        </w:rPr>
        <w:t>hart</w:t>
      </w:r>
    </w:p>
    <w:p w:rsidR="00A113E0" w:rsidRDefault="00064991" w:rsidP="00064991">
      <w:r>
        <w:t>We have constructed two gantt charts</w:t>
      </w:r>
      <w:r w:rsidR="004715F8">
        <w:t xml:space="preserve">, one of these gantt charts has been constructed </w:t>
      </w:r>
      <w:r w:rsidR="00A113E0">
        <w:t xml:space="preserve">One of these gantt charts was constructed in Microsoft project that particular gantt chart shows just the stages of the entire process from the start of the requirement analysis until the project has been completed and implemented. However it does to specify tasks it is just a top level plan. </w:t>
      </w:r>
    </w:p>
    <w:p w:rsidR="007A511E" w:rsidRDefault="00A113E0" w:rsidP="00064991">
      <w:r>
        <w:t>The other however was constructed using a piece of project management software called ‘dot project’, we have chosen this software because it is accessed online and can be accessed and edite</w:t>
      </w:r>
      <w:r w:rsidR="00336F4C">
        <w:t>d by any member of the group. E</w:t>
      </w:r>
      <w:r>
        <w:t xml:space="preserve">ach task is given a start and end date, it is also required that a member the group to be assigned to completing the task, more than one member can be assigned to a task. This means that if a new task is decided then any member can log on and assign themselves to that task. It keeps the plan up to date and allows any member of the group to check the time or place of a meeting. Dot Project also has the capability to upload documents and share them with each member of the group, a member can edit that document and upload a new version. This means that we can </w:t>
      </w:r>
      <w:r w:rsidR="00A463C9">
        <w:t>study any changes to make sure we don’t lose any important information.</w:t>
      </w:r>
    </w:p>
    <w:p w:rsidR="007A511E" w:rsidRDefault="007A511E" w:rsidP="007A511E">
      <w:pPr>
        <w:jc w:val="center"/>
        <w:rPr>
          <w:u w:val="single"/>
        </w:rPr>
      </w:pPr>
    </w:p>
    <w:p w:rsidR="007A511E" w:rsidRDefault="007A511E" w:rsidP="007A511E">
      <w:pPr>
        <w:jc w:val="center"/>
        <w:rPr>
          <w:u w:val="single"/>
        </w:rPr>
      </w:pPr>
      <w:r>
        <w:rPr>
          <w:u w:val="single"/>
        </w:rPr>
        <w:t>M</w:t>
      </w:r>
      <w:r w:rsidRPr="00943621">
        <w:rPr>
          <w:u w:val="single"/>
        </w:rPr>
        <w:t>icrosoft Project</w:t>
      </w:r>
    </w:p>
    <w:p w:rsidR="007A511E" w:rsidRDefault="007A511E" w:rsidP="007A511E">
      <w:r>
        <w:t>Microsoft Project is a project management software program it is designed to assist project managers. The program allows you to track project progress, budgets, resources, developments and analyzing workloads.</w:t>
      </w:r>
    </w:p>
    <w:p w:rsidR="007A511E" w:rsidRDefault="007A511E" w:rsidP="007A511E">
      <w:r>
        <w:t>The program also allows you to create critical path schedules from the information that is entered. There is also user options so that different classes of users  can be defined to control different access levels.</w:t>
      </w:r>
    </w:p>
    <w:p w:rsidR="007A511E" w:rsidRDefault="007A511E" w:rsidP="007A511E">
      <w:r>
        <w:t>Resources can easily be assigned to different tasks to make sure that deadlines are met &amp; all users are aware of what needs to be done. Finances can easily be controlled which can improve cost estimates.</w:t>
      </w:r>
    </w:p>
    <w:p w:rsidR="007A511E" w:rsidRPr="007A511E" w:rsidRDefault="007A511E" w:rsidP="00064991">
      <w:pPr>
        <w:rPr>
          <w:b/>
        </w:rPr>
        <w:sectPr w:rsidR="007A511E" w:rsidRPr="007A511E" w:rsidSect="00943621">
          <w:pgSz w:w="11906" w:h="16838"/>
          <w:pgMar w:top="1440" w:right="1440" w:bottom="1440" w:left="1440" w:header="709" w:footer="709" w:gutter="0"/>
          <w:cols w:space="708"/>
          <w:docGrid w:linePitch="360"/>
        </w:sectPr>
      </w:pPr>
    </w:p>
    <w:p w:rsidR="00692B48" w:rsidRDefault="006C2A8C">
      <w:r>
        <w:rPr>
          <w:noProof/>
          <w:lang w:eastAsia="en-GB"/>
        </w:rPr>
        <w:lastRenderedPageBreak/>
        <w:drawing>
          <wp:anchor distT="0" distB="0" distL="114300" distR="114300" simplePos="0" relativeHeight="251772928" behindDoc="0" locked="0" layoutInCell="1" allowOverlap="1">
            <wp:simplePos x="0" y="0"/>
            <wp:positionH relativeFrom="column">
              <wp:posOffset>-444500</wp:posOffset>
            </wp:positionH>
            <wp:positionV relativeFrom="paragraph">
              <wp:posOffset>2671445</wp:posOffset>
            </wp:positionV>
            <wp:extent cx="9617710" cy="3562350"/>
            <wp:effectExtent l="19050" t="0" r="2540" b="0"/>
            <wp:wrapSquare wrapText="bothSides"/>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srcRect l="967" t="30122" r="2965" b="9091"/>
                    <a:stretch>
                      <a:fillRect/>
                    </a:stretch>
                  </pic:blipFill>
                  <pic:spPr bwMode="auto">
                    <a:xfrm>
                      <a:off x="0" y="0"/>
                      <a:ext cx="9617710" cy="3562350"/>
                    </a:xfrm>
                    <a:prstGeom prst="rect">
                      <a:avLst/>
                    </a:prstGeom>
                    <a:noFill/>
                    <a:ln w="9525">
                      <a:noFill/>
                      <a:miter lim="800000"/>
                      <a:headEnd/>
                      <a:tailEnd/>
                    </a:ln>
                  </pic:spPr>
                </pic:pic>
              </a:graphicData>
            </a:graphic>
          </wp:anchor>
        </w:drawing>
      </w:r>
      <w:r>
        <w:t xml:space="preserve">     </w:t>
      </w:r>
      <w:r w:rsidR="00064991">
        <w:rPr>
          <w:b/>
          <w:noProof/>
          <w:u w:val="single"/>
          <w:lang w:eastAsia="en-GB"/>
        </w:rPr>
        <w:drawing>
          <wp:anchor distT="0" distB="0" distL="114300" distR="114300" simplePos="0" relativeHeight="251773952" behindDoc="0" locked="0" layoutInCell="1" allowOverlap="1">
            <wp:simplePos x="0" y="0"/>
            <wp:positionH relativeFrom="column">
              <wp:posOffset>19050</wp:posOffset>
            </wp:positionH>
            <wp:positionV relativeFrom="paragraph">
              <wp:posOffset>0</wp:posOffset>
            </wp:positionV>
            <wp:extent cx="8863693" cy="2576945"/>
            <wp:effectExtent l="19050" t="0" r="0" b="0"/>
            <wp:wrapSquare wrapText="bothSides"/>
            <wp:docPr id="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srcRect b="51886"/>
                    <a:stretch>
                      <a:fillRect/>
                    </a:stretch>
                  </pic:blipFill>
                  <pic:spPr bwMode="auto">
                    <a:xfrm>
                      <a:off x="0" y="0"/>
                      <a:ext cx="8863693" cy="2576945"/>
                    </a:xfrm>
                    <a:prstGeom prst="rect">
                      <a:avLst/>
                    </a:prstGeom>
                    <a:noFill/>
                    <a:ln w="9525">
                      <a:noFill/>
                      <a:miter lim="800000"/>
                      <a:headEnd/>
                      <a:tailEnd/>
                    </a:ln>
                  </pic:spPr>
                </pic:pic>
              </a:graphicData>
            </a:graphic>
          </wp:anchor>
        </w:drawing>
      </w:r>
    </w:p>
    <w:p w:rsidR="004D4C61" w:rsidRDefault="004D4C61" w:rsidP="006058EE">
      <w:pPr>
        <w:jc w:val="center"/>
        <w:rPr>
          <w:u w:val="single"/>
        </w:rPr>
      </w:pPr>
      <w:r>
        <w:rPr>
          <w:u w:val="single"/>
        </w:rPr>
        <w:lastRenderedPageBreak/>
        <w:t>Critical Path</w:t>
      </w:r>
      <w:r w:rsidR="00F56319">
        <w:rPr>
          <w:noProof/>
          <w:u w:val="single"/>
          <w:lang w:eastAsia="en-GB"/>
        </w:rPr>
        <w:pict>
          <v:shape id="_x0000_s1414" type="#_x0000_t202" style="position:absolute;left:0;text-align:left;margin-left:140.5pt;margin-top:542.85pt;width:23.4pt;height:25pt;z-index:251826176;mso-position-horizontal-relative:text;mso-position-vertical-relative:text;mso-width-relative:margin;mso-height-relative:margin" filled="f" stroked="f">
            <v:textbox style="mso-next-textbox:#_x0000_s1414">
              <w:txbxContent>
                <w:p w:rsidR="006058EE" w:rsidRPr="00042A00" w:rsidRDefault="006058EE" w:rsidP="004D4C61">
                  <w:pPr>
                    <w:rPr>
                      <w:sz w:val="16"/>
                      <w:szCs w:val="16"/>
                    </w:rPr>
                  </w:pPr>
                  <w:r>
                    <w:rPr>
                      <w:sz w:val="16"/>
                      <w:szCs w:val="16"/>
                    </w:rPr>
                    <w:t>15</w:t>
                  </w:r>
                </w:p>
              </w:txbxContent>
            </v:textbox>
          </v:shape>
        </w:pict>
      </w:r>
      <w:r w:rsidR="00F56319">
        <w:rPr>
          <w:noProof/>
          <w:u w:val="single"/>
          <w:lang w:eastAsia="en-GB"/>
        </w:rPr>
        <w:pict>
          <v:shape id="_x0000_s1413" type="#_x0000_t202" style="position:absolute;left:0;text-align:left;margin-left:65.85pt;margin-top:542.85pt;width:18.65pt;height:25pt;z-index:251825152;mso-position-horizontal-relative:text;mso-position-vertical-relative:text;mso-width-relative:margin;mso-height-relative:margin" filled="f" stroked="f">
            <v:textbox style="mso-next-textbox:#_x0000_s1413">
              <w:txbxContent>
                <w:p w:rsidR="006058EE" w:rsidRPr="00042A00" w:rsidRDefault="006058EE" w:rsidP="004D4C61">
                  <w:pPr>
                    <w:rPr>
                      <w:sz w:val="16"/>
                      <w:szCs w:val="16"/>
                    </w:rPr>
                  </w:pPr>
                  <w:r>
                    <w:rPr>
                      <w:sz w:val="16"/>
                      <w:szCs w:val="16"/>
                    </w:rPr>
                    <w:t>5</w:t>
                  </w:r>
                </w:p>
              </w:txbxContent>
            </v:textbox>
          </v:shape>
        </w:pict>
      </w:r>
      <w:r w:rsidR="00F56319">
        <w:rPr>
          <w:noProof/>
          <w:u w:val="single"/>
          <w:lang w:eastAsia="en-GB"/>
        </w:rPr>
        <w:pict>
          <v:shape id="_x0000_s1412" type="#_x0000_t202" style="position:absolute;left:0;text-align:left;margin-left:-8.05pt;margin-top:542.85pt;width:18.65pt;height:18.3pt;z-index:251824128;mso-position-horizontal-relative:text;mso-position-vertical-relative:text;mso-width-relative:margin;mso-height-relative:margin" filled="f" stroked="f">
            <v:textbox style="mso-next-textbox:#_x0000_s1412">
              <w:txbxContent>
                <w:p w:rsidR="006058EE" w:rsidRPr="00042A00" w:rsidRDefault="006058EE" w:rsidP="004D4C61">
                  <w:pPr>
                    <w:rPr>
                      <w:sz w:val="16"/>
                      <w:szCs w:val="16"/>
                    </w:rPr>
                  </w:pPr>
                  <w:r w:rsidRPr="00042A00">
                    <w:rPr>
                      <w:sz w:val="16"/>
                      <w:szCs w:val="16"/>
                    </w:rPr>
                    <w:t>0</w:t>
                  </w:r>
                </w:p>
              </w:txbxContent>
            </v:textbox>
          </v:shape>
        </w:pict>
      </w:r>
      <w:r w:rsidR="00F56319">
        <w:rPr>
          <w:noProof/>
          <w:u w:val="single"/>
          <w:lang w:eastAsia="en-GB"/>
        </w:rPr>
        <w:pict>
          <v:shape id="_x0000_s1411" type="#_x0000_t202" style="position:absolute;left:0;text-align:left;margin-left:437.55pt;margin-top:572.25pt;width:43.95pt;height:21.15pt;z-index:251823104;mso-position-horizontal-relative:text;mso-position-vertical-relative:text;mso-width-relative:margin;mso-height-relative:margin" filled="f" stroked="f">
            <v:textbox style="mso-next-textbox:#_x0000_s1411">
              <w:txbxContent>
                <w:p w:rsidR="006058EE" w:rsidRPr="00FD15B6" w:rsidRDefault="006058EE" w:rsidP="004D4C61">
                  <w:pPr>
                    <w:rPr>
                      <w:sz w:val="18"/>
                      <w:szCs w:val="18"/>
                    </w:rPr>
                  </w:pPr>
                  <w:r>
                    <w:rPr>
                      <w:sz w:val="18"/>
                      <w:szCs w:val="18"/>
                    </w:rPr>
                    <w:t>5 Days</w:t>
                  </w:r>
                </w:p>
              </w:txbxContent>
            </v:textbox>
          </v:shape>
        </w:pict>
      </w:r>
      <w:r w:rsidR="00F56319">
        <w:rPr>
          <w:noProof/>
          <w:u w:val="single"/>
          <w:lang w:eastAsia="en-GB"/>
        </w:rPr>
        <w:pict>
          <v:shape id="_x0000_s1410" type="#_x0000_t202" style="position:absolute;left:0;text-align:left;margin-left:379.05pt;margin-top:540pt;width:43.95pt;height:21.15pt;z-index:251822080;mso-position-horizontal-relative:text;mso-position-vertical-relative:text;mso-width-relative:margin;mso-height-relative:margin" filled="f" stroked="f">
            <v:textbox style="mso-next-textbox:#_x0000_s1410">
              <w:txbxContent>
                <w:p w:rsidR="006058EE" w:rsidRPr="00FD15B6" w:rsidRDefault="006058EE" w:rsidP="004D4C61">
                  <w:pPr>
                    <w:rPr>
                      <w:sz w:val="18"/>
                      <w:szCs w:val="18"/>
                    </w:rPr>
                  </w:pPr>
                  <w:r>
                    <w:rPr>
                      <w:sz w:val="18"/>
                      <w:szCs w:val="18"/>
                    </w:rPr>
                    <w:t>5 Days</w:t>
                  </w:r>
                </w:p>
              </w:txbxContent>
            </v:textbox>
          </v:shape>
        </w:pict>
      </w:r>
      <w:r w:rsidR="00F56319">
        <w:rPr>
          <w:noProof/>
          <w:u w:val="single"/>
          <w:lang w:eastAsia="en-GB"/>
        </w:rPr>
        <w:pict>
          <v:shape id="_x0000_s1409" type="#_x0000_t202" style="position:absolute;left:0;text-align:left;margin-left:304.75pt;margin-top:540pt;width:43.95pt;height:21.15pt;z-index:251821056;mso-position-horizontal-relative:text;mso-position-vertical-relative:text;mso-width-relative:margin;mso-height-relative:margin" filled="f" stroked="f">
            <v:textbox style="mso-next-textbox:#_x0000_s1409">
              <w:txbxContent>
                <w:p w:rsidR="006058EE" w:rsidRPr="00FD15B6" w:rsidRDefault="006058EE" w:rsidP="004D4C61">
                  <w:pPr>
                    <w:rPr>
                      <w:sz w:val="18"/>
                      <w:szCs w:val="18"/>
                    </w:rPr>
                  </w:pPr>
                  <w:r>
                    <w:rPr>
                      <w:sz w:val="18"/>
                      <w:szCs w:val="18"/>
                    </w:rPr>
                    <w:t>10 Days</w:t>
                  </w:r>
                </w:p>
              </w:txbxContent>
            </v:textbox>
          </v:shape>
        </w:pict>
      </w:r>
      <w:r w:rsidR="00F56319">
        <w:rPr>
          <w:noProof/>
          <w:u w:val="single"/>
          <w:lang w:eastAsia="en-GB"/>
        </w:rPr>
        <w:pict>
          <v:shape id="_x0000_s1408" type="#_x0000_t202" style="position:absolute;left:0;text-align:left;margin-left:230.45pt;margin-top:540pt;width:43.95pt;height:21.15pt;z-index:251820032;mso-position-horizontal-relative:text;mso-position-vertical-relative:text;mso-width-relative:margin;mso-height-relative:margin" filled="f" stroked="f">
            <v:textbox style="mso-next-textbox:#_x0000_s1408">
              <w:txbxContent>
                <w:p w:rsidR="006058EE" w:rsidRPr="00FD15B6" w:rsidRDefault="006058EE" w:rsidP="004D4C61">
                  <w:pPr>
                    <w:rPr>
                      <w:sz w:val="18"/>
                      <w:szCs w:val="18"/>
                    </w:rPr>
                  </w:pPr>
                  <w:r>
                    <w:rPr>
                      <w:sz w:val="18"/>
                      <w:szCs w:val="18"/>
                    </w:rPr>
                    <w:t>5 Days</w:t>
                  </w:r>
                </w:p>
              </w:txbxContent>
            </v:textbox>
          </v:shape>
        </w:pict>
      </w:r>
      <w:r w:rsidR="00F56319">
        <w:rPr>
          <w:noProof/>
          <w:u w:val="single"/>
          <w:lang w:eastAsia="en-GB"/>
        </w:rPr>
        <w:pict>
          <v:shape id="_x0000_s1407" type="#_x0000_t202" style="position:absolute;left:0;text-align:left;margin-left:156.15pt;margin-top:540pt;width:43.95pt;height:21.15pt;z-index:251819008;mso-position-horizontal-relative:text;mso-position-vertical-relative:text;mso-width-relative:margin;mso-height-relative:margin" filled="f" stroked="f">
            <v:textbox style="mso-next-textbox:#_x0000_s1407">
              <w:txbxContent>
                <w:p w:rsidR="006058EE" w:rsidRPr="00FD15B6" w:rsidRDefault="006058EE" w:rsidP="004D4C61">
                  <w:pPr>
                    <w:rPr>
                      <w:sz w:val="18"/>
                      <w:szCs w:val="18"/>
                    </w:rPr>
                  </w:pPr>
                  <w:r>
                    <w:rPr>
                      <w:sz w:val="18"/>
                      <w:szCs w:val="18"/>
                    </w:rPr>
                    <w:t>25 Days</w:t>
                  </w:r>
                </w:p>
              </w:txbxContent>
            </v:textbox>
          </v:shape>
        </w:pict>
      </w:r>
      <w:r w:rsidR="00F56319">
        <w:rPr>
          <w:noProof/>
          <w:u w:val="single"/>
          <w:lang w:eastAsia="en-GB"/>
        </w:rPr>
        <w:pict>
          <v:shape id="_x0000_s1406" type="#_x0000_t202" style="position:absolute;left:0;text-align:left;margin-left:87.6pt;margin-top:540pt;width:43.95pt;height:21.15pt;z-index:251817984;mso-position-horizontal-relative:text;mso-position-vertical-relative:text;mso-width-relative:margin;mso-height-relative:margin" filled="f" stroked="f">
            <v:textbox style="mso-next-textbox:#_x0000_s1406">
              <w:txbxContent>
                <w:p w:rsidR="006058EE" w:rsidRPr="00FD15B6" w:rsidRDefault="006058EE" w:rsidP="004D4C61">
                  <w:pPr>
                    <w:rPr>
                      <w:sz w:val="18"/>
                      <w:szCs w:val="18"/>
                    </w:rPr>
                  </w:pPr>
                  <w:r>
                    <w:rPr>
                      <w:sz w:val="18"/>
                      <w:szCs w:val="18"/>
                    </w:rPr>
                    <w:t>10 Days</w:t>
                  </w:r>
                </w:p>
              </w:txbxContent>
            </v:textbox>
          </v:shape>
        </w:pict>
      </w:r>
      <w:r w:rsidR="00F56319">
        <w:rPr>
          <w:noProof/>
          <w:u w:val="single"/>
          <w:lang w:eastAsia="en-GB"/>
        </w:rPr>
        <w:pict>
          <v:shape id="_x0000_s1405" type="#_x0000_t202" style="position:absolute;left:0;text-align:left;margin-left:13.3pt;margin-top:540pt;width:43.95pt;height:21.15pt;z-index:251816960;mso-position-horizontal-relative:text;mso-position-vertical-relative:text;mso-width-relative:margin;mso-height-relative:margin" filled="f" stroked="f">
            <v:textbox style="mso-next-textbox:#_x0000_s1405">
              <w:txbxContent>
                <w:p w:rsidR="006058EE" w:rsidRPr="00FD15B6" w:rsidRDefault="006058EE" w:rsidP="004D4C61">
                  <w:pPr>
                    <w:rPr>
                      <w:sz w:val="18"/>
                      <w:szCs w:val="18"/>
                    </w:rPr>
                  </w:pPr>
                  <w:r>
                    <w:rPr>
                      <w:sz w:val="18"/>
                      <w:szCs w:val="18"/>
                    </w:rPr>
                    <w:t>5 Days</w:t>
                  </w:r>
                </w:p>
              </w:txbxContent>
            </v:textbox>
          </v:shape>
        </w:pict>
      </w:r>
      <w:r w:rsidR="00F56319">
        <w:rPr>
          <w:noProof/>
          <w:u w:val="single"/>
          <w:lang w:eastAsia="en-GB"/>
        </w:rPr>
        <w:pict>
          <v:shape id="_x0000_s1404" type="#_x0000_t202" style="position:absolute;left:0;text-align:left;margin-left:87.6pt;margin-top:556.65pt;width:68.55pt;height:21.15pt;z-index:251815936;mso-position-horizontal-relative:text;mso-position-vertical-relative:text;mso-width-relative:margin;mso-height-relative:margin" filled="f" stroked="f">
            <v:textbox style="mso-next-textbox:#_x0000_s1404">
              <w:txbxContent>
                <w:p w:rsidR="006058EE" w:rsidRPr="00FD15B6" w:rsidRDefault="006058EE" w:rsidP="004D4C61">
                  <w:pPr>
                    <w:rPr>
                      <w:sz w:val="18"/>
                      <w:szCs w:val="18"/>
                    </w:rPr>
                  </w:pPr>
                  <w:r>
                    <w:rPr>
                      <w:sz w:val="18"/>
                      <w:szCs w:val="18"/>
                    </w:rPr>
                    <w:t>Design</w:t>
                  </w:r>
                </w:p>
              </w:txbxContent>
            </v:textbox>
          </v:shape>
        </w:pict>
      </w:r>
      <w:r w:rsidR="00F56319">
        <w:rPr>
          <w:noProof/>
          <w:u w:val="single"/>
          <w:lang w:eastAsia="en-GB"/>
        </w:rPr>
        <w:pict>
          <v:shape id="_x0000_s1403" type="#_x0000_t32" style="position:absolute;left:0;text-align:left;margin-left:442.9pt;margin-top:566.3pt;width:0;height:43.35pt;z-index:251814912;mso-position-horizontal-relative:text;mso-position-vertical-relative:text" o:connectortype="straight">
            <v:stroke endarrow="block"/>
          </v:shape>
        </w:pict>
      </w:r>
      <w:r w:rsidR="00F56319">
        <w:rPr>
          <w:noProof/>
          <w:u w:val="single"/>
          <w:lang w:eastAsia="en-GB"/>
        </w:rPr>
        <w:pict>
          <v:shape id="_x0000_s1402" type="#_x0000_t202" style="position:absolute;left:0;text-align:left;margin-left:428.75pt;margin-top:608.9pt;width:24.6pt;height:21.15pt;z-index:251813888;mso-position-horizontal-relative:text;mso-position-vertical-relative:text;mso-width-relative:margin;mso-height-relative:margin" filled="f" stroked="f">
            <v:textbox style="mso-next-textbox:#_x0000_s1402">
              <w:txbxContent>
                <w:p w:rsidR="006058EE" w:rsidRPr="00055FDF" w:rsidRDefault="006058EE" w:rsidP="004D4C61">
                  <w:pPr>
                    <w:rPr>
                      <w:sz w:val="20"/>
                      <w:szCs w:val="20"/>
                    </w:rPr>
                  </w:pPr>
                  <w:r>
                    <w:rPr>
                      <w:sz w:val="20"/>
                      <w:szCs w:val="20"/>
                    </w:rPr>
                    <w:t>8</w:t>
                  </w:r>
                </w:p>
              </w:txbxContent>
            </v:textbox>
          </v:shape>
        </w:pict>
      </w:r>
      <w:r w:rsidR="00F56319">
        <w:rPr>
          <w:noProof/>
          <w:u w:val="single"/>
          <w:lang w:eastAsia="en-GB"/>
        </w:rPr>
        <w:pict>
          <v:shape id="_x0000_s1401" type="#_x0000_t32" style="position:absolute;left:0;text-align:left;margin-left:444.45pt;margin-top:620.4pt;width:10.45pt;height:.05pt;z-index:251812864;mso-position-horizontal-relative:text;mso-position-vertical-relative:text" o:connectortype="straight"/>
        </w:pict>
      </w:r>
      <w:r w:rsidR="00F56319">
        <w:rPr>
          <w:noProof/>
          <w:u w:val="single"/>
          <w:lang w:eastAsia="en-GB"/>
        </w:rPr>
        <w:pict>
          <v:shape id="_x0000_s1400" type="#_x0000_t32" style="position:absolute;left:0;text-align:left;margin-left:444.45pt;margin-top:609.6pt;width:0;height:20.45pt;z-index:251811840;mso-position-horizontal-relative:text;mso-position-vertical-relative:text" o:connectortype="straight"/>
        </w:pict>
      </w:r>
      <w:r w:rsidR="00F56319">
        <w:rPr>
          <w:noProof/>
          <w:u w:val="single"/>
          <w:lang w:eastAsia="en-GB"/>
        </w:rPr>
        <w:pict>
          <v:oval id="_x0000_s1399" style="position:absolute;left:0;text-align:left;margin-left:433.4pt;margin-top:609.65pt;width:21.5pt;height:20.45pt;z-index:251810816;mso-position-horizontal-relative:text;mso-position-vertical-relative:text"/>
        </w:pict>
      </w:r>
      <w:r w:rsidR="00F56319">
        <w:rPr>
          <w:noProof/>
          <w:u w:val="single"/>
          <w:lang w:eastAsia="en-GB"/>
        </w:rPr>
        <w:pict>
          <v:shape id="_x0000_s1398" type="#_x0000_t202" style="position:absolute;left:0;text-align:left;margin-left:2.75pt;margin-top:556.7pt;width:68.55pt;height:21.15pt;z-index:251809792;mso-position-horizontal-relative:text;mso-position-vertical-relative:text;mso-width-relative:margin;mso-height-relative:margin" filled="f" stroked="f">
            <v:textbox style="mso-next-textbox:#_x0000_s1398">
              <w:txbxContent>
                <w:p w:rsidR="006058EE" w:rsidRPr="00FD15B6" w:rsidRDefault="006058EE" w:rsidP="004D4C61">
                  <w:pPr>
                    <w:rPr>
                      <w:sz w:val="18"/>
                      <w:szCs w:val="18"/>
                    </w:rPr>
                  </w:pPr>
                  <w:r>
                    <w:rPr>
                      <w:sz w:val="18"/>
                      <w:szCs w:val="18"/>
                    </w:rPr>
                    <w:t>Requirements</w:t>
                  </w:r>
                </w:p>
              </w:txbxContent>
            </v:textbox>
          </v:shape>
        </w:pict>
      </w:r>
      <w:r w:rsidR="00F56319">
        <w:rPr>
          <w:noProof/>
          <w:u w:val="single"/>
          <w:lang w:eastAsia="en-GB"/>
        </w:rPr>
        <w:pict>
          <v:shape id="_x0000_s1397" type="#_x0000_t202" style="position:absolute;left:0;text-align:left;margin-left:147.95pt;margin-top:556.7pt;width:68.55pt;height:21.15pt;z-index:251808768;mso-position-horizontal-relative:text;mso-position-vertical-relative:text;mso-width-relative:margin;mso-height-relative:margin" filled="f" stroked="f">
            <v:textbox style="mso-next-textbox:#_x0000_s1397">
              <w:txbxContent>
                <w:p w:rsidR="006058EE" w:rsidRPr="00FD15B6" w:rsidRDefault="006058EE" w:rsidP="004D4C61">
                  <w:pPr>
                    <w:rPr>
                      <w:sz w:val="18"/>
                      <w:szCs w:val="18"/>
                    </w:rPr>
                  </w:pPr>
                  <w:r>
                    <w:rPr>
                      <w:sz w:val="18"/>
                      <w:szCs w:val="18"/>
                    </w:rPr>
                    <w:t>Construction</w:t>
                  </w:r>
                </w:p>
              </w:txbxContent>
            </v:textbox>
          </v:shape>
        </w:pict>
      </w:r>
      <w:r w:rsidR="00F56319">
        <w:rPr>
          <w:noProof/>
          <w:u w:val="single"/>
          <w:lang w:eastAsia="en-GB"/>
        </w:rPr>
        <w:pict>
          <v:shape id="_x0000_s1396" type="#_x0000_t202" style="position:absolute;left:0;text-align:left;margin-left:223.05pt;margin-top:556.7pt;width:68.55pt;height:21.15pt;z-index:251807744;mso-position-horizontal-relative:text;mso-position-vertical-relative:text;mso-width-relative:margin;mso-height-relative:margin" filled="f" stroked="f">
            <v:textbox style="mso-next-textbox:#_x0000_s1396">
              <w:txbxContent>
                <w:p w:rsidR="006058EE" w:rsidRPr="00FD15B6" w:rsidRDefault="006058EE" w:rsidP="004D4C61">
                  <w:pPr>
                    <w:rPr>
                      <w:sz w:val="18"/>
                      <w:szCs w:val="18"/>
                    </w:rPr>
                  </w:pPr>
                  <w:r>
                    <w:rPr>
                      <w:sz w:val="18"/>
                      <w:szCs w:val="18"/>
                    </w:rPr>
                    <w:t>Integration</w:t>
                  </w:r>
                </w:p>
              </w:txbxContent>
            </v:textbox>
          </v:shape>
        </w:pict>
      </w:r>
      <w:r w:rsidR="00F56319">
        <w:rPr>
          <w:noProof/>
          <w:u w:val="single"/>
          <w:lang w:eastAsia="en-GB"/>
        </w:rPr>
        <w:pict>
          <v:shape id="_x0000_s1395" type="#_x0000_t202" style="position:absolute;left:0;text-align:left;margin-left:296.4pt;margin-top:556.7pt;width:68.55pt;height:41.8pt;z-index:251806720;mso-position-horizontal-relative:text;mso-position-vertical-relative:text;mso-width-relative:margin;mso-height-relative:margin" filled="f" stroked="f">
            <v:textbox style="mso-next-textbox:#_x0000_s1395">
              <w:txbxContent>
                <w:p w:rsidR="006058EE" w:rsidRDefault="006058EE" w:rsidP="004D4C61">
                  <w:pPr>
                    <w:spacing w:after="0"/>
                    <w:rPr>
                      <w:sz w:val="18"/>
                      <w:szCs w:val="18"/>
                    </w:rPr>
                  </w:pPr>
                  <w:r>
                    <w:rPr>
                      <w:sz w:val="18"/>
                      <w:szCs w:val="18"/>
                    </w:rPr>
                    <w:t>Testing &amp;</w:t>
                  </w:r>
                </w:p>
                <w:p w:rsidR="006058EE" w:rsidRPr="00FD15B6" w:rsidRDefault="006058EE" w:rsidP="004D4C61">
                  <w:pPr>
                    <w:spacing w:after="0"/>
                    <w:rPr>
                      <w:sz w:val="18"/>
                      <w:szCs w:val="18"/>
                    </w:rPr>
                  </w:pPr>
                  <w:r>
                    <w:rPr>
                      <w:sz w:val="18"/>
                      <w:szCs w:val="18"/>
                    </w:rPr>
                    <w:t>Debugging</w:t>
                  </w:r>
                </w:p>
              </w:txbxContent>
            </v:textbox>
          </v:shape>
        </w:pict>
      </w:r>
      <w:r w:rsidR="00F56319">
        <w:rPr>
          <w:noProof/>
          <w:u w:val="single"/>
          <w:lang w:eastAsia="en-GB"/>
        </w:rPr>
        <w:pict>
          <v:shape id="_x0000_s1394" type="#_x0000_t202" style="position:absolute;left:0;text-align:left;margin-left:375.9pt;margin-top:556.65pt;width:68.55pt;height:21.15pt;z-index:251805696;mso-position-horizontal-relative:text;mso-position-vertical-relative:text;mso-width-relative:margin;mso-height-relative:margin" filled="f" stroked="f">
            <v:textbox style="mso-next-textbox:#_x0000_s1394">
              <w:txbxContent>
                <w:p w:rsidR="006058EE" w:rsidRPr="00FD15B6" w:rsidRDefault="006058EE" w:rsidP="004D4C61">
                  <w:pPr>
                    <w:rPr>
                      <w:sz w:val="18"/>
                      <w:szCs w:val="18"/>
                    </w:rPr>
                  </w:pPr>
                  <w:r>
                    <w:rPr>
                      <w:sz w:val="18"/>
                      <w:szCs w:val="18"/>
                    </w:rPr>
                    <w:t>Installation</w:t>
                  </w:r>
                </w:p>
              </w:txbxContent>
            </v:textbox>
          </v:shape>
        </w:pict>
      </w:r>
      <w:r w:rsidR="00F56319">
        <w:rPr>
          <w:noProof/>
          <w:u w:val="single"/>
          <w:lang w:eastAsia="en-GB"/>
        </w:rPr>
        <w:pict>
          <v:shape id="_x0000_s1393" type="#_x0000_t202" style="position:absolute;left:0;text-align:left;margin-left:384pt;margin-top:587.75pt;width:69.35pt;height:21.15pt;z-index:251804672;mso-position-horizontal-relative:text;mso-position-vertical-relative:text;mso-width-relative:margin;mso-height-relative:margin" filled="f" stroked="f">
            <v:textbox style="mso-next-textbox:#_x0000_s1393">
              <w:txbxContent>
                <w:p w:rsidR="006058EE" w:rsidRPr="00FD15B6" w:rsidRDefault="006058EE" w:rsidP="004D4C61">
                  <w:pPr>
                    <w:rPr>
                      <w:sz w:val="18"/>
                      <w:szCs w:val="18"/>
                    </w:rPr>
                  </w:pPr>
                  <w:r w:rsidRPr="00FD15B6">
                    <w:rPr>
                      <w:sz w:val="18"/>
                      <w:szCs w:val="18"/>
                    </w:rPr>
                    <w:t>Maintenance</w:t>
                  </w:r>
                </w:p>
              </w:txbxContent>
            </v:textbox>
          </v:shape>
        </w:pict>
      </w:r>
      <w:r w:rsidR="00F56319">
        <w:rPr>
          <w:noProof/>
          <w:u w:val="single"/>
          <w:lang w:eastAsia="en-GB"/>
        </w:rPr>
        <w:pict>
          <v:shape id="_x0000_s1392" type="#_x0000_t202" style="position:absolute;left:0;text-align:left;margin-left:428.75pt;margin-top:545.15pt;width:24.6pt;height:21.15pt;z-index:251803648;mso-position-horizontal-relative:text;mso-position-vertical-relative:text;mso-width-relative:margin;mso-height-relative:margin" filled="f" stroked="f">
            <v:textbox style="mso-next-textbox:#_x0000_s1392">
              <w:txbxContent>
                <w:p w:rsidR="006058EE" w:rsidRPr="00055FDF" w:rsidRDefault="006058EE" w:rsidP="004D4C61">
                  <w:pPr>
                    <w:rPr>
                      <w:sz w:val="20"/>
                      <w:szCs w:val="20"/>
                    </w:rPr>
                  </w:pPr>
                  <w:r>
                    <w:rPr>
                      <w:sz w:val="20"/>
                      <w:szCs w:val="20"/>
                    </w:rPr>
                    <w:t>7</w:t>
                  </w:r>
                </w:p>
              </w:txbxContent>
            </v:textbox>
          </v:shape>
        </w:pict>
      </w:r>
      <w:r w:rsidR="00F56319">
        <w:rPr>
          <w:noProof/>
          <w:u w:val="single"/>
          <w:lang w:eastAsia="en-GB"/>
        </w:rPr>
        <w:pict>
          <v:shape id="_x0000_s1391" type="#_x0000_t202" style="position:absolute;left:0;text-align:left;margin-left:354.45pt;margin-top:545.2pt;width:24.6pt;height:21.15pt;z-index:251802624;mso-position-horizontal-relative:text;mso-position-vertical-relative:text;mso-width-relative:margin;mso-height-relative:margin" filled="f" stroked="f">
            <v:textbox style="mso-next-textbox:#_x0000_s1391">
              <w:txbxContent>
                <w:p w:rsidR="006058EE" w:rsidRPr="00055FDF" w:rsidRDefault="006058EE" w:rsidP="004D4C61">
                  <w:pPr>
                    <w:rPr>
                      <w:sz w:val="20"/>
                      <w:szCs w:val="20"/>
                    </w:rPr>
                  </w:pPr>
                  <w:r>
                    <w:rPr>
                      <w:sz w:val="20"/>
                      <w:szCs w:val="20"/>
                    </w:rPr>
                    <w:t>6</w:t>
                  </w:r>
                </w:p>
              </w:txbxContent>
            </v:textbox>
          </v:shape>
        </w:pict>
      </w:r>
      <w:r w:rsidR="00F56319">
        <w:rPr>
          <w:noProof/>
          <w:u w:val="single"/>
          <w:lang w:eastAsia="en-GB"/>
        </w:rPr>
        <w:pict>
          <v:shape id="_x0000_s1390" type="#_x0000_t202" style="position:absolute;left:0;text-align:left;margin-left:280.15pt;margin-top:545.2pt;width:24.6pt;height:21.15pt;z-index:251801600;mso-position-horizontal-relative:text;mso-position-vertical-relative:text;mso-width-relative:margin;mso-height-relative:margin" filled="f" stroked="f">
            <v:textbox style="mso-next-textbox:#_x0000_s1390">
              <w:txbxContent>
                <w:p w:rsidR="006058EE" w:rsidRPr="00055FDF" w:rsidRDefault="006058EE" w:rsidP="004D4C61">
                  <w:pPr>
                    <w:rPr>
                      <w:sz w:val="20"/>
                      <w:szCs w:val="20"/>
                    </w:rPr>
                  </w:pPr>
                  <w:r>
                    <w:rPr>
                      <w:sz w:val="20"/>
                      <w:szCs w:val="20"/>
                    </w:rPr>
                    <w:t>5</w:t>
                  </w:r>
                </w:p>
              </w:txbxContent>
            </v:textbox>
          </v:shape>
        </w:pict>
      </w:r>
      <w:r w:rsidR="00F56319">
        <w:rPr>
          <w:noProof/>
          <w:u w:val="single"/>
          <w:lang w:eastAsia="en-GB"/>
        </w:rPr>
        <w:pict>
          <v:shape id="_x0000_s1389" type="#_x0000_t202" style="position:absolute;left:0;text-align:left;margin-left:205.85pt;margin-top:545.9pt;width:24.6pt;height:21.15pt;z-index:251800576;mso-position-horizontal-relative:text;mso-position-vertical-relative:text;mso-width-relative:margin;mso-height-relative:margin" filled="f" stroked="f">
            <v:textbox style="mso-next-textbox:#_x0000_s1389">
              <w:txbxContent>
                <w:p w:rsidR="006058EE" w:rsidRPr="00055FDF" w:rsidRDefault="006058EE" w:rsidP="004D4C61">
                  <w:pPr>
                    <w:rPr>
                      <w:sz w:val="20"/>
                      <w:szCs w:val="20"/>
                    </w:rPr>
                  </w:pPr>
                  <w:r>
                    <w:rPr>
                      <w:sz w:val="20"/>
                      <w:szCs w:val="20"/>
                    </w:rPr>
                    <w:t>4</w:t>
                  </w:r>
                </w:p>
              </w:txbxContent>
            </v:textbox>
          </v:shape>
        </w:pict>
      </w:r>
      <w:r w:rsidR="00F56319">
        <w:rPr>
          <w:noProof/>
          <w:u w:val="single"/>
          <w:lang w:eastAsia="en-GB"/>
        </w:rPr>
        <w:pict>
          <v:shape id="_x0000_s1388" type="#_x0000_t202" style="position:absolute;left:0;text-align:left;margin-left:131.55pt;margin-top:545.9pt;width:24.6pt;height:21.15pt;z-index:251799552;mso-position-horizontal-relative:text;mso-position-vertical-relative:text;mso-width-relative:margin;mso-height-relative:margin" filled="f" stroked="f">
            <v:textbox style="mso-next-textbox:#_x0000_s1388">
              <w:txbxContent>
                <w:p w:rsidR="006058EE" w:rsidRPr="00055FDF" w:rsidRDefault="006058EE" w:rsidP="004D4C61">
                  <w:pPr>
                    <w:rPr>
                      <w:sz w:val="20"/>
                      <w:szCs w:val="20"/>
                    </w:rPr>
                  </w:pPr>
                  <w:r>
                    <w:rPr>
                      <w:sz w:val="20"/>
                      <w:szCs w:val="20"/>
                    </w:rPr>
                    <w:t>3</w:t>
                  </w:r>
                </w:p>
              </w:txbxContent>
            </v:textbox>
          </v:shape>
        </w:pict>
      </w:r>
      <w:r w:rsidR="00F56319">
        <w:rPr>
          <w:noProof/>
          <w:u w:val="single"/>
          <w:lang w:eastAsia="en-GB"/>
        </w:rPr>
        <w:pict>
          <v:shape id="_x0000_s1387" type="#_x0000_t202" style="position:absolute;left:0;text-align:left;margin-left:57.25pt;margin-top:545.9pt;width:24.6pt;height:21.15pt;z-index:251798528;mso-position-horizontal-relative:text;mso-position-vertical-relative:text;mso-width-relative:margin;mso-height-relative:margin" filled="f" stroked="f">
            <v:textbox style="mso-next-textbox:#_x0000_s1387">
              <w:txbxContent>
                <w:p w:rsidR="006058EE" w:rsidRPr="00055FDF" w:rsidRDefault="006058EE" w:rsidP="004D4C61">
                  <w:pPr>
                    <w:rPr>
                      <w:sz w:val="20"/>
                      <w:szCs w:val="20"/>
                    </w:rPr>
                  </w:pPr>
                  <w:r>
                    <w:rPr>
                      <w:sz w:val="20"/>
                      <w:szCs w:val="20"/>
                    </w:rPr>
                    <w:t>2</w:t>
                  </w:r>
                </w:p>
              </w:txbxContent>
            </v:textbox>
          </v:shape>
        </w:pict>
      </w:r>
      <w:r w:rsidR="00F56319">
        <w:rPr>
          <w:noProof/>
          <w:u w:val="single"/>
          <w:lang w:eastAsia="en-GB"/>
        </w:rPr>
        <w:pict>
          <v:shape id="_x0000_s1386" type="#_x0000_t202" style="position:absolute;left:0;text-align:left;margin-left:-17.05pt;margin-top:545.9pt;width:24.6pt;height:21.15pt;z-index:251797504;mso-position-horizontal-relative:text;mso-position-vertical-relative:text;mso-width-relative:margin;mso-height-relative:margin" filled="f" stroked="f">
            <v:textbox style="mso-next-textbox:#_x0000_s1386">
              <w:txbxContent>
                <w:p w:rsidR="006058EE" w:rsidRPr="00055FDF" w:rsidRDefault="006058EE" w:rsidP="004D4C61">
                  <w:pPr>
                    <w:rPr>
                      <w:sz w:val="20"/>
                      <w:szCs w:val="20"/>
                    </w:rPr>
                  </w:pPr>
                  <w:r w:rsidRPr="00055FDF">
                    <w:rPr>
                      <w:sz w:val="20"/>
                      <w:szCs w:val="20"/>
                    </w:rPr>
                    <w:t>1</w:t>
                  </w:r>
                </w:p>
              </w:txbxContent>
            </v:textbox>
          </v:shape>
        </w:pict>
      </w:r>
      <w:r w:rsidR="00F56319">
        <w:rPr>
          <w:noProof/>
          <w:u w:val="single"/>
          <w:lang w:eastAsia="en-GB"/>
        </w:rPr>
        <w:pict>
          <v:shape id="_x0000_s1385" type="#_x0000_t32" style="position:absolute;left:0;text-align:left;margin-left:442.9pt;margin-top:556.65pt;width:10.45pt;height:.05pt;z-index:251796480;mso-position-horizontal-relative:text;mso-position-vertical-relative:text" o:connectortype="straight"/>
        </w:pict>
      </w:r>
      <w:r w:rsidR="00F56319">
        <w:rPr>
          <w:noProof/>
          <w:u w:val="single"/>
          <w:lang w:eastAsia="en-GB"/>
        </w:rPr>
        <w:pict>
          <v:shape id="_x0000_s1384" type="#_x0000_t32" style="position:absolute;left:0;text-align:left;margin-left:442.9pt;margin-top:545.85pt;width:0;height:20.45pt;z-index:251795456;mso-position-horizontal-relative:text;mso-position-vertical-relative:text" o:connectortype="straight"/>
        </w:pict>
      </w:r>
      <w:r w:rsidR="00F56319">
        <w:rPr>
          <w:noProof/>
          <w:u w:val="single"/>
          <w:lang w:eastAsia="en-GB"/>
        </w:rPr>
        <w:pict>
          <v:shape id="_x0000_s1383" type="#_x0000_t32" style="position:absolute;left:0;text-align:left;margin-left:368.55pt;margin-top:545.9pt;width:0;height:20.45pt;z-index:251794432;mso-position-horizontal-relative:text;mso-position-vertical-relative:text" o:connectortype="straight"/>
        </w:pict>
      </w:r>
      <w:r w:rsidR="00F56319">
        <w:rPr>
          <w:noProof/>
          <w:u w:val="single"/>
          <w:lang w:eastAsia="en-GB"/>
        </w:rPr>
        <w:pict>
          <v:shape id="_x0000_s1382" type="#_x0000_t32" style="position:absolute;left:0;text-align:left;margin-left:293.8pt;margin-top:545.9pt;width:0;height:20.45pt;z-index:251793408;mso-position-horizontal-relative:text;mso-position-vertical-relative:text" o:connectortype="straight"/>
        </w:pict>
      </w:r>
      <w:r w:rsidR="00F56319">
        <w:rPr>
          <w:noProof/>
          <w:u w:val="single"/>
          <w:lang w:eastAsia="en-GB"/>
        </w:rPr>
        <w:pict>
          <v:shape id="_x0000_s1381" type="#_x0000_t32" style="position:absolute;left:0;text-align:left;margin-left:220.45pt;margin-top:545.9pt;width:0;height:20.45pt;z-index:251792384;mso-position-horizontal-relative:text;mso-position-vertical-relative:text" o:connectortype="straight"/>
        </w:pict>
      </w:r>
      <w:r w:rsidR="00F56319">
        <w:rPr>
          <w:noProof/>
          <w:u w:val="single"/>
          <w:lang w:eastAsia="en-GB"/>
        </w:rPr>
        <w:pict>
          <v:shape id="_x0000_s1380" type="#_x0000_t32" style="position:absolute;left:0;text-align:left;margin-left:145.35pt;margin-top:545.9pt;width:0;height:20.45pt;z-index:251791360;mso-position-horizontal-relative:text;mso-position-vertical-relative:text" o:connectortype="straight"/>
        </w:pict>
      </w:r>
      <w:r w:rsidR="00F56319">
        <w:rPr>
          <w:noProof/>
          <w:u w:val="single"/>
          <w:lang w:eastAsia="en-GB"/>
        </w:rPr>
        <w:pict>
          <v:shape id="_x0000_s1379" type="#_x0000_t32" style="position:absolute;left:0;text-align:left;margin-left:71.3pt;margin-top:545.9pt;width:0;height:20.45pt;z-index:251790336;mso-position-horizontal-relative:text;mso-position-vertical-relative:text" o:connectortype="straight"/>
        </w:pict>
      </w:r>
      <w:r w:rsidR="00F56319">
        <w:rPr>
          <w:noProof/>
          <w:u w:val="single"/>
          <w:lang w:eastAsia="en-GB"/>
        </w:rPr>
        <w:pict>
          <v:shape id="_x0000_s1378" type="#_x0000_t32" style="position:absolute;left:0;text-align:left;margin-left:-2.75pt;margin-top:545.9pt;width:0;height:20.45pt;z-index:251789312;mso-position-horizontal-relative:text;mso-position-vertical-relative:text" o:connectortype="straight"/>
        </w:pict>
      </w:r>
      <w:r w:rsidR="00F56319">
        <w:rPr>
          <w:noProof/>
          <w:u w:val="single"/>
          <w:lang w:eastAsia="en-GB"/>
        </w:rPr>
        <w:pict>
          <v:oval id="_x0000_s1377" style="position:absolute;left:0;text-align:left;margin-left:431.85pt;margin-top:545.9pt;width:21.5pt;height:20.45pt;z-index:251788288;mso-position-horizontal-relative:text;mso-position-vertical-relative:text"/>
        </w:pict>
      </w:r>
      <w:r w:rsidR="00F56319">
        <w:rPr>
          <w:noProof/>
          <w:u w:val="single"/>
          <w:lang w:eastAsia="en-GB"/>
        </w:rPr>
        <w:pict>
          <v:shape id="_x0000_s1376" type="#_x0000_t32" style="position:absolute;left:0;text-align:left;margin-left:368.55pt;margin-top:556.65pt;width:63.3pt;height:.05pt;z-index:251787264;mso-position-horizontal-relative:text;mso-position-vertical-relative:text" o:connectortype="straight">
            <v:stroke endarrow="block"/>
          </v:shape>
        </w:pict>
      </w:r>
      <w:r w:rsidR="00F56319">
        <w:rPr>
          <w:noProof/>
          <w:u w:val="single"/>
          <w:lang w:eastAsia="en-GB"/>
        </w:rPr>
        <w:pict>
          <v:shape id="_x0000_s1375" type="#_x0000_t32" style="position:absolute;left:0;text-align:left;margin-left:293.8pt;margin-top:556.7pt;width:63.75pt;height:0;z-index:251786240;mso-position-horizontal-relative:text;mso-position-vertical-relative:text" o:connectortype="straight">
            <v:stroke endarrow="block"/>
          </v:shape>
        </w:pict>
      </w:r>
      <w:r w:rsidR="00F56319">
        <w:rPr>
          <w:noProof/>
          <w:u w:val="single"/>
          <w:lang w:eastAsia="en-GB"/>
        </w:rPr>
        <w:pict>
          <v:oval id="_x0000_s1374" style="position:absolute;left:0;text-align:left;margin-left:357.55pt;margin-top:545.9pt;width:21.5pt;height:20.45pt;z-index:251785216;mso-position-horizontal-relative:text;mso-position-vertical-relative:text"/>
        </w:pict>
      </w:r>
      <w:r w:rsidR="00F56319">
        <w:rPr>
          <w:noProof/>
          <w:u w:val="single"/>
          <w:lang w:eastAsia="en-GB"/>
        </w:rPr>
        <w:pict>
          <v:oval id="_x0000_s1373" style="position:absolute;left:0;text-align:left;margin-left:283.25pt;margin-top:545.9pt;width:21.5pt;height:20.45pt;z-index:251784192;mso-position-horizontal-relative:text;mso-position-vertical-relative:text"/>
        </w:pict>
      </w:r>
      <w:r w:rsidR="00F56319">
        <w:rPr>
          <w:noProof/>
          <w:u w:val="single"/>
          <w:lang w:eastAsia="en-GB"/>
        </w:rPr>
        <w:pict>
          <v:shape id="_x0000_s1372" type="#_x0000_t32" style="position:absolute;left:0;text-align:left;margin-left:220.45pt;margin-top:556.65pt;width:62.8pt;height:.05pt;z-index:251783168;mso-position-horizontal-relative:text;mso-position-vertical-relative:text" o:connectortype="straight">
            <v:stroke endarrow="block"/>
          </v:shape>
        </w:pict>
      </w:r>
      <w:r w:rsidR="00F56319">
        <w:rPr>
          <w:noProof/>
          <w:u w:val="single"/>
          <w:lang w:eastAsia="en-GB"/>
        </w:rPr>
        <w:pict>
          <v:shape id="_x0000_s1371" type="#_x0000_t32" style="position:absolute;left:0;text-align:left;margin-left:145.35pt;margin-top:556.7pt;width:63.6pt;height:0;z-index:251782144;mso-position-horizontal-relative:text;mso-position-vertical-relative:text" o:connectortype="straight">
            <v:stroke endarrow="block"/>
          </v:shape>
        </w:pict>
      </w:r>
      <w:r w:rsidR="00F56319">
        <w:rPr>
          <w:noProof/>
          <w:u w:val="single"/>
          <w:lang w:eastAsia="en-GB"/>
        </w:rPr>
        <w:pict>
          <v:oval id="_x0000_s1370" style="position:absolute;left:0;text-align:left;margin-left:208.95pt;margin-top:545.9pt;width:21.5pt;height:20.45pt;z-index:251781120;mso-position-horizontal-relative:text;mso-position-vertical-relative:text"/>
        </w:pict>
      </w:r>
      <w:r w:rsidR="00F56319">
        <w:rPr>
          <w:noProof/>
          <w:u w:val="single"/>
          <w:lang w:eastAsia="en-GB"/>
        </w:rPr>
        <w:pict>
          <v:oval id="_x0000_s1369" style="position:absolute;left:0;text-align:left;margin-left:134.65pt;margin-top:545.9pt;width:21.5pt;height:20.45pt;z-index:251780096;mso-position-horizontal-relative:text;mso-position-vertical-relative:text"/>
        </w:pict>
      </w:r>
      <w:r w:rsidR="00F56319">
        <w:rPr>
          <w:noProof/>
          <w:u w:val="single"/>
          <w:lang w:eastAsia="en-GB"/>
        </w:rPr>
        <w:pict>
          <v:shape id="_x0000_s1368" type="#_x0000_t32" style="position:absolute;left:0;text-align:left;margin-left:71.3pt;margin-top:556.65pt;width:63.35pt;height:.05pt;z-index:251779072;mso-position-horizontal-relative:text;mso-position-vertical-relative:text" o:connectortype="straight">
            <v:stroke endarrow="block"/>
          </v:shape>
        </w:pict>
      </w:r>
      <w:r w:rsidR="00F56319">
        <w:rPr>
          <w:noProof/>
          <w:u w:val="single"/>
          <w:lang w:eastAsia="en-GB"/>
        </w:rPr>
        <w:pict>
          <v:shape id="_x0000_s1367" type="#_x0000_t32" style="position:absolute;left:0;text-align:left;margin-left:-2.75pt;margin-top:556.65pt;width:63.1pt;height:.05pt;z-index:251778048;mso-position-horizontal-relative:text;mso-position-vertical-relative:text" o:connectortype="straight">
            <v:stroke endarrow="block"/>
          </v:shape>
        </w:pict>
      </w:r>
      <w:r w:rsidR="00F56319">
        <w:rPr>
          <w:noProof/>
          <w:u w:val="single"/>
          <w:lang w:eastAsia="en-GB"/>
        </w:rPr>
        <w:pict>
          <v:oval id="_x0000_s1366" style="position:absolute;left:0;text-align:left;margin-left:60.35pt;margin-top:545.9pt;width:21.5pt;height:20.45pt;z-index:251777024;mso-position-horizontal-relative:text;mso-position-vertical-relative:text"/>
        </w:pict>
      </w:r>
      <w:r w:rsidR="00F56319">
        <w:rPr>
          <w:noProof/>
          <w:u w:val="single"/>
          <w:lang w:eastAsia="en-GB"/>
        </w:rPr>
        <w:pict>
          <v:oval id="_x0000_s1365" style="position:absolute;left:0;text-align:left;margin-left:-13.95pt;margin-top:545.9pt;width:21.5pt;height:20.45pt;z-index:251776000;mso-position-horizontal-relative:text;mso-position-vertical-relative:text"/>
        </w:pict>
      </w:r>
    </w:p>
    <w:p w:rsidR="004D4C61" w:rsidRDefault="004D4C61" w:rsidP="004D4C61">
      <w:r>
        <w:t>The critical path method or critical path analysis is a mathematically based algorithm for scheduling a set of project activities. It is an important tool for effective project management.</w:t>
      </w:r>
    </w:p>
    <w:p w:rsidR="004D4C61" w:rsidRDefault="004D4C61" w:rsidP="004D4C61">
      <w:r>
        <w:t>The technique for CPM includes the following:</w:t>
      </w:r>
    </w:p>
    <w:p w:rsidR="004D4C61" w:rsidRDefault="004D4C61" w:rsidP="004D4C61">
      <w:pPr>
        <w:pStyle w:val="ListParagraph"/>
        <w:numPr>
          <w:ilvl w:val="0"/>
          <w:numId w:val="1"/>
        </w:numPr>
      </w:pPr>
      <w:r>
        <w:t>A list of all activities required to complete the project</w:t>
      </w:r>
    </w:p>
    <w:p w:rsidR="004D4C61" w:rsidRDefault="004D4C61" w:rsidP="004D4C61">
      <w:pPr>
        <w:pStyle w:val="ListParagraph"/>
        <w:numPr>
          <w:ilvl w:val="0"/>
          <w:numId w:val="1"/>
        </w:numPr>
      </w:pPr>
      <w:r>
        <w:t>The time that each activity will take to complete.</w:t>
      </w:r>
    </w:p>
    <w:tbl>
      <w:tblPr>
        <w:tblpPr w:leftFromText="180" w:rightFromText="180" w:vertAnchor="text" w:horzAnchor="margin" w:tblpXSpec="right" w:tblpY="10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10"/>
        <w:gridCol w:w="2311"/>
        <w:gridCol w:w="2311"/>
      </w:tblGrid>
      <w:tr w:rsidR="006058EE" w:rsidTr="006058EE">
        <w:tc>
          <w:tcPr>
            <w:tcW w:w="2310" w:type="dxa"/>
          </w:tcPr>
          <w:p w:rsidR="006058EE" w:rsidRDefault="006058EE" w:rsidP="006058EE">
            <w:pPr>
              <w:rPr>
                <w:u w:val="single"/>
              </w:rPr>
            </w:pPr>
            <w:r>
              <w:rPr>
                <w:u w:val="single"/>
              </w:rPr>
              <w:t>Task</w:t>
            </w:r>
          </w:p>
        </w:tc>
        <w:tc>
          <w:tcPr>
            <w:tcW w:w="2311" w:type="dxa"/>
          </w:tcPr>
          <w:p w:rsidR="006058EE" w:rsidRDefault="006058EE" w:rsidP="006058EE">
            <w:pPr>
              <w:rPr>
                <w:u w:val="single"/>
              </w:rPr>
            </w:pPr>
            <w:r>
              <w:rPr>
                <w:u w:val="single"/>
              </w:rPr>
              <w:t>Length</w:t>
            </w:r>
          </w:p>
        </w:tc>
        <w:tc>
          <w:tcPr>
            <w:tcW w:w="2311" w:type="dxa"/>
          </w:tcPr>
          <w:p w:rsidR="006058EE" w:rsidRDefault="006058EE" w:rsidP="006058EE">
            <w:pPr>
              <w:rPr>
                <w:u w:val="single"/>
              </w:rPr>
            </w:pPr>
            <w:r>
              <w:rPr>
                <w:u w:val="single"/>
              </w:rPr>
              <w:t>Dependencies</w:t>
            </w:r>
          </w:p>
        </w:tc>
      </w:tr>
      <w:tr w:rsidR="006058EE" w:rsidTr="006058EE">
        <w:tc>
          <w:tcPr>
            <w:tcW w:w="2310" w:type="dxa"/>
          </w:tcPr>
          <w:p w:rsidR="006058EE" w:rsidRPr="00056A0C" w:rsidRDefault="006058EE" w:rsidP="006058EE">
            <w:r w:rsidRPr="00056A0C">
              <w:t>Requirements</w:t>
            </w:r>
          </w:p>
        </w:tc>
        <w:tc>
          <w:tcPr>
            <w:tcW w:w="2311" w:type="dxa"/>
          </w:tcPr>
          <w:p w:rsidR="006058EE" w:rsidRPr="00056A0C" w:rsidRDefault="006058EE" w:rsidP="006058EE">
            <w:r w:rsidRPr="00056A0C">
              <w:t>5</w:t>
            </w:r>
            <w:r>
              <w:t xml:space="preserve"> Days</w:t>
            </w:r>
          </w:p>
        </w:tc>
        <w:tc>
          <w:tcPr>
            <w:tcW w:w="2311" w:type="dxa"/>
          </w:tcPr>
          <w:p w:rsidR="006058EE" w:rsidRPr="00056A0C" w:rsidRDefault="006058EE" w:rsidP="006058EE"/>
        </w:tc>
      </w:tr>
      <w:tr w:rsidR="006058EE" w:rsidTr="006058EE">
        <w:tc>
          <w:tcPr>
            <w:tcW w:w="2310" w:type="dxa"/>
          </w:tcPr>
          <w:p w:rsidR="006058EE" w:rsidRPr="00056A0C" w:rsidRDefault="006058EE" w:rsidP="006058EE">
            <w:r w:rsidRPr="00056A0C">
              <w:t>Design</w:t>
            </w:r>
          </w:p>
        </w:tc>
        <w:tc>
          <w:tcPr>
            <w:tcW w:w="2311" w:type="dxa"/>
          </w:tcPr>
          <w:p w:rsidR="006058EE" w:rsidRPr="00056A0C" w:rsidRDefault="006058EE" w:rsidP="006058EE">
            <w:r w:rsidRPr="00056A0C">
              <w:t>10</w:t>
            </w:r>
            <w:r>
              <w:t xml:space="preserve"> Days</w:t>
            </w:r>
          </w:p>
        </w:tc>
        <w:tc>
          <w:tcPr>
            <w:tcW w:w="2311" w:type="dxa"/>
          </w:tcPr>
          <w:p w:rsidR="006058EE" w:rsidRPr="00056A0C" w:rsidRDefault="006058EE" w:rsidP="006058EE">
            <w:r>
              <w:t>Requirements</w:t>
            </w:r>
          </w:p>
        </w:tc>
      </w:tr>
      <w:tr w:rsidR="006058EE" w:rsidTr="006058EE">
        <w:tc>
          <w:tcPr>
            <w:tcW w:w="2310" w:type="dxa"/>
          </w:tcPr>
          <w:p w:rsidR="006058EE" w:rsidRPr="00056A0C" w:rsidRDefault="006058EE" w:rsidP="006058EE">
            <w:r w:rsidRPr="00056A0C">
              <w:t>Construction</w:t>
            </w:r>
          </w:p>
        </w:tc>
        <w:tc>
          <w:tcPr>
            <w:tcW w:w="2311" w:type="dxa"/>
          </w:tcPr>
          <w:p w:rsidR="006058EE" w:rsidRPr="00056A0C" w:rsidRDefault="006058EE" w:rsidP="006058EE">
            <w:r w:rsidRPr="00056A0C">
              <w:t>25</w:t>
            </w:r>
            <w:r>
              <w:t xml:space="preserve"> Days</w:t>
            </w:r>
          </w:p>
        </w:tc>
        <w:tc>
          <w:tcPr>
            <w:tcW w:w="2311" w:type="dxa"/>
          </w:tcPr>
          <w:p w:rsidR="006058EE" w:rsidRPr="00056A0C" w:rsidRDefault="006058EE" w:rsidP="006058EE">
            <w:r>
              <w:t>Design</w:t>
            </w:r>
          </w:p>
        </w:tc>
      </w:tr>
      <w:tr w:rsidR="006058EE" w:rsidTr="006058EE">
        <w:tc>
          <w:tcPr>
            <w:tcW w:w="2310" w:type="dxa"/>
          </w:tcPr>
          <w:p w:rsidR="006058EE" w:rsidRPr="00056A0C" w:rsidRDefault="006058EE" w:rsidP="006058EE">
            <w:r w:rsidRPr="00056A0C">
              <w:t>Integration</w:t>
            </w:r>
          </w:p>
        </w:tc>
        <w:tc>
          <w:tcPr>
            <w:tcW w:w="2311" w:type="dxa"/>
          </w:tcPr>
          <w:p w:rsidR="006058EE" w:rsidRPr="00056A0C" w:rsidRDefault="006058EE" w:rsidP="006058EE">
            <w:r w:rsidRPr="00056A0C">
              <w:t>5</w:t>
            </w:r>
            <w:r>
              <w:t xml:space="preserve"> Days</w:t>
            </w:r>
          </w:p>
        </w:tc>
        <w:tc>
          <w:tcPr>
            <w:tcW w:w="2311" w:type="dxa"/>
          </w:tcPr>
          <w:p w:rsidR="006058EE" w:rsidRPr="00056A0C" w:rsidRDefault="006058EE" w:rsidP="006058EE">
            <w:r>
              <w:t>Construction</w:t>
            </w:r>
          </w:p>
        </w:tc>
      </w:tr>
      <w:tr w:rsidR="006058EE" w:rsidTr="006058EE">
        <w:tc>
          <w:tcPr>
            <w:tcW w:w="2310" w:type="dxa"/>
          </w:tcPr>
          <w:p w:rsidR="006058EE" w:rsidRPr="00056A0C" w:rsidRDefault="006058EE" w:rsidP="006058EE">
            <w:r w:rsidRPr="00056A0C">
              <w:t>Testing &amp; Debugging</w:t>
            </w:r>
          </w:p>
        </w:tc>
        <w:tc>
          <w:tcPr>
            <w:tcW w:w="2311" w:type="dxa"/>
          </w:tcPr>
          <w:p w:rsidR="006058EE" w:rsidRPr="00056A0C" w:rsidRDefault="006058EE" w:rsidP="006058EE">
            <w:r w:rsidRPr="00056A0C">
              <w:t>10</w:t>
            </w:r>
            <w:r>
              <w:t xml:space="preserve"> Days</w:t>
            </w:r>
          </w:p>
        </w:tc>
        <w:tc>
          <w:tcPr>
            <w:tcW w:w="2311" w:type="dxa"/>
          </w:tcPr>
          <w:p w:rsidR="006058EE" w:rsidRPr="00056A0C" w:rsidRDefault="006058EE" w:rsidP="006058EE">
            <w:r>
              <w:t>Construction</w:t>
            </w:r>
          </w:p>
        </w:tc>
      </w:tr>
      <w:tr w:rsidR="006058EE" w:rsidTr="006058EE">
        <w:tc>
          <w:tcPr>
            <w:tcW w:w="2310" w:type="dxa"/>
          </w:tcPr>
          <w:p w:rsidR="006058EE" w:rsidRPr="00056A0C" w:rsidRDefault="006058EE" w:rsidP="006058EE">
            <w:r w:rsidRPr="00056A0C">
              <w:t>Installation</w:t>
            </w:r>
          </w:p>
        </w:tc>
        <w:tc>
          <w:tcPr>
            <w:tcW w:w="2311" w:type="dxa"/>
          </w:tcPr>
          <w:p w:rsidR="006058EE" w:rsidRPr="00056A0C" w:rsidRDefault="006058EE" w:rsidP="006058EE">
            <w:r w:rsidRPr="00056A0C">
              <w:t>5</w:t>
            </w:r>
            <w:r>
              <w:t xml:space="preserve"> Days</w:t>
            </w:r>
          </w:p>
        </w:tc>
        <w:tc>
          <w:tcPr>
            <w:tcW w:w="2311" w:type="dxa"/>
          </w:tcPr>
          <w:p w:rsidR="006058EE" w:rsidRPr="00056A0C" w:rsidRDefault="006058EE" w:rsidP="006058EE">
            <w:r>
              <w:t>Testing &amp; Debugging</w:t>
            </w:r>
          </w:p>
        </w:tc>
      </w:tr>
      <w:tr w:rsidR="006058EE" w:rsidTr="006058EE">
        <w:tc>
          <w:tcPr>
            <w:tcW w:w="2310" w:type="dxa"/>
          </w:tcPr>
          <w:p w:rsidR="006058EE" w:rsidRPr="00056A0C" w:rsidRDefault="006058EE" w:rsidP="006058EE">
            <w:r w:rsidRPr="00056A0C">
              <w:t>Maintenance</w:t>
            </w:r>
          </w:p>
        </w:tc>
        <w:tc>
          <w:tcPr>
            <w:tcW w:w="2311" w:type="dxa"/>
          </w:tcPr>
          <w:p w:rsidR="006058EE" w:rsidRPr="00056A0C" w:rsidRDefault="006058EE" w:rsidP="006058EE">
            <w:r w:rsidRPr="00056A0C">
              <w:t>5</w:t>
            </w:r>
            <w:r>
              <w:t xml:space="preserve"> Days</w:t>
            </w:r>
          </w:p>
        </w:tc>
        <w:tc>
          <w:tcPr>
            <w:tcW w:w="2311" w:type="dxa"/>
          </w:tcPr>
          <w:p w:rsidR="006058EE" w:rsidRPr="00056A0C" w:rsidRDefault="006058EE" w:rsidP="006058EE">
            <w:r>
              <w:t>Installation</w:t>
            </w:r>
          </w:p>
        </w:tc>
      </w:tr>
    </w:tbl>
    <w:p w:rsidR="004D4C61" w:rsidRDefault="004D4C61" w:rsidP="004D4C61">
      <w:pPr>
        <w:pStyle w:val="ListParagraph"/>
        <w:numPr>
          <w:ilvl w:val="0"/>
          <w:numId w:val="1"/>
        </w:numPr>
      </w:pPr>
      <w:r>
        <w:t>The dependencies between the activities.</w:t>
      </w:r>
    </w:p>
    <w:p w:rsidR="004D4C61" w:rsidRDefault="004D4C61" w:rsidP="004D4C61">
      <w:r>
        <w:t>Using these values CPM calculates the longest path of the planned tasks from start to finish. It also includes the start and finish times for each task what extending the length of the project. The process determines which tasks are critical and which tasks can be delayed.</w:t>
      </w:r>
    </w:p>
    <w:p w:rsidR="004D4C61" w:rsidRPr="00CE1A9C" w:rsidRDefault="004D4C61" w:rsidP="004D4C61">
      <w:r>
        <w:t>The result of the critical path analysis allows managers to practice tasks to make sure that the completion of the task is time effective and target met.</w:t>
      </w:r>
    </w:p>
    <w:p w:rsidR="004D4C61" w:rsidRDefault="004D4C61" w:rsidP="004D4C61"/>
    <w:p w:rsidR="004D4C61" w:rsidRPr="001B51A4" w:rsidRDefault="00F56319" w:rsidP="004D4C61">
      <w:pPr>
        <w:sectPr w:rsidR="004D4C61" w:rsidRPr="001B51A4" w:rsidSect="00042A00">
          <w:pgSz w:w="16838" w:h="11906" w:orient="landscape"/>
          <w:pgMar w:top="1440" w:right="1440" w:bottom="1440" w:left="1440" w:header="709" w:footer="709" w:gutter="0"/>
          <w:cols w:space="708"/>
          <w:docGrid w:linePitch="360"/>
        </w:sectPr>
      </w:pPr>
      <w:r w:rsidRPr="00F56319">
        <w:rPr>
          <w:noProof/>
          <w:u w:val="single"/>
          <w:lang w:eastAsia="en-GB"/>
        </w:rPr>
        <w:pict>
          <v:group id="_x0000_s1415" style="position:absolute;margin-left:2.75pt;margin-top:71.5pt;width:681.8pt;height:50.65pt;z-index:251827200" coordorigin="965,8742" coordsize="13636,1013">
            <v:oval id="_x0000_s1416" style="position:absolute;left:1007;top:8793;width:584;height:594">
              <v:textbox style="mso-next-textbox:#_x0000_s1416">
                <w:txbxContent>
                  <w:p w:rsidR="006058EE" w:rsidRDefault="006058EE" w:rsidP="004D4C61">
                    <w:pPr>
                      <w:jc w:val="both"/>
                    </w:pPr>
                  </w:p>
                </w:txbxContent>
              </v:textbox>
            </v:oval>
            <v:oval id="_x0000_s1417" style="position:absolute;left:2858;top:8773;width:584;height:594"/>
            <v:shape id="_x0000_s1418" type="#_x0000_t32" style="position:absolute;left:1302;top:9096;width:1564;height:0" o:connectortype="straight">
              <v:stroke endarrow="block"/>
            </v:shape>
            <v:shape id="_x0000_s1419" type="#_x0000_t32" style="position:absolute;left:3148;top:9076;width:1580;height:8;flip:y" o:connectortype="straight">
              <v:stroke endarrow="block"/>
            </v:shape>
            <v:shape id="_x0000_s1420" type="#_x0000_t32" style="position:absolute;left:1302;top:8793;width:0;height:594" o:connectortype="straight"/>
            <v:shape id="_x0000_s1421" type="#_x0000_t32" style="position:absolute;left:3148;top:8773;width:0;height:594" o:connectortype="straight"/>
            <v:shape id="_x0000_s1422" type="#_x0000_t202" style="position:absolute;left:12647;top:9038;width:1370;height:423;mso-width-relative:margin;mso-height-relative:margin" filled="f" stroked="f">
              <v:textbox style="mso-next-textbox:#_x0000_s1422">
                <w:txbxContent>
                  <w:p w:rsidR="006058EE" w:rsidRPr="00FD15B6" w:rsidRDefault="006058EE" w:rsidP="004D4C61">
                    <w:pPr>
                      <w:rPr>
                        <w:sz w:val="18"/>
                        <w:szCs w:val="18"/>
                      </w:rPr>
                    </w:pPr>
                    <w:r w:rsidRPr="00FD15B6">
                      <w:rPr>
                        <w:sz w:val="18"/>
                        <w:szCs w:val="18"/>
                      </w:rPr>
                      <w:t>Maintenance</w:t>
                    </w:r>
                  </w:p>
                </w:txbxContent>
              </v:textbox>
            </v:shape>
            <v:shape id="_x0000_s1423" type="#_x0000_t202" style="position:absolute;left:9021;top:9053;width:1120;height:702;mso-width-relative:margin;mso-height-relative:margin" filled="f" stroked="f">
              <v:textbox style="mso-next-textbox:#_x0000_s1423">
                <w:txbxContent>
                  <w:p w:rsidR="006058EE" w:rsidRDefault="006058EE" w:rsidP="004D4C61">
                    <w:pPr>
                      <w:spacing w:after="0"/>
                      <w:rPr>
                        <w:sz w:val="18"/>
                        <w:szCs w:val="18"/>
                      </w:rPr>
                    </w:pPr>
                    <w:r>
                      <w:rPr>
                        <w:sz w:val="18"/>
                        <w:szCs w:val="18"/>
                      </w:rPr>
                      <w:t>Testing &amp;</w:t>
                    </w:r>
                  </w:p>
                  <w:p w:rsidR="006058EE" w:rsidRPr="00FD15B6" w:rsidRDefault="006058EE" w:rsidP="004D4C61">
                    <w:pPr>
                      <w:spacing w:after="0"/>
                      <w:rPr>
                        <w:sz w:val="18"/>
                        <w:szCs w:val="18"/>
                      </w:rPr>
                    </w:pPr>
                    <w:r>
                      <w:rPr>
                        <w:sz w:val="18"/>
                        <w:szCs w:val="18"/>
                      </w:rPr>
                      <w:t>Debugging</w:t>
                    </w:r>
                  </w:p>
                </w:txbxContent>
              </v:textbox>
            </v:shape>
            <v:shape id="_x0000_s1424" type="#_x0000_t202" style="position:absolute;left:7163;top:9056;width:1205;height:361;mso-width-relative:margin;mso-height-relative:margin" filled="f" stroked="f">
              <v:textbox style="mso-next-textbox:#_x0000_s1424">
                <w:txbxContent>
                  <w:p w:rsidR="006058EE" w:rsidRPr="00FD15B6" w:rsidRDefault="006058EE" w:rsidP="004D4C61">
                    <w:pPr>
                      <w:rPr>
                        <w:sz w:val="18"/>
                        <w:szCs w:val="18"/>
                      </w:rPr>
                    </w:pPr>
                    <w:r>
                      <w:rPr>
                        <w:sz w:val="18"/>
                        <w:szCs w:val="18"/>
                      </w:rPr>
                      <w:t>Integration</w:t>
                    </w:r>
                  </w:p>
                </w:txbxContent>
              </v:textbox>
            </v:shape>
            <v:shape id="_x0000_s1425" type="#_x0000_t202" style="position:absolute;left:5312;top:9084;width:1267;height:377;mso-width-relative:margin;mso-height-relative:margin" filled="f" stroked="f">
              <v:textbox style="mso-next-textbox:#_x0000_s1425">
                <w:txbxContent>
                  <w:p w:rsidR="006058EE" w:rsidRPr="00FD15B6" w:rsidRDefault="006058EE" w:rsidP="004D4C61">
                    <w:pPr>
                      <w:rPr>
                        <w:sz w:val="18"/>
                        <w:szCs w:val="18"/>
                      </w:rPr>
                    </w:pPr>
                    <w:r>
                      <w:rPr>
                        <w:sz w:val="18"/>
                        <w:szCs w:val="18"/>
                      </w:rPr>
                      <w:t>Construction</w:t>
                    </w:r>
                  </w:p>
                </w:txbxContent>
              </v:textbox>
            </v:shape>
            <v:shape id="_x0000_s1426" type="#_x0000_t202" style="position:absolute;left:1591;top:9084;width:1254;height:424;mso-width-relative:margin;mso-height-relative:margin" filled="f" stroked="f">
              <v:textbox style="mso-next-textbox:#_x0000_s1426">
                <w:txbxContent>
                  <w:p w:rsidR="006058EE" w:rsidRPr="00FD15B6" w:rsidRDefault="006058EE" w:rsidP="004D4C61">
                    <w:pPr>
                      <w:rPr>
                        <w:sz w:val="18"/>
                        <w:szCs w:val="18"/>
                      </w:rPr>
                    </w:pPr>
                    <w:r>
                      <w:rPr>
                        <w:sz w:val="18"/>
                        <w:szCs w:val="18"/>
                      </w:rPr>
                      <w:t>Requirements</w:t>
                    </w:r>
                  </w:p>
                </w:txbxContent>
              </v:textbox>
            </v:shape>
            <v:shape id="_x0000_s1427" type="#_x0000_t202" style="position:absolute;left:3568;top:9075;width:867;height:433;mso-width-relative:margin;mso-height-relative:margin" filled="f" stroked="f">
              <v:textbox style="mso-next-textbox:#_x0000_s1427">
                <w:txbxContent>
                  <w:p w:rsidR="006058EE" w:rsidRPr="00FD15B6" w:rsidRDefault="006058EE" w:rsidP="004D4C61">
                    <w:pPr>
                      <w:rPr>
                        <w:sz w:val="18"/>
                        <w:szCs w:val="18"/>
                      </w:rPr>
                    </w:pPr>
                    <w:r>
                      <w:rPr>
                        <w:sz w:val="18"/>
                        <w:szCs w:val="18"/>
                      </w:rPr>
                      <w:t>Design</w:t>
                    </w:r>
                  </w:p>
                </w:txbxContent>
              </v:textbox>
            </v:shape>
            <v:oval id="_x0000_s1428" style="position:absolute;left:4728;top:8793;width:584;height:594"/>
            <v:oval id="_x0000_s1429" style="position:absolute;left:6579;top:8773;width:584;height:594"/>
            <v:shape id="_x0000_s1430" type="#_x0000_t32" style="position:absolute;left:5023;top:9096;width:1564;height:8;flip:y" o:connectortype="straight">
              <v:stroke endarrow="block"/>
            </v:shape>
            <v:shape id="_x0000_s1431" type="#_x0000_t32" style="position:absolute;left:6881;top:9076;width:1568;height:8;flip:y" o:connectortype="straight">
              <v:stroke endarrow="block"/>
            </v:shape>
            <v:shape id="_x0000_s1432" type="#_x0000_t32" style="position:absolute;left:5023;top:8793;width:0;height:594" o:connectortype="straight"/>
            <v:shape id="_x0000_s1433" type="#_x0000_t32" style="position:absolute;left:6869;top:8773;width:0;height:594" o:connectortype="straight"/>
            <v:oval id="_x0000_s1434" style="position:absolute;left:8437;top:8773;width:584;height:594"/>
            <v:oval id="_x0000_s1435" style="position:absolute;left:10288;top:8753;width:584;height:594"/>
            <v:shape id="_x0000_s1436" type="#_x0000_t32" style="position:absolute;left:8732;top:9076;width:1564;height:8;flip:y" o:connectortype="straight">
              <v:stroke endarrow="block"/>
            </v:shape>
            <v:shape id="_x0000_s1437" type="#_x0000_t32" style="position:absolute;left:10590;top:9056;width:1568;height:8;flip:y" o:connectortype="straight">
              <v:stroke endarrow="block"/>
            </v:shape>
            <v:shape id="_x0000_s1438" type="#_x0000_t32" style="position:absolute;left:8732;top:8773;width:0;height:594" o:connectortype="straight"/>
            <v:shape id="_x0000_s1439" type="#_x0000_t32" style="position:absolute;left:10578;top:8753;width:0;height:594" o:connectortype="straight"/>
            <v:oval id="_x0000_s1440" style="position:absolute;left:12158;top:8742;width:584;height:594"/>
            <v:oval id="_x0000_s1441" style="position:absolute;left:14017;top:8773;width:584;height:594"/>
            <v:shape id="_x0000_s1442" type="#_x0000_t32" style="position:absolute;left:12453;top:9053;width:1564;height:0" o:connectortype="straight">
              <v:stroke endarrow="block"/>
            </v:shape>
            <v:shape id="_x0000_s1443" type="#_x0000_t32" style="position:absolute;left:12453;top:8742;width:0;height:594" o:connectortype="straight"/>
            <v:shape id="_x0000_s1444" type="#_x0000_t32" style="position:absolute;left:14307;top:8773;width:0;height:594" o:connectortype="straight"/>
            <v:shape id="_x0000_s1445" type="#_x0000_t202" style="position:absolute;left:10872;top:9064;width:1370;height:423;mso-width-relative:margin;mso-height-relative:margin" filled="f" stroked="f">
              <v:textbox style="mso-next-textbox:#_x0000_s1445">
                <w:txbxContent>
                  <w:p w:rsidR="006058EE" w:rsidRPr="00FD15B6" w:rsidRDefault="006058EE" w:rsidP="004D4C61">
                    <w:pPr>
                      <w:rPr>
                        <w:sz w:val="18"/>
                        <w:szCs w:val="18"/>
                      </w:rPr>
                    </w:pPr>
                    <w:r>
                      <w:rPr>
                        <w:sz w:val="18"/>
                        <w:szCs w:val="18"/>
                      </w:rPr>
                      <w:t>Installation</w:t>
                    </w:r>
                  </w:p>
                </w:txbxContent>
              </v:textbox>
            </v:shape>
            <v:shape id="_x0000_s1446" type="#_x0000_t202" style="position:absolute;left:965;top:8923;width:420;height:585;mso-width-relative:margin;mso-height-relative:margin" filled="f" stroked="f">
              <v:textbox style="mso-next-textbox:#_x0000_s1446">
                <w:txbxContent>
                  <w:p w:rsidR="006058EE" w:rsidRDefault="006058EE" w:rsidP="004D4C61">
                    <w:r>
                      <w:t>1</w:t>
                    </w:r>
                  </w:p>
                </w:txbxContent>
              </v:textbox>
            </v:shape>
            <v:shape id="_x0000_s1447" type="#_x0000_t202" style="position:absolute;left:2845;top:8923;width:347;height:413;mso-width-relative:margin;mso-height-relative:margin" filled="f" stroked="f">
              <v:textbox style="mso-next-textbox:#_x0000_s1447">
                <w:txbxContent>
                  <w:p w:rsidR="006058EE" w:rsidRDefault="006058EE" w:rsidP="004D4C61">
                    <w:r>
                      <w:t>2</w:t>
                    </w:r>
                  </w:p>
                </w:txbxContent>
              </v:textbox>
            </v:shape>
            <v:shape id="_x0000_s1448" type="#_x0000_t202" style="position:absolute;left:4718;top:8923;width:347;height:413;mso-width-relative:margin;mso-height-relative:margin" filled="f" stroked="f">
              <v:textbox style="mso-next-textbox:#_x0000_s1448">
                <w:txbxContent>
                  <w:p w:rsidR="006058EE" w:rsidRDefault="006058EE" w:rsidP="004D4C61">
                    <w:r>
                      <w:t>3</w:t>
                    </w:r>
                  </w:p>
                </w:txbxContent>
              </v:textbox>
            </v:shape>
            <v:shape id="_x0000_s1449" type="#_x0000_t202" style="position:absolute;left:6579;top:8923;width:347;height:413;mso-width-relative:margin;mso-height-relative:margin" filled="f" stroked="f">
              <v:textbox style="mso-next-textbox:#_x0000_s1449">
                <w:txbxContent>
                  <w:p w:rsidR="006058EE" w:rsidRDefault="006058EE" w:rsidP="004D4C61">
                    <w:r>
                      <w:t>47</w:t>
                    </w:r>
                  </w:p>
                </w:txbxContent>
              </v:textbox>
            </v:shape>
            <v:shape id="_x0000_s1450" type="#_x0000_t202" style="position:absolute;left:8414;top:8923;width:347;height:413;mso-width-relative:margin;mso-height-relative:margin" filled="f" stroked="f">
              <v:textbox style="mso-next-textbox:#_x0000_s1450">
                <w:txbxContent>
                  <w:p w:rsidR="006058EE" w:rsidRDefault="006058EE" w:rsidP="004D4C61">
                    <w:r>
                      <w:t>57</w:t>
                    </w:r>
                  </w:p>
                </w:txbxContent>
              </v:textbox>
            </v:shape>
            <v:shape id="_x0000_s1451" type="#_x0000_t202" style="position:absolute;left:10288;top:8793;width:357;height:543;mso-width-relative:margin;mso-height-relative:margin" filled="f" stroked="f">
              <v:textbox style="mso-next-textbox:#_x0000_s1451">
                <w:txbxContent>
                  <w:p w:rsidR="006058EE" w:rsidRDefault="006058EE" w:rsidP="004D4C61">
                    <w:r>
                      <w:t>6</w:t>
                    </w:r>
                  </w:p>
                </w:txbxContent>
              </v:textbox>
            </v:shape>
            <v:shape id="_x0000_s1452" type="#_x0000_t202" style="position:absolute;left:12158;top:8804;width:357;height:543;mso-width-relative:margin;mso-height-relative:margin" filled="f" stroked="f">
              <v:textbox style="mso-next-textbox:#_x0000_s1452">
                <w:txbxContent>
                  <w:p w:rsidR="006058EE" w:rsidRDefault="006058EE" w:rsidP="004D4C61">
                    <w:r>
                      <w:t>7</w:t>
                    </w:r>
                  </w:p>
                </w:txbxContent>
              </v:textbox>
            </v:shape>
            <v:shape id="_x0000_s1453" type="#_x0000_t202" style="position:absolute;left:14017;top:8824;width:357;height:543;mso-width-relative:margin;mso-height-relative:margin" filled="f" stroked="f">
              <v:textbox style="mso-next-textbox:#_x0000_s1453">
                <w:txbxContent>
                  <w:p w:rsidR="006058EE" w:rsidRDefault="006058EE" w:rsidP="004D4C61">
                    <w:r>
                      <w:t>8</w:t>
                    </w:r>
                  </w:p>
                </w:txbxContent>
              </v:textbox>
            </v:shape>
          </v:group>
        </w:pict>
      </w:r>
    </w:p>
    <w:p w:rsidR="001B391D" w:rsidRPr="000A43FB" w:rsidRDefault="001B391D" w:rsidP="000A43FB">
      <w:pPr>
        <w:pStyle w:val="Heading1"/>
        <w:jc w:val="center"/>
        <w:rPr>
          <w:u w:val="single"/>
        </w:rPr>
      </w:pPr>
      <w:bookmarkStart w:id="1" w:name="_Toc225018698"/>
      <w:bookmarkStart w:id="2" w:name="_Toc260852786"/>
      <w:r w:rsidRPr="000A43FB">
        <w:rPr>
          <w:u w:val="single"/>
        </w:rPr>
        <w:lastRenderedPageBreak/>
        <w:t>Hardware and Networking Solutions</w:t>
      </w:r>
      <w:bookmarkEnd w:id="2"/>
    </w:p>
    <w:p w:rsidR="000A43FB" w:rsidRPr="000A43FB" w:rsidRDefault="000A43FB" w:rsidP="000A43FB">
      <w:pPr>
        <w:rPr>
          <w:lang w:eastAsia="zh-CN"/>
        </w:rPr>
      </w:pPr>
    </w:p>
    <w:p w:rsidR="001B391D" w:rsidRPr="000C5BA7" w:rsidRDefault="001B391D" w:rsidP="001B391D">
      <w:pPr>
        <w:rPr>
          <w:rFonts w:ascii="Calibri" w:hAnsi="Calibri" w:cs="Courier New"/>
        </w:rPr>
      </w:pPr>
      <w:r w:rsidRPr="000C5BA7">
        <w:rPr>
          <w:rFonts w:ascii="Calibri" w:hAnsi="Calibri" w:cs="Courier New"/>
        </w:rPr>
        <w:t>As with any computer system, the existing hardware must be evaluated before any implementation of software or future hardware solutions. As the current system was so simple and paper based, the client really had no reason to have more than two computers. One for the upkeep of the database, and one for simple word processing, for posters and the creation of timetables etc.</w:t>
      </w:r>
    </w:p>
    <w:p w:rsidR="001B391D" w:rsidRPr="000C5BA7" w:rsidRDefault="001B391D" w:rsidP="001B391D">
      <w:pPr>
        <w:rPr>
          <w:rFonts w:ascii="Calibri" w:hAnsi="Calibri" w:cs="Courier New"/>
        </w:rPr>
      </w:pPr>
      <w:r w:rsidRPr="000C5BA7">
        <w:rPr>
          <w:rFonts w:ascii="Calibri" w:hAnsi="Calibri" w:cs="Courier New"/>
        </w:rPr>
        <w:t>With the introduction of the new system, with its desktop application and its web based application, the old hardware would be unable to keep up with the demands of the new software system. We have therefore devised the fol</w:t>
      </w:r>
      <w:r w:rsidR="006236CB">
        <w:rPr>
          <w:rFonts w:ascii="Calibri" w:hAnsi="Calibri" w:cs="Courier New"/>
        </w:rPr>
        <w:t>lowing solution for the client.</w:t>
      </w:r>
    </w:p>
    <w:p w:rsidR="001B391D" w:rsidRPr="000C5BA7" w:rsidRDefault="001B391D" w:rsidP="006236CB">
      <w:pPr>
        <w:pStyle w:val="Heading2"/>
      </w:pPr>
      <w:bookmarkStart w:id="3" w:name="_Toc260852787"/>
      <w:r w:rsidRPr="000C5BA7">
        <w:t>Hardware Required</w:t>
      </w:r>
      <w:bookmarkEnd w:id="3"/>
    </w:p>
    <w:p w:rsidR="001B391D" w:rsidRPr="000C5BA7" w:rsidRDefault="001B391D" w:rsidP="001B391D">
      <w:pPr>
        <w:rPr>
          <w:rFonts w:ascii="Calibri" w:hAnsi="Calibri" w:cs="Courier New"/>
        </w:rPr>
      </w:pPr>
      <w:r w:rsidRPr="000C5BA7">
        <w:rPr>
          <w:rFonts w:ascii="Calibri" w:hAnsi="Calibri" w:cs="Courier New"/>
        </w:rPr>
        <w:t>To enable the client to be entirely computer based, we have concluded that the following hardware options are to be sourced.</w:t>
      </w:r>
    </w:p>
    <w:p w:rsidR="001B391D" w:rsidRPr="000C5BA7" w:rsidRDefault="001B391D" w:rsidP="001B391D">
      <w:pPr>
        <w:rPr>
          <w:rFonts w:ascii="Calibri" w:hAnsi="Calibri" w:cs="Courier New"/>
        </w:rPr>
      </w:pPr>
      <w:r w:rsidRPr="000C5BA7">
        <w:rPr>
          <w:rFonts w:ascii="Calibri" w:hAnsi="Calibri" w:cs="Courier New"/>
        </w:rPr>
        <w:t xml:space="preserve">Server – Dell Poweredge T110 – An affordable and robust server, ideal for small businesses. </w:t>
      </w:r>
      <w:r w:rsidRPr="000C5BA7">
        <w:rPr>
          <w:rStyle w:val="FootnoteReference"/>
          <w:rFonts w:ascii="Calibri" w:hAnsi="Calibri" w:cs="Courier New"/>
        </w:rPr>
        <w:footnoteReference w:id="1"/>
      </w:r>
    </w:p>
    <w:p w:rsidR="001B391D" w:rsidRPr="000C5BA7" w:rsidRDefault="001B391D" w:rsidP="001B391D">
      <w:pPr>
        <w:rPr>
          <w:rFonts w:ascii="Calibri" w:hAnsi="Calibri" w:cs="Courier New"/>
        </w:rPr>
      </w:pPr>
      <w:r w:rsidRPr="000C5BA7">
        <w:rPr>
          <w:rFonts w:ascii="Calibri" w:hAnsi="Calibri" w:cs="Courier New"/>
        </w:rPr>
        <w:t>Desktop Computers – Dell Vostro Desktop Computer – perfect for a small business like this.</w:t>
      </w:r>
      <w:r w:rsidRPr="000C5BA7">
        <w:rPr>
          <w:rStyle w:val="FootnoteReference"/>
          <w:rFonts w:ascii="Calibri" w:hAnsi="Calibri" w:cs="Courier New"/>
        </w:rPr>
        <w:footnoteReference w:id="2"/>
      </w:r>
    </w:p>
    <w:p w:rsidR="001B391D" w:rsidRPr="000C5BA7" w:rsidRDefault="001B391D" w:rsidP="001B391D">
      <w:pPr>
        <w:rPr>
          <w:rFonts w:ascii="Calibri" w:hAnsi="Calibri" w:cs="Courier New"/>
        </w:rPr>
      </w:pPr>
      <w:r w:rsidRPr="000C5BA7">
        <w:rPr>
          <w:rFonts w:ascii="Calibri" w:hAnsi="Calibri" w:cs="Courier New"/>
        </w:rPr>
        <w:t>Router – Cisco 800 Series – Ideal for small businesses.</w:t>
      </w:r>
      <w:r w:rsidRPr="000C5BA7">
        <w:rPr>
          <w:rStyle w:val="FootnoteReference"/>
          <w:rFonts w:ascii="Calibri" w:hAnsi="Calibri" w:cs="Courier New"/>
        </w:rPr>
        <w:footnoteReference w:id="3"/>
      </w:r>
    </w:p>
    <w:p w:rsidR="001B391D" w:rsidRPr="000C5BA7" w:rsidRDefault="001B391D" w:rsidP="001B391D">
      <w:pPr>
        <w:rPr>
          <w:rFonts w:ascii="Calibri" w:hAnsi="Calibri" w:cs="Courier New"/>
        </w:rPr>
      </w:pPr>
      <w:r w:rsidRPr="000C5BA7">
        <w:rPr>
          <w:rFonts w:ascii="Calibri" w:hAnsi="Calibri" w:cs="Courier New"/>
        </w:rPr>
        <w:t>Switch – Cisco Catalyst Express 500 Series – once again, ideal for a small business.</w:t>
      </w:r>
      <w:r w:rsidRPr="000C5BA7">
        <w:rPr>
          <w:rStyle w:val="FootnoteReference"/>
          <w:rFonts w:ascii="Calibri" w:hAnsi="Calibri" w:cs="Courier New"/>
        </w:rPr>
        <w:footnoteReference w:id="4"/>
      </w:r>
    </w:p>
    <w:p w:rsidR="001B391D" w:rsidRPr="000C5BA7" w:rsidRDefault="001B391D" w:rsidP="001B391D">
      <w:pPr>
        <w:rPr>
          <w:rFonts w:ascii="Calibri" w:hAnsi="Calibri" w:cs="Courier New"/>
        </w:rPr>
      </w:pPr>
      <w:r w:rsidRPr="000C5BA7">
        <w:rPr>
          <w:rFonts w:ascii="Calibri" w:hAnsi="Calibri" w:cs="Courier New"/>
        </w:rPr>
        <w:t xml:space="preserve">All of the above products have been chosen because they are ideally suited for a small business such as this. The Dell server is optimised for use with less than 25 other machines, and seeing this system would only require 4 (6 if the existing machines are to be replaced) currently, this server seems a better option than some of the higher costing ones.  The Dell Vostro Desktop, like the server, is ideal for a small business. It is affordable, and the one chosen is the slim tower design, which means it will reduce the amount of space needed to store it. </w:t>
      </w:r>
    </w:p>
    <w:p w:rsidR="001B391D" w:rsidRPr="000C5BA7" w:rsidRDefault="001B391D" w:rsidP="001B391D">
      <w:pPr>
        <w:rPr>
          <w:rFonts w:ascii="Calibri" w:hAnsi="Calibri" w:cs="Courier New"/>
        </w:rPr>
      </w:pPr>
      <w:r w:rsidRPr="000C5BA7">
        <w:rPr>
          <w:rFonts w:ascii="Calibri" w:hAnsi="Calibri" w:cs="Courier New"/>
        </w:rPr>
        <w:t>The router and switch, the fundamental items behind collaborating the network for the client. Both of these have been selected from the broad range of products by Cisco, simply because of the manufacturer’s reputation within the networking community.</w:t>
      </w:r>
      <w:r w:rsidRPr="000C5BA7">
        <w:rPr>
          <w:rStyle w:val="FootnoteReference"/>
          <w:rFonts w:ascii="Calibri" w:hAnsi="Calibri" w:cs="Courier New"/>
        </w:rPr>
        <w:footnoteReference w:id="5"/>
      </w:r>
      <w:r w:rsidRPr="000C5BA7">
        <w:rPr>
          <w:rFonts w:ascii="Calibri" w:hAnsi="Calibri" w:cs="Courier New"/>
        </w:rPr>
        <w:t xml:space="preserve"> Whilst the comments are not corresponding to the chosen hardware in this scenario, they apply to the company as a whole. However the chosen products are perhaps more suited towards the small office than small gym, but we feel that they can cover the requirements substantially. </w:t>
      </w:r>
    </w:p>
    <w:p w:rsidR="00C6688B" w:rsidRPr="000C5BA7" w:rsidRDefault="001B391D" w:rsidP="006236CB">
      <w:pPr>
        <w:pStyle w:val="Heading2"/>
      </w:pPr>
      <w:bookmarkStart w:id="4" w:name="_Toc260852788"/>
      <w:r w:rsidRPr="000C5BA7">
        <w:t>Network Topology</w:t>
      </w:r>
      <w:bookmarkEnd w:id="4"/>
    </w:p>
    <w:p w:rsidR="001B391D" w:rsidRPr="000C5BA7" w:rsidRDefault="001B391D" w:rsidP="001B391D">
      <w:pPr>
        <w:rPr>
          <w:rFonts w:ascii="Calibri" w:hAnsi="Calibri"/>
        </w:rPr>
      </w:pPr>
      <w:r w:rsidRPr="000C5BA7">
        <w:rPr>
          <w:rFonts w:ascii="Calibri" w:hAnsi="Calibri"/>
        </w:rPr>
        <w:t>One other fundamental thing within this system is how the computers, server, router and switch will be connected. Below is the proposed network topology for the client.</w:t>
      </w:r>
    </w:p>
    <w:p w:rsidR="001B391D" w:rsidRPr="000C5BA7" w:rsidRDefault="001B391D" w:rsidP="001B391D">
      <w:pPr>
        <w:rPr>
          <w:rFonts w:ascii="Calibri" w:hAnsi="Calibri" w:cs="Courier New"/>
        </w:rPr>
      </w:pPr>
    </w:p>
    <w:p w:rsidR="001B391D" w:rsidRPr="000C5BA7" w:rsidRDefault="001B391D" w:rsidP="001B391D">
      <w:pPr>
        <w:rPr>
          <w:rFonts w:ascii="Calibri" w:hAnsi="Calibri"/>
        </w:rPr>
      </w:pPr>
      <w:r>
        <w:rPr>
          <w:rFonts w:ascii="Calibri" w:hAnsi="Calibri"/>
          <w:noProof/>
          <w:lang w:eastAsia="en-GB"/>
        </w:rPr>
        <w:lastRenderedPageBreak/>
        <w:drawing>
          <wp:inline distT="0" distB="0" distL="0" distR="0">
            <wp:extent cx="5486400" cy="2852420"/>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cstate="print"/>
                    <a:srcRect/>
                    <a:stretch>
                      <a:fillRect/>
                    </a:stretch>
                  </pic:blipFill>
                  <pic:spPr bwMode="auto">
                    <a:xfrm>
                      <a:off x="0" y="0"/>
                      <a:ext cx="5486400" cy="2852420"/>
                    </a:xfrm>
                    <a:prstGeom prst="rect">
                      <a:avLst/>
                    </a:prstGeom>
                    <a:noFill/>
                    <a:ln w="9525">
                      <a:noFill/>
                      <a:miter lim="800000"/>
                      <a:headEnd/>
                      <a:tailEnd/>
                    </a:ln>
                  </pic:spPr>
                </pic:pic>
              </a:graphicData>
            </a:graphic>
          </wp:inline>
        </w:drawing>
      </w:r>
      <w:r w:rsidRPr="000C5BA7">
        <w:rPr>
          <w:rStyle w:val="FootnoteReference"/>
          <w:rFonts w:ascii="Calibri" w:hAnsi="Calibri"/>
        </w:rPr>
        <w:footnoteReference w:id="6"/>
      </w:r>
    </w:p>
    <w:p w:rsidR="001B391D" w:rsidRPr="000C5BA7" w:rsidRDefault="001B391D" w:rsidP="001B391D">
      <w:pPr>
        <w:rPr>
          <w:rFonts w:ascii="Calibri" w:hAnsi="Calibri"/>
        </w:rPr>
      </w:pPr>
    </w:p>
    <w:p w:rsidR="001B391D" w:rsidRPr="000C5BA7" w:rsidRDefault="001B391D" w:rsidP="001B391D">
      <w:pPr>
        <w:rPr>
          <w:rFonts w:ascii="Calibri" w:hAnsi="Calibri"/>
        </w:rPr>
      </w:pPr>
      <w:r w:rsidRPr="000C5BA7">
        <w:rPr>
          <w:rFonts w:ascii="Calibri" w:hAnsi="Calibri"/>
        </w:rPr>
        <w:t>Member1 and Member2 are currently the old machines, but in the future these could be used by members to book their own classes and change their own details.</w:t>
      </w:r>
    </w:p>
    <w:p w:rsidR="001B391D" w:rsidRDefault="001B391D" w:rsidP="001B391D">
      <w:pPr>
        <w:rPr>
          <w:rFonts w:ascii="Calibri" w:hAnsi="Calibri"/>
        </w:rPr>
      </w:pPr>
      <w:r w:rsidRPr="000C5BA7">
        <w:rPr>
          <w:rFonts w:ascii="Calibri" w:hAnsi="Calibri"/>
        </w:rPr>
        <w:t>The IP addressing would consist of a single subnet, with an ideal network address of 192.168.1.0/24. This then could be adapted if any future expansion was considered, simply</w:t>
      </w:r>
      <w:r>
        <w:rPr>
          <w:rFonts w:ascii="Calibri" w:hAnsi="Calibri"/>
        </w:rPr>
        <w:t xml:space="preserve"> by adding more subnets.</w:t>
      </w:r>
    </w:p>
    <w:p w:rsidR="001B391D" w:rsidRDefault="001B391D">
      <w:pPr>
        <w:rPr>
          <w:rFonts w:asciiTheme="majorHAnsi" w:eastAsiaTheme="majorEastAsia" w:hAnsiTheme="majorHAnsi" w:cstheme="majorBidi"/>
          <w:b/>
          <w:bCs/>
          <w:kern w:val="28"/>
          <w:sz w:val="32"/>
          <w:szCs w:val="32"/>
          <w:lang w:eastAsia="zh-CN"/>
        </w:rPr>
      </w:pPr>
    </w:p>
    <w:p w:rsidR="00E61ADC" w:rsidRPr="00E61ADC" w:rsidRDefault="001B391D">
      <w:pPr>
        <w:rPr>
          <w:rFonts w:asciiTheme="majorHAnsi" w:eastAsiaTheme="majorEastAsia" w:hAnsiTheme="majorHAnsi" w:cstheme="majorBidi"/>
          <w:b/>
          <w:bCs/>
          <w:kern w:val="28"/>
          <w:sz w:val="32"/>
          <w:szCs w:val="32"/>
          <w:lang w:eastAsia="zh-CN"/>
        </w:rPr>
      </w:pPr>
      <w:r>
        <w:br w:type="page"/>
      </w:r>
      <w:bookmarkStart w:id="5" w:name="_Toc260066414"/>
      <w:bookmarkEnd w:id="1"/>
    </w:p>
    <w:p w:rsidR="00E61ADC" w:rsidRPr="00107EB2" w:rsidRDefault="00E61ADC" w:rsidP="00107EB2">
      <w:pPr>
        <w:pStyle w:val="Heading1"/>
        <w:jc w:val="center"/>
        <w:rPr>
          <w:u w:val="single"/>
        </w:rPr>
      </w:pPr>
      <w:bookmarkStart w:id="6" w:name="_Toc260082962"/>
      <w:bookmarkStart w:id="7" w:name="_Toc260852789"/>
      <w:r w:rsidRPr="00107EB2">
        <w:rPr>
          <w:u w:val="single"/>
        </w:rPr>
        <w:lastRenderedPageBreak/>
        <w:t>Data Dictionary</w:t>
      </w:r>
      <w:bookmarkEnd w:id="6"/>
      <w:bookmarkEnd w:id="7"/>
    </w:p>
    <w:p w:rsidR="00E61ADC" w:rsidRDefault="00E61ADC" w:rsidP="00E61ADC">
      <w:pPr>
        <w:pStyle w:val="Heading2"/>
      </w:pPr>
      <w:bookmarkStart w:id="8" w:name="_Toc225018699"/>
      <w:bookmarkStart w:id="9" w:name="_Toc260082963"/>
      <w:bookmarkStart w:id="10" w:name="_Toc260852790"/>
      <w:r>
        <w:t>Data Flows</w:t>
      </w:r>
      <w:bookmarkEnd w:id="8"/>
      <w:bookmarkEnd w:id="9"/>
      <w:bookmarkEnd w:id="10"/>
    </w:p>
    <w:p w:rsidR="00E61ADC" w:rsidRPr="008E673F" w:rsidRDefault="00E61ADC" w:rsidP="00E61AD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67"/>
        <w:gridCol w:w="3271"/>
        <w:gridCol w:w="5304"/>
      </w:tblGrid>
      <w:tr w:rsidR="00E61ADC" w:rsidRPr="00911835" w:rsidTr="006058EE">
        <w:tc>
          <w:tcPr>
            <w:tcW w:w="675" w:type="dxa"/>
            <w:shd w:val="clear" w:color="auto" w:fill="E6E6E6"/>
          </w:tcPr>
          <w:p w:rsidR="00E61ADC" w:rsidRPr="00911835" w:rsidRDefault="00E61ADC" w:rsidP="006058EE">
            <w:pPr>
              <w:jc w:val="both"/>
              <w:rPr>
                <w:rFonts w:cs="Arial"/>
                <w:b/>
                <w:bCs/>
                <w:sz w:val="20"/>
                <w:szCs w:val="20"/>
              </w:rPr>
            </w:pPr>
            <w:r w:rsidRPr="00911835">
              <w:rPr>
                <w:rFonts w:cs="Arial"/>
                <w:b/>
                <w:bCs/>
                <w:sz w:val="20"/>
                <w:szCs w:val="20"/>
              </w:rPr>
              <w:t>Ref</w:t>
            </w:r>
          </w:p>
        </w:tc>
        <w:tc>
          <w:tcPr>
            <w:tcW w:w="3323" w:type="dxa"/>
          </w:tcPr>
          <w:p w:rsidR="00E61ADC" w:rsidRPr="00911835" w:rsidRDefault="00E61ADC" w:rsidP="006058EE">
            <w:pPr>
              <w:jc w:val="both"/>
              <w:rPr>
                <w:rFonts w:cs="Arial"/>
                <w:bCs/>
                <w:sz w:val="20"/>
                <w:szCs w:val="20"/>
              </w:rPr>
            </w:pPr>
            <w:r w:rsidRPr="00911835">
              <w:rPr>
                <w:rFonts w:cs="Arial"/>
                <w:bCs/>
                <w:sz w:val="20"/>
                <w:szCs w:val="20"/>
              </w:rPr>
              <w:t>Data</w:t>
            </w:r>
          </w:p>
        </w:tc>
        <w:tc>
          <w:tcPr>
            <w:tcW w:w="5466" w:type="dxa"/>
          </w:tcPr>
          <w:p w:rsidR="00E61ADC" w:rsidRPr="00911835" w:rsidRDefault="00E61ADC" w:rsidP="006058EE">
            <w:pPr>
              <w:jc w:val="both"/>
              <w:rPr>
                <w:rFonts w:cs="Arial"/>
                <w:bCs/>
                <w:i/>
                <w:sz w:val="20"/>
                <w:szCs w:val="20"/>
              </w:rPr>
            </w:pPr>
            <w:r w:rsidRPr="00911835">
              <w:rPr>
                <w:rFonts w:cs="Arial"/>
                <w:bCs/>
                <w:i/>
                <w:sz w:val="20"/>
                <w:szCs w:val="20"/>
              </w:rPr>
              <w:t>Description</w:t>
            </w:r>
          </w:p>
        </w:tc>
      </w:tr>
      <w:tr w:rsidR="00E61ADC" w:rsidRPr="00911835" w:rsidTr="006058EE">
        <w:tc>
          <w:tcPr>
            <w:tcW w:w="675" w:type="dxa"/>
            <w:shd w:val="clear" w:color="auto" w:fill="E6E6E6"/>
          </w:tcPr>
          <w:p w:rsidR="00E61ADC" w:rsidRPr="00911835" w:rsidRDefault="00E61ADC" w:rsidP="006058EE">
            <w:pPr>
              <w:jc w:val="both"/>
              <w:rPr>
                <w:rFonts w:cs="Arial"/>
                <w:b/>
                <w:bCs/>
                <w:sz w:val="20"/>
                <w:szCs w:val="20"/>
              </w:rPr>
            </w:pPr>
          </w:p>
        </w:tc>
        <w:tc>
          <w:tcPr>
            <w:tcW w:w="3323" w:type="dxa"/>
          </w:tcPr>
          <w:p w:rsidR="00E61ADC" w:rsidRPr="00911835" w:rsidRDefault="00E61ADC" w:rsidP="006058EE">
            <w:pPr>
              <w:tabs>
                <w:tab w:val="left" w:pos="318"/>
              </w:tabs>
              <w:jc w:val="both"/>
              <w:rPr>
                <w:rFonts w:cs="Arial"/>
                <w:sz w:val="20"/>
                <w:szCs w:val="20"/>
              </w:rPr>
            </w:pPr>
            <w:r>
              <w:rPr>
                <w:rFonts w:cs="Arial"/>
                <w:sz w:val="20"/>
                <w:szCs w:val="20"/>
              </w:rPr>
              <w:t>address</w:t>
            </w:r>
          </w:p>
        </w:tc>
        <w:tc>
          <w:tcPr>
            <w:tcW w:w="5466" w:type="dxa"/>
          </w:tcPr>
          <w:p w:rsidR="00E61ADC" w:rsidRPr="00911835" w:rsidRDefault="00E61ADC" w:rsidP="006058EE">
            <w:pPr>
              <w:ind w:left="318" w:hanging="318"/>
              <w:rPr>
                <w:rFonts w:cs="Arial"/>
                <w:sz w:val="20"/>
                <w:szCs w:val="20"/>
              </w:rPr>
            </w:pPr>
            <w:r>
              <w:rPr>
                <w:rFonts w:cs="Arial"/>
                <w:sz w:val="20"/>
                <w:szCs w:val="20"/>
              </w:rPr>
              <w:t>= houseNumber + postCode</w:t>
            </w:r>
          </w:p>
        </w:tc>
      </w:tr>
      <w:tr w:rsidR="00E61ADC" w:rsidRPr="00911835" w:rsidTr="006058EE">
        <w:tc>
          <w:tcPr>
            <w:tcW w:w="675" w:type="dxa"/>
            <w:shd w:val="clear" w:color="auto" w:fill="E6E6E6"/>
          </w:tcPr>
          <w:p w:rsidR="00E61ADC" w:rsidRPr="00911835" w:rsidRDefault="00E61ADC" w:rsidP="006058EE">
            <w:pPr>
              <w:jc w:val="both"/>
              <w:rPr>
                <w:rFonts w:cs="Arial"/>
                <w:b/>
                <w:bCs/>
                <w:sz w:val="20"/>
                <w:szCs w:val="20"/>
              </w:rPr>
            </w:pPr>
          </w:p>
        </w:tc>
        <w:tc>
          <w:tcPr>
            <w:tcW w:w="3323" w:type="dxa"/>
          </w:tcPr>
          <w:p w:rsidR="00E61ADC" w:rsidRPr="001B69D2" w:rsidRDefault="00E61ADC" w:rsidP="006058EE">
            <w:pPr>
              <w:rPr>
                <w:sz w:val="20"/>
                <w:szCs w:val="20"/>
              </w:rPr>
            </w:pPr>
            <w:r>
              <w:rPr>
                <w:sz w:val="20"/>
                <w:szCs w:val="20"/>
              </w:rPr>
              <w:t>classBookingInfo</w:t>
            </w:r>
          </w:p>
        </w:tc>
        <w:tc>
          <w:tcPr>
            <w:tcW w:w="5466" w:type="dxa"/>
          </w:tcPr>
          <w:p w:rsidR="00E61ADC" w:rsidRPr="00911835" w:rsidRDefault="00E61ADC" w:rsidP="006058EE">
            <w:pPr>
              <w:ind w:left="318" w:hanging="318"/>
              <w:rPr>
                <w:rFonts w:cs="Arial"/>
                <w:sz w:val="20"/>
                <w:szCs w:val="20"/>
              </w:rPr>
            </w:pPr>
            <w:r>
              <w:rPr>
                <w:rFonts w:cs="Arial"/>
                <w:sz w:val="20"/>
                <w:szCs w:val="20"/>
              </w:rPr>
              <w:t>= { trainerName + className + roomNumber + date + time }</w:t>
            </w:r>
          </w:p>
        </w:tc>
      </w:tr>
      <w:tr w:rsidR="00E61ADC" w:rsidRPr="00911835" w:rsidTr="006058EE">
        <w:tc>
          <w:tcPr>
            <w:tcW w:w="675" w:type="dxa"/>
            <w:shd w:val="clear" w:color="auto" w:fill="E6E6E6"/>
          </w:tcPr>
          <w:p w:rsidR="00E61ADC" w:rsidRPr="00911835" w:rsidRDefault="00E61ADC" w:rsidP="006058EE">
            <w:pPr>
              <w:jc w:val="both"/>
              <w:rPr>
                <w:rFonts w:cs="Arial"/>
                <w:b/>
                <w:bCs/>
                <w:sz w:val="20"/>
                <w:szCs w:val="20"/>
              </w:rPr>
            </w:pPr>
          </w:p>
        </w:tc>
        <w:tc>
          <w:tcPr>
            <w:tcW w:w="3323" w:type="dxa"/>
          </w:tcPr>
          <w:p w:rsidR="00E61ADC" w:rsidRPr="001B69D2" w:rsidRDefault="00E61ADC" w:rsidP="006058EE">
            <w:pPr>
              <w:rPr>
                <w:sz w:val="20"/>
                <w:szCs w:val="20"/>
              </w:rPr>
            </w:pPr>
            <w:r>
              <w:rPr>
                <w:sz w:val="20"/>
                <w:szCs w:val="20"/>
              </w:rPr>
              <w:t>classBookingRequest</w:t>
            </w:r>
          </w:p>
        </w:tc>
        <w:tc>
          <w:tcPr>
            <w:tcW w:w="5466" w:type="dxa"/>
          </w:tcPr>
          <w:p w:rsidR="00E61ADC" w:rsidRPr="00911835" w:rsidRDefault="00E61ADC" w:rsidP="006058EE">
            <w:pPr>
              <w:ind w:left="318" w:hanging="318"/>
              <w:rPr>
                <w:rFonts w:cs="Arial"/>
                <w:sz w:val="20"/>
                <w:szCs w:val="20"/>
              </w:rPr>
            </w:pPr>
            <w:r>
              <w:rPr>
                <w:rFonts w:cs="Arial"/>
                <w:sz w:val="20"/>
                <w:szCs w:val="20"/>
              </w:rPr>
              <w:t>= trainerName + className + roomNumber + classStartDate + classStartTime + classLength</w:t>
            </w:r>
          </w:p>
        </w:tc>
      </w:tr>
      <w:tr w:rsidR="00E61ADC" w:rsidRPr="00911835" w:rsidTr="006058EE">
        <w:tc>
          <w:tcPr>
            <w:tcW w:w="675" w:type="dxa"/>
            <w:shd w:val="clear" w:color="auto" w:fill="E6E6E6"/>
          </w:tcPr>
          <w:p w:rsidR="00E61ADC" w:rsidRPr="00911835" w:rsidRDefault="00E61ADC" w:rsidP="006058EE">
            <w:pPr>
              <w:jc w:val="both"/>
              <w:rPr>
                <w:rFonts w:cs="Arial"/>
                <w:b/>
                <w:bCs/>
                <w:sz w:val="20"/>
                <w:szCs w:val="20"/>
              </w:rPr>
            </w:pPr>
          </w:p>
        </w:tc>
        <w:tc>
          <w:tcPr>
            <w:tcW w:w="3323" w:type="dxa"/>
          </w:tcPr>
          <w:p w:rsidR="00E61ADC" w:rsidRPr="00911835" w:rsidRDefault="00E61ADC" w:rsidP="006058EE">
            <w:pPr>
              <w:tabs>
                <w:tab w:val="left" w:pos="318"/>
              </w:tabs>
              <w:jc w:val="both"/>
              <w:rPr>
                <w:rFonts w:cs="Arial"/>
                <w:sz w:val="20"/>
                <w:szCs w:val="20"/>
              </w:rPr>
            </w:pPr>
            <w:r>
              <w:rPr>
                <w:rFonts w:cs="Arial"/>
                <w:sz w:val="20"/>
                <w:szCs w:val="20"/>
              </w:rPr>
              <w:t>classStartDate</w:t>
            </w:r>
          </w:p>
        </w:tc>
        <w:tc>
          <w:tcPr>
            <w:tcW w:w="5466" w:type="dxa"/>
          </w:tcPr>
          <w:p w:rsidR="00E61ADC" w:rsidRPr="00911835" w:rsidRDefault="00E61ADC" w:rsidP="006058EE">
            <w:pPr>
              <w:rPr>
                <w:rFonts w:cs="Arial"/>
                <w:sz w:val="20"/>
                <w:szCs w:val="20"/>
              </w:rPr>
            </w:pPr>
            <w:r>
              <w:rPr>
                <w:rFonts w:cs="Arial"/>
                <w:sz w:val="20"/>
                <w:szCs w:val="20"/>
              </w:rPr>
              <w:t>= date</w:t>
            </w:r>
          </w:p>
        </w:tc>
      </w:tr>
      <w:tr w:rsidR="00E61ADC" w:rsidRPr="00911835" w:rsidTr="006058EE">
        <w:tc>
          <w:tcPr>
            <w:tcW w:w="675" w:type="dxa"/>
            <w:shd w:val="clear" w:color="auto" w:fill="E6E6E6"/>
          </w:tcPr>
          <w:p w:rsidR="00E61ADC" w:rsidRPr="00911835" w:rsidRDefault="00E61ADC" w:rsidP="006058EE">
            <w:pPr>
              <w:jc w:val="both"/>
              <w:rPr>
                <w:rFonts w:cs="Arial"/>
                <w:b/>
                <w:bCs/>
                <w:sz w:val="20"/>
                <w:szCs w:val="20"/>
              </w:rPr>
            </w:pPr>
          </w:p>
        </w:tc>
        <w:tc>
          <w:tcPr>
            <w:tcW w:w="3323" w:type="dxa"/>
          </w:tcPr>
          <w:p w:rsidR="00E61ADC" w:rsidRPr="00911835" w:rsidRDefault="00E61ADC" w:rsidP="006058EE">
            <w:pPr>
              <w:tabs>
                <w:tab w:val="left" w:pos="318"/>
              </w:tabs>
              <w:jc w:val="both"/>
              <w:rPr>
                <w:rFonts w:cs="Arial"/>
                <w:sz w:val="20"/>
                <w:szCs w:val="20"/>
              </w:rPr>
            </w:pPr>
            <w:r w:rsidRPr="00911835">
              <w:rPr>
                <w:sz w:val="20"/>
                <w:szCs w:val="20"/>
              </w:rPr>
              <w:t>date</w:t>
            </w:r>
          </w:p>
        </w:tc>
        <w:tc>
          <w:tcPr>
            <w:tcW w:w="5466" w:type="dxa"/>
          </w:tcPr>
          <w:p w:rsidR="00E61ADC" w:rsidRPr="00911835" w:rsidRDefault="00E61ADC" w:rsidP="006058EE">
            <w:pPr>
              <w:rPr>
                <w:rFonts w:cs="Arial"/>
                <w:sz w:val="20"/>
                <w:szCs w:val="20"/>
              </w:rPr>
            </w:pPr>
            <w:r w:rsidRPr="00911835">
              <w:rPr>
                <w:sz w:val="20"/>
                <w:szCs w:val="20"/>
              </w:rPr>
              <w:t>= day + month + year</w:t>
            </w:r>
          </w:p>
        </w:tc>
      </w:tr>
      <w:tr w:rsidR="00E61ADC" w:rsidRPr="00911835" w:rsidTr="006058EE">
        <w:tc>
          <w:tcPr>
            <w:tcW w:w="675" w:type="dxa"/>
            <w:shd w:val="clear" w:color="auto" w:fill="E6E6E6"/>
          </w:tcPr>
          <w:p w:rsidR="00E61ADC" w:rsidRPr="00911835" w:rsidRDefault="00E61ADC" w:rsidP="006058EE">
            <w:pPr>
              <w:jc w:val="both"/>
              <w:rPr>
                <w:rFonts w:cs="Arial"/>
                <w:b/>
                <w:bCs/>
                <w:sz w:val="20"/>
                <w:szCs w:val="20"/>
              </w:rPr>
            </w:pPr>
          </w:p>
        </w:tc>
        <w:tc>
          <w:tcPr>
            <w:tcW w:w="3323" w:type="dxa"/>
          </w:tcPr>
          <w:p w:rsidR="00E61ADC" w:rsidRPr="00911835" w:rsidRDefault="00E61ADC" w:rsidP="006058EE">
            <w:pPr>
              <w:tabs>
                <w:tab w:val="left" w:pos="318"/>
              </w:tabs>
              <w:jc w:val="both"/>
              <w:rPr>
                <w:sz w:val="20"/>
                <w:szCs w:val="20"/>
              </w:rPr>
            </w:pPr>
            <w:r w:rsidRPr="00911835">
              <w:rPr>
                <w:sz w:val="20"/>
                <w:szCs w:val="20"/>
              </w:rPr>
              <w:t>day</w:t>
            </w:r>
          </w:p>
        </w:tc>
        <w:tc>
          <w:tcPr>
            <w:tcW w:w="5466" w:type="dxa"/>
          </w:tcPr>
          <w:p w:rsidR="00E61ADC" w:rsidRPr="00911835" w:rsidRDefault="00E61ADC" w:rsidP="006058EE">
            <w:pPr>
              <w:rPr>
                <w:sz w:val="20"/>
                <w:szCs w:val="20"/>
              </w:rPr>
            </w:pPr>
            <w:r w:rsidRPr="00911835">
              <w:rPr>
                <w:sz w:val="20"/>
                <w:szCs w:val="20"/>
              </w:rPr>
              <w:t>*number between 1-31*</w:t>
            </w:r>
          </w:p>
        </w:tc>
      </w:tr>
      <w:tr w:rsidR="00E61ADC" w:rsidRPr="00911835" w:rsidTr="006058EE">
        <w:tc>
          <w:tcPr>
            <w:tcW w:w="675" w:type="dxa"/>
            <w:shd w:val="clear" w:color="auto" w:fill="E6E6E6"/>
          </w:tcPr>
          <w:p w:rsidR="00E61ADC" w:rsidRPr="00911835" w:rsidRDefault="00E61ADC" w:rsidP="006058EE">
            <w:pPr>
              <w:jc w:val="both"/>
              <w:rPr>
                <w:rFonts w:cs="Arial"/>
                <w:b/>
                <w:bCs/>
                <w:sz w:val="20"/>
                <w:szCs w:val="20"/>
              </w:rPr>
            </w:pPr>
          </w:p>
        </w:tc>
        <w:tc>
          <w:tcPr>
            <w:tcW w:w="3323" w:type="dxa"/>
          </w:tcPr>
          <w:p w:rsidR="00E61ADC" w:rsidRPr="00911835" w:rsidRDefault="00E61ADC" w:rsidP="006058EE">
            <w:pPr>
              <w:tabs>
                <w:tab w:val="left" w:pos="318"/>
              </w:tabs>
              <w:jc w:val="both"/>
              <w:rPr>
                <w:sz w:val="20"/>
                <w:szCs w:val="20"/>
              </w:rPr>
            </w:pPr>
            <w:r>
              <w:rPr>
                <w:sz w:val="20"/>
                <w:szCs w:val="20"/>
              </w:rPr>
              <w:t>gender</w:t>
            </w:r>
          </w:p>
        </w:tc>
        <w:tc>
          <w:tcPr>
            <w:tcW w:w="5466" w:type="dxa"/>
          </w:tcPr>
          <w:p w:rsidR="00E61ADC" w:rsidRPr="00911835" w:rsidRDefault="00E61ADC" w:rsidP="006058EE">
            <w:pPr>
              <w:rPr>
                <w:sz w:val="20"/>
                <w:szCs w:val="20"/>
              </w:rPr>
            </w:pPr>
            <w:r>
              <w:rPr>
                <w:sz w:val="20"/>
                <w:szCs w:val="20"/>
              </w:rPr>
              <w:t>= [ Male | Female ]</w:t>
            </w:r>
          </w:p>
        </w:tc>
      </w:tr>
      <w:tr w:rsidR="00E61ADC" w:rsidRPr="00911835" w:rsidTr="006058EE">
        <w:tc>
          <w:tcPr>
            <w:tcW w:w="675" w:type="dxa"/>
            <w:shd w:val="clear" w:color="auto" w:fill="E6E6E6"/>
          </w:tcPr>
          <w:p w:rsidR="00E61ADC" w:rsidRPr="00911835" w:rsidRDefault="00E61ADC" w:rsidP="006058EE">
            <w:pPr>
              <w:jc w:val="both"/>
              <w:rPr>
                <w:rFonts w:cs="Arial"/>
                <w:b/>
                <w:bCs/>
                <w:sz w:val="20"/>
                <w:szCs w:val="20"/>
              </w:rPr>
            </w:pPr>
          </w:p>
        </w:tc>
        <w:tc>
          <w:tcPr>
            <w:tcW w:w="3323" w:type="dxa"/>
          </w:tcPr>
          <w:p w:rsidR="00E61ADC" w:rsidRPr="00911835" w:rsidRDefault="00E61ADC" w:rsidP="006058EE">
            <w:pPr>
              <w:tabs>
                <w:tab w:val="left" w:pos="318"/>
              </w:tabs>
              <w:jc w:val="both"/>
              <w:rPr>
                <w:rFonts w:cs="Arial"/>
                <w:sz w:val="20"/>
                <w:szCs w:val="20"/>
              </w:rPr>
            </w:pPr>
            <w:r w:rsidRPr="00911835">
              <w:rPr>
                <w:sz w:val="20"/>
                <w:szCs w:val="20"/>
              </w:rPr>
              <w:t>name</w:t>
            </w:r>
          </w:p>
        </w:tc>
        <w:tc>
          <w:tcPr>
            <w:tcW w:w="5466" w:type="dxa"/>
          </w:tcPr>
          <w:p w:rsidR="00E61ADC" w:rsidRPr="00911835" w:rsidRDefault="00E61ADC" w:rsidP="006058EE">
            <w:pPr>
              <w:rPr>
                <w:rFonts w:cs="Arial"/>
                <w:i/>
                <w:sz w:val="20"/>
                <w:szCs w:val="20"/>
              </w:rPr>
            </w:pPr>
            <w:r w:rsidRPr="00911835">
              <w:rPr>
                <w:sz w:val="20"/>
                <w:szCs w:val="20"/>
              </w:rPr>
              <w:t>= (nameTitle) + { [ forename | initial ] } + surname</w:t>
            </w:r>
          </w:p>
        </w:tc>
      </w:tr>
      <w:tr w:rsidR="00E61ADC" w:rsidRPr="00911835" w:rsidTr="006058EE">
        <w:tc>
          <w:tcPr>
            <w:tcW w:w="675" w:type="dxa"/>
            <w:shd w:val="clear" w:color="auto" w:fill="E6E6E6"/>
          </w:tcPr>
          <w:p w:rsidR="00E61ADC" w:rsidRPr="00911835" w:rsidRDefault="00E61ADC" w:rsidP="006058EE">
            <w:pPr>
              <w:jc w:val="both"/>
              <w:rPr>
                <w:rFonts w:cs="Arial"/>
                <w:b/>
                <w:bCs/>
                <w:sz w:val="20"/>
                <w:szCs w:val="20"/>
              </w:rPr>
            </w:pPr>
          </w:p>
        </w:tc>
        <w:tc>
          <w:tcPr>
            <w:tcW w:w="3323" w:type="dxa"/>
          </w:tcPr>
          <w:p w:rsidR="00E61ADC" w:rsidRPr="00911835" w:rsidRDefault="00E61ADC" w:rsidP="006058EE">
            <w:pPr>
              <w:tabs>
                <w:tab w:val="left" w:pos="318"/>
              </w:tabs>
              <w:jc w:val="both"/>
              <w:rPr>
                <w:rFonts w:cs="Arial"/>
                <w:sz w:val="20"/>
                <w:szCs w:val="20"/>
              </w:rPr>
            </w:pPr>
            <w:r w:rsidRPr="00911835">
              <w:rPr>
                <w:sz w:val="20"/>
                <w:szCs w:val="20"/>
              </w:rPr>
              <w:t>nameTitle</w:t>
            </w:r>
          </w:p>
        </w:tc>
        <w:tc>
          <w:tcPr>
            <w:tcW w:w="5466" w:type="dxa"/>
          </w:tcPr>
          <w:p w:rsidR="00E61ADC" w:rsidRPr="00911835" w:rsidRDefault="00E61ADC" w:rsidP="006058EE">
            <w:pPr>
              <w:rPr>
                <w:rFonts w:cs="Arial"/>
                <w:i/>
                <w:sz w:val="20"/>
                <w:szCs w:val="20"/>
              </w:rPr>
            </w:pPr>
            <w:r w:rsidRPr="00911835">
              <w:rPr>
                <w:sz w:val="20"/>
                <w:szCs w:val="20"/>
              </w:rPr>
              <w:t>= [“Mrs” | “Ms” | “Mr” ]</w:t>
            </w:r>
          </w:p>
        </w:tc>
      </w:tr>
      <w:tr w:rsidR="00E61ADC" w:rsidRPr="00911835" w:rsidTr="006058EE">
        <w:tc>
          <w:tcPr>
            <w:tcW w:w="675" w:type="dxa"/>
            <w:shd w:val="clear" w:color="auto" w:fill="E6E6E6"/>
          </w:tcPr>
          <w:p w:rsidR="00E61ADC" w:rsidRPr="00911835" w:rsidRDefault="00E61ADC" w:rsidP="006058EE">
            <w:pPr>
              <w:jc w:val="both"/>
              <w:rPr>
                <w:rFonts w:cs="Arial"/>
                <w:b/>
                <w:bCs/>
                <w:sz w:val="20"/>
                <w:szCs w:val="20"/>
              </w:rPr>
            </w:pPr>
          </w:p>
        </w:tc>
        <w:tc>
          <w:tcPr>
            <w:tcW w:w="3323" w:type="dxa"/>
          </w:tcPr>
          <w:p w:rsidR="00E61ADC" w:rsidRPr="001B69D2" w:rsidRDefault="00E61ADC" w:rsidP="006058EE">
            <w:pPr>
              <w:rPr>
                <w:sz w:val="20"/>
                <w:szCs w:val="20"/>
              </w:rPr>
            </w:pPr>
            <w:r>
              <w:rPr>
                <w:sz w:val="20"/>
                <w:szCs w:val="20"/>
              </w:rPr>
              <w:t>sessionType</w:t>
            </w:r>
          </w:p>
        </w:tc>
        <w:tc>
          <w:tcPr>
            <w:tcW w:w="5466" w:type="dxa"/>
          </w:tcPr>
          <w:p w:rsidR="00E61ADC" w:rsidRPr="00911835" w:rsidRDefault="00E61ADC" w:rsidP="006058EE">
            <w:pPr>
              <w:ind w:left="318" w:hanging="318"/>
              <w:rPr>
                <w:rFonts w:cs="Arial"/>
                <w:sz w:val="20"/>
                <w:szCs w:val="20"/>
              </w:rPr>
            </w:pPr>
            <w:r>
              <w:rPr>
                <w:rFonts w:cs="Arial"/>
                <w:sz w:val="20"/>
                <w:szCs w:val="20"/>
              </w:rPr>
              <w:t>= [ Induction | Personal Training ]</w:t>
            </w:r>
          </w:p>
        </w:tc>
      </w:tr>
      <w:tr w:rsidR="00E61ADC" w:rsidRPr="00911835" w:rsidTr="006058EE">
        <w:tc>
          <w:tcPr>
            <w:tcW w:w="675" w:type="dxa"/>
            <w:shd w:val="clear" w:color="auto" w:fill="E6E6E6"/>
          </w:tcPr>
          <w:p w:rsidR="00E61ADC" w:rsidRPr="00911835" w:rsidRDefault="00E61ADC" w:rsidP="006058EE">
            <w:pPr>
              <w:jc w:val="both"/>
              <w:rPr>
                <w:rFonts w:cs="Arial"/>
                <w:b/>
                <w:bCs/>
                <w:sz w:val="20"/>
                <w:szCs w:val="20"/>
              </w:rPr>
            </w:pPr>
          </w:p>
        </w:tc>
        <w:tc>
          <w:tcPr>
            <w:tcW w:w="3323" w:type="dxa"/>
          </w:tcPr>
          <w:p w:rsidR="00E61ADC" w:rsidRPr="001B69D2" w:rsidRDefault="00E61ADC" w:rsidP="006058EE">
            <w:pPr>
              <w:rPr>
                <w:sz w:val="20"/>
                <w:szCs w:val="20"/>
              </w:rPr>
            </w:pPr>
            <w:r>
              <w:rPr>
                <w:sz w:val="20"/>
                <w:szCs w:val="20"/>
              </w:rPr>
              <w:t>trainerBookingInfo</w:t>
            </w:r>
          </w:p>
        </w:tc>
        <w:tc>
          <w:tcPr>
            <w:tcW w:w="5466" w:type="dxa"/>
          </w:tcPr>
          <w:p w:rsidR="00E61ADC" w:rsidRPr="00911835" w:rsidRDefault="00E61ADC" w:rsidP="006058EE">
            <w:pPr>
              <w:ind w:left="318" w:hanging="318"/>
              <w:rPr>
                <w:rFonts w:cs="Arial"/>
                <w:sz w:val="20"/>
                <w:szCs w:val="20"/>
              </w:rPr>
            </w:pPr>
            <w:r>
              <w:rPr>
                <w:rFonts w:cs="Arial"/>
                <w:sz w:val="20"/>
                <w:szCs w:val="20"/>
              </w:rPr>
              <w:t>= { trainerName + sessionType + roomNumber + sessionStartDate + sessionStartTime + sessionLength }</w:t>
            </w:r>
          </w:p>
        </w:tc>
      </w:tr>
      <w:tr w:rsidR="00E61ADC" w:rsidRPr="00911835" w:rsidTr="006058EE">
        <w:tc>
          <w:tcPr>
            <w:tcW w:w="675" w:type="dxa"/>
            <w:shd w:val="clear" w:color="auto" w:fill="E6E6E6"/>
          </w:tcPr>
          <w:p w:rsidR="00E61ADC" w:rsidRPr="00911835" w:rsidRDefault="00E61ADC" w:rsidP="006058EE">
            <w:pPr>
              <w:jc w:val="both"/>
              <w:rPr>
                <w:rFonts w:cs="Arial"/>
                <w:b/>
                <w:bCs/>
                <w:sz w:val="20"/>
                <w:szCs w:val="20"/>
              </w:rPr>
            </w:pPr>
          </w:p>
        </w:tc>
        <w:tc>
          <w:tcPr>
            <w:tcW w:w="3323" w:type="dxa"/>
          </w:tcPr>
          <w:p w:rsidR="00E61ADC" w:rsidRPr="001B69D2" w:rsidRDefault="00E61ADC" w:rsidP="006058EE">
            <w:pPr>
              <w:rPr>
                <w:sz w:val="20"/>
                <w:szCs w:val="20"/>
              </w:rPr>
            </w:pPr>
            <w:r>
              <w:rPr>
                <w:sz w:val="20"/>
                <w:szCs w:val="20"/>
              </w:rPr>
              <w:t>trainerBookingRequest</w:t>
            </w:r>
          </w:p>
        </w:tc>
        <w:tc>
          <w:tcPr>
            <w:tcW w:w="5466" w:type="dxa"/>
          </w:tcPr>
          <w:p w:rsidR="00E61ADC" w:rsidRPr="00911835" w:rsidRDefault="00E61ADC" w:rsidP="006058EE">
            <w:pPr>
              <w:ind w:left="318" w:hanging="318"/>
              <w:rPr>
                <w:rFonts w:cs="Arial"/>
                <w:sz w:val="20"/>
                <w:szCs w:val="20"/>
              </w:rPr>
            </w:pPr>
            <w:r>
              <w:rPr>
                <w:rFonts w:cs="Arial"/>
                <w:sz w:val="20"/>
                <w:szCs w:val="20"/>
              </w:rPr>
              <w:t>= trainerName + sessionType + roomNumber + sessionStartDate + sessionStartTime + sessionLength</w:t>
            </w:r>
          </w:p>
        </w:tc>
      </w:tr>
      <w:tr w:rsidR="00E61ADC" w:rsidRPr="00911835" w:rsidTr="006058EE">
        <w:tc>
          <w:tcPr>
            <w:tcW w:w="675" w:type="dxa"/>
            <w:shd w:val="clear" w:color="auto" w:fill="E6E6E6"/>
          </w:tcPr>
          <w:p w:rsidR="00E61ADC" w:rsidRPr="00911835" w:rsidRDefault="00E61ADC" w:rsidP="006058EE">
            <w:pPr>
              <w:jc w:val="both"/>
              <w:rPr>
                <w:rFonts w:cs="Arial"/>
                <w:b/>
                <w:bCs/>
                <w:sz w:val="20"/>
                <w:szCs w:val="20"/>
              </w:rPr>
            </w:pPr>
          </w:p>
        </w:tc>
        <w:tc>
          <w:tcPr>
            <w:tcW w:w="3323" w:type="dxa"/>
          </w:tcPr>
          <w:p w:rsidR="00E61ADC" w:rsidRPr="00911835" w:rsidRDefault="00E61ADC" w:rsidP="006058EE">
            <w:pPr>
              <w:tabs>
                <w:tab w:val="left" w:pos="318"/>
              </w:tabs>
              <w:jc w:val="both"/>
              <w:rPr>
                <w:rFonts w:cs="Arial"/>
                <w:sz w:val="20"/>
                <w:szCs w:val="20"/>
              </w:rPr>
            </w:pPr>
            <w:r>
              <w:rPr>
                <w:rFonts w:cs="Arial"/>
                <w:sz w:val="20"/>
                <w:szCs w:val="20"/>
              </w:rPr>
              <w:t>trainerName</w:t>
            </w:r>
          </w:p>
        </w:tc>
        <w:tc>
          <w:tcPr>
            <w:tcW w:w="5466" w:type="dxa"/>
          </w:tcPr>
          <w:p w:rsidR="00E61ADC" w:rsidRPr="00911835" w:rsidRDefault="00E61ADC" w:rsidP="006058EE">
            <w:pPr>
              <w:ind w:left="318" w:hanging="318"/>
              <w:rPr>
                <w:rFonts w:cs="Arial"/>
                <w:sz w:val="20"/>
                <w:szCs w:val="20"/>
              </w:rPr>
            </w:pPr>
            <w:r>
              <w:rPr>
                <w:rFonts w:cs="Arial"/>
                <w:sz w:val="20"/>
                <w:szCs w:val="20"/>
              </w:rPr>
              <w:t>= name</w:t>
            </w:r>
          </w:p>
        </w:tc>
      </w:tr>
      <w:tr w:rsidR="00E61ADC" w:rsidRPr="00911835" w:rsidTr="006058EE">
        <w:tc>
          <w:tcPr>
            <w:tcW w:w="675" w:type="dxa"/>
            <w:shd w:val="clear" w:color="auto" w:fill="E6E6E6"/>
          </w:tcPr>
          <w:p w:rsidR="00E61ADC" w:rsidRPr="00911835" w:rsidRDefault="00E61ADC" w:rsidP="006058EE">
            <w:pPr>
              <w:jc w:val="both"/>
              <w:rPr>
                <w:rFonts w:cs="Arial"/>
                <w:b/>
                <w:bCs/>
                <w:sz w:val="20"/>
                <w:szCs w:val="20"/>
              </w:rPr>
            </w:pPr>
          </w:p>
        </w:tc>
        <w:tc>
          <w:tcPr>
            <w:tcW w:w="3323" w:type="dxa"/>
          </w:tcPr>
          <w:p w:rsidR="00E61ADC" w:rsidRPr="00911835" w:rsidRDefault="00E61ADC" w:rsidP="006058EE">
            <w:pPr>
              <w:tabs>
                <w:tab w:val="left" w:pos="318"/>
              </w:tabs>
              <w:jc w:val="both"/>
              <w:rPr>
                <w:sz w:val="20"/>
                <w:szCs w:val="20"/>
              </w:rPr>
            </w:pPr>
            <w:r w:rsidRPr="00911835">
              <w:rPr>
                <w:sz w:val="20"/>
                <w:szCs w:val="20"/>
              </w:rPr>
              <w:t>year</w:t>
            </w:r>
          </w:p>
        </w:tc>
        <w:tc>
          <w:tcPr>
            <w:tcW w:w="5466" w:type="dxa"/>
          </w:tcPr>
          <w:p w:rsidR="00E61ADC" w:rsidRPr="00911835" w:rsidRDefault="00E61ADC" w:rsidP="006058EE">
            <w:pPr>
              <w:rPr>
                <w:sz w:val="20"/>
                <w:szCs w:val="20"/>
              </w:rPr>
            </w:pPr>
            <w:r w:rsidRPr="00911835">
              <w:rPr>
                <w:sz w:val="20"/>
                <w:szCs w:val="20"/>
              </w:rPr>
              <w:t>*the current year*</w:t>
            </w:r>
          </w:p>
        </w:tc>
      </w:tr>
    </w:tbl>
    <w:p w:rsidR="00E61ADC" w:rsidRDefault="00E61ADC" w:rsidP="00E61ADC">
      <w:pPr>
        <w:pStyle w:val="Heading2"/>
        <w:pageBreakBefore/>
      </w:pPr>
      <w:bookmarkStart w:id="11" w:name="_Toc225018700"/>
      <w:bookmarkStart w:id="12" w:name="_Toc260082964"/>
      <w:bookmarkStart w:id="13" w:name="_Toc260852791"/>
      <w:r>
        <w:lastRenderedPageBreak/>
        <w:t>Data Stores</w:t>
      </w:r>
      <w:bookmarkEnd w:id="11"/>
      <w:bookmarkEnd w:id="12"/>
      <w:bookmarkEnd w:id="13"/>
    </w:p>
    <w:p w:rsidR="00E61ADC" w:rsidRDefault="00E61ADC" w:rsidP="00E61ADC"/>
    <w:tbl>
      <w:tblPr>
        <w:tblpPr w:leftFromText="180" w:rightFromText="180" w:vertAnchor="text" w:horzAnchor="margin" w:tblpYSpec="inside"/>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67"/>
        <w:gridCol w:w="3253"/>
        <w:gridCol w:w="5322"/>
      </w:tblGrid>
      <w:tr w:rsidR="00E61ADC" w:rsidRPr="00911835" w:rsidTr="006058EE">
        <w:tc>
          <w:tcPr>
            <w:tcW w:w="674" w:type="dxa"/>
            <w:tcBorders>
              <w:top w:val="single" w:sz="4" w:space="0" w:color="auto"/>
              <w:left w:val="single" w:sz="4" w:space="0" w:color="auto"/>
              <w:bottom w:val="single" w:sz="4" w:space="0" w:color="auto"/>
              <w:right w:val="single" w:sz="4" w:space="0" w:color="auto"/>
            </w:tcBorders>
            <w:shd w:val="clear" w:color="auto" w:fill="E6E6E6"/>
          </w:tcPr>
          <w:p w:rsidR="00E61ADC" w:rsidRPr="00911835" w:rsidRDefault="00E61ADC" w:rsidP="006058EE">
            <w:pPr>
              <w:jc w:val="both"/>
              <w:rPr>
                <w:rFonts w:cs="Arial"/>
                <w:b/>
                <w:bCs/>
                <w:sz w:val="20"/>
                <w:szCs w:val="20"/>
              </w:rPr>
            </w:pPr>
            <w:r w:rsidRPr="00911835">
              <w:rPr>
                <w:rFonts w:cs="Arial"/>
                <w:b/>
                <w:bCs/>
                <w:sz w:val="20"/>
                <w:szCs w:val="20"/>
              </w:rPr>
              <w:t>Ref</w:t>
            </w:r>
          </w:p>
        </w:tc>
        <w:tc>
          <w:tcPr>
            <w:tcW w:w="3323" w:type="dxa"/>
            <w:tcBorders>
              <w:top w:val="single" w:sz="4" w:space="0" w:color="auto"/>
              <w:left w:val="single" w:sz="4" w:space="0" w:color="auto"/>
              <w:bottom w:val="single" w:sz="4" w:space="0" w:color="auto"/>
              <w:right w:val="single" w:sz="4" w:space="0" w:color="auto"/>
            </w:tcBorders>
          </w:tcPr>
          <w:p w:rsidR="00E61ADC" w:rsidRPr="00911835" w:rsidRDefault="00E61ADC" w:rsidP="006058EE">
            <w:pPr>
              <w:tabs>
                <w:tab w:val="left" w:pos="318"/>
              </w:tabs>
              <w:jc w:val="both"/>
              <w:rPr>
                <w:rFonts w:cs="Arial"/>
                <w:sz w:val="20"/>
                <w:szCs w:val="20"/>
              </w:rPr>
            </w:pPr>
            <w:r w:rsidRPr="00911835">
              <w:rPr>
                <w:rFonts w:cs="Arial"/>
                <w:sz w:val="20"/>
                <w:szCs w:val="20"/>
              </w:rPr>
              <w:t>Data</w:t>
            </w:r>
          </w:p>
        </w:tc>
        <w:tc>
          <w:tcPr>
            <w:tcW w:w="5467" w:type="dxa"/>
            <w:tcBorders>
              <w:top w:val="single" w:sz="4" w:space="0" w:color="auto"/>
              <w:left w:val="single" w:sz="4" w:space="0" w:color="auto"/>
              <w:bottom w:val="single" w:sz="4" w:space="0" w:color="auto"/>
              <w:right w:val="single" w:sz="4" w:space="0" w:color="auto"/>
            </w:tcBorders>
          </w:tcPr>
          <w:p w:rsidR="00E61ADC" w:rsidRPr="00911835" w:rsidRDefault="00E61ADC" w:rsidP="006058EE">
            <w:pPr>
              <w:ind w:left="318" w:hanging="318"/>
              <w:rPr>
                <w:rFonts w:cs="Arial"/>
                <w:i/>
                <w:sz w:val="20"/>
                <w:szCs w:val="20"/>
              </w:rPr>
            </w:pPr>
            <w:r w:rsidRPr="00911835">
              <w:rPr>
                <w:rFonts w:cs="Arial"/>
                <w:i/>
                <w:sz w:val="20"/>
                <w:szCs w:val="20"/>
              </w:rPr>
              <w:t>Description</w:t>
            </w:r>
          </w:p>
        </w:tc>
      </w:tr>
      <w:tr w:rsidR="00E61ADC" w:rsidRPr="00911835" w:rsidTr="006058EE">
        <w:tc>
          <w:tcPr>
            <w:tcW w:w="674" w:type="dxa"/>
            <w:shd w:val="clear" w:color="auto" w:fill="E6E6E6"/>
          </w:tcPr>
          <w:p w:rsidR="00E61ADC" w:rsidRPr="00911835" w:rsidRDefault="00E61ADC" w:rsidP="006058EE">
            <w:pPr>
              <w:jc w:val="both"/>
              <w:rPr>
                <w:rFonts w:cs="Arial"/>
                <w:b/>
                <w:bCs/>
                <w:sz w:val="20"/>
                <w:szCs w:val="20"/>
              </w:rPr>
            </w:pPr>
            <w:r w:rsidRPr="00911835">
              <w:rPr>
                <w:rFonts w:cs="Arial"/>
                <w:b/>
                <w:bCs/>
                <w:sz w:val="20"/>
                <w:szCs w:val="20"/>
              </w:rPr>
              <w:t>M1</w:t>
            </w:r>
          </w:p>
        </w:tc>
        <w:tc>
          <w:tcPr>
            <w:tcW w:w="3323" w:type="dxa"/>
          </w:tcPr>
          <w:p w:rsidR="00E61ADC" w:rsidRPr="00911835" w:rsidRDefault="00E61ADC" w:rsidP="006058EE">
            <w:pPr>
              <w:tabs>
                <w:tab w:val="left" w:pos="318"/>
              </w:tabs>
              <w:jc w:val="both"/>
              <w:rPr>
                <w:rFonts w:cs="Arial"/>
                <w:sz w:val="20"/>
                <w:szCs w:val="20"/>
              </w:rPr>
            </w:pPr>
            <w:r>
              <w:rPr>
                <w:sz w:val="20"/>
                <w:szCs w:val="20"/>
              </w:rPr>
              <w:t>memberRecord</w:t>
            </w:r>
          </w:p>
        </w:tc>
        <w:tc>
          <w:tcPr>
            <w:tcW w:w="5467" w:type="dxa"/>
          </w:tcPr>
          <w:p w:rsidR="00E61ADC" w:rsidRPr="00911835" w:rsidRDefault="00E61ADC" w:rsidP="006058EE">
            <w:pPr>
              <w:rPr>
                <w:rFonts w:cs="Arial"/>
                <w:sz w:val="20"/>
                <w:szCs w:val="20"/>
              </w:rPr>
            </w:pPr>
            <w:r w:rsidRPr="00911835">
              <w:rPr>
                <w:rFonts w:cs="Arial"/>
                <w:sz w:val="20"/>
                <w:szCs w:val="20"/>
              </w:rPr>
              <w:t xml:space="preserve">= { </w:t>
            </w:r>
            <w:r>
              <w:rPr>
                <w:rFonts w:cs="Arial"/>
                <w:sz w:val="20"/>
                <w:szCs w:val="20"/>
              </w:rPr>
              <w:t>memberDetails</w:t>
            </w:r>
            <w:r w:rsidRPr="00911835">
              <w:rPr>
                <w:rFonts w:cs="Arial"/>
                <w:sz w:val="20"/>
                <w:szCs w:val="20"/>
              </w:rPr>
              <w:t xml:space="preserve"> }</w:t>
            </w:r>
          </w:p>
        </w:tc>
      </w:tr>
      <w:tr w:rsidR="00E61ADC" w:rsidRPr="00911835" w:rsidTr="006058EE">
        <w:tc>
          <w:tcPr>
            <w:tcW w:w="674" w:type="dxa"/>
            <w:shd w:val="clear" w:color="auto" w:fill="E6E6E6"/>
          </w:tcPr>
          <w:p w:rsidR="00E61ADC" w:rsidRPr="00911835" w:rsidRDefault="00E61ADC" w:rsidP="006058EE">
            <w:pPr>
              <w:jc w:val="both"/>
              <w:rPr>
                <w:rFonts w:cs="Arial"/>
                <w:b/>
                <w:bCs/>
                <w:sz w:val="20"/>
                <w:szCs w:val="20"/>
              </w:rPr>
            </w:pPr>
            <w:r>
              <w:rPr>
                <w:rFonts w:cs="Arial"/>
                <w:b/>
                <w:bCs/>
                <w:sz w:val="20"/>
                <w:szCs w:val="20"/>
              </w:rPr>
              <w:t>M2</w:t>
            </w:r>
          </w:p>
        </w:tc>
        <w:tc>
          <w:tcPr>
            <w:tcW w:w="3323" w:type="dxa"/>
          </w:tcPr>
          <w:p w:rsidR="00E61ADC" w:rsidRPr="00911835" w:rsidRDefault="00E61ADC" w:rsidP="006058EE">
            <w:pPr>
              <w:tabs>
                <w:tab w:val="left" w:pos="318"/>
              </w:tabs>
              <w:jc w:val="both"/>
              <w:rPr>
                <w:sz w:val="20"/>
                <w:szCs w:val="20"/>
              </w:rPr>
            </w:pPr>
            <w:r>
              <w:rPr>
                <w:sz w:val="20"/>
                <w:szCs w:val="20"/>
              </w:rPr>
              <w:t>TrainerAppBook</w:t>
            </w:r>
          </w:p>
        </w:tc>
        <w:tc>
          <w:tcPr>
            <w:tcW w:w="5467" w:type="dxa"/>
          </w:tcPr>
          <w:p w:rsidR="00E61ADC" w:rsidRPr="00911835" w:rsidRDefault="00E61ADC" w:rsidP="006058EE">
            <w:pPr>
              <w:rPr>
                <w:rFonts w:cs="Arial"/>
                <w:sz w:val="20"/>
                <w:szCs w:val="20"/>
              </w:rPr>
            </w:pPr>
            <w:r>
              <w:rPr>
                <w:rFonts w:cs="Arial"/>
                <w:sz w:val="20"/>
                <w:szCs w:val="20"/>
              </w:rPr>
              <w:t>= trainerBookingInfo</w:t>
            </w:r>
          </w:p>
        </w:tc>
      </w:tr>
      <w:tr w:rsidR="00E61ADC" w:rsidRPr="00911835" w:rsidTr="006058EE">
        <w:tc>
          <w:tcPr>
            <w:tcW w:w="674" w:type="dxa"/>
            <w:shd w:val="clear" w:color="auto" w:fill="E6E6E6"/>
          </w:tcPr>
          <w:p w:rsidR="00E61ADC" w:rsidRPr="00911835" w:rsidRDefault="00E61ADC" w:rsidP="006058EE">
            <w:pPr>
              <w:jc w:val="both"/>
              <w:rPr>
                <w:rFonts w:cs="Arial"/>
                <w:b/>
                <w:bCs/>
                <w:sz w:val="20"/>
                <w:szCs w:val="20"/>
              </w:rPr>
            </w:pPr>
            <w:r>
              <w:rPr>
                <w:rFonts w:cs="Arial"/>
                <w:b/>
                <w:bCs/>
                <w:sz w:val="20"/>
                <w:szCs w:val="20"/>
              </w:rPr>
              <w:t>M3</w:t>
            </w:r>
          </w:p>
        </w:tc>
        <w:tc>
          <w:tcPr>
            <w:tcW w:w="3323" w:type="dxa"/>
          </w:tcPr>
          <w:p w:rsidR="00E61ADC" w:rsidRPr="00911835" w:rsidRDefault="00E61ADC" w:rsidP="006058EE">
            <w:pPr>
              <w:tabs>
                <w:tab w:val="left" w:pos="318"/>
              </w:tabs>
              <w:rPr>
                <w:rFonts w:cs="Arial"/>
                <w:sz w:val="20"/>
                <w:szCs w:val="20"/>
              </w:rPr>
            </w:pPr>
            <w:r>
              <w:rPr>
                <w:rFonts w:cs="Arial"/>
                <w:sz w:val="20"/>
                <w:szCs w:val="20"/>
              </w:rPr>
              <w:t>ClassTimeTable</w:t>
            </w:r>
          </w:p>
        </w:tc>
        <w:tc>
          <w:tcPr>
            <w:tcW w:w="5467" w:type="dxa"/>
          </w:tcPr>
          <w:p w:rsidR="00E61ADC" w:rsidRPr="00911835" w:rsidRDefault="00E61ADC" w:rsidP="006058EE">
            <w:pPr>
              <w:ind w:left="318" w:hanging="318"/>
              <w:rPr>
                <w:rFonts w:cs="Times New Roman"/>
                <w:sz w:val="20"/>
                <w:szCs w:val="20"/>
              </w:rPr>
            </w:pPr>
            <w:r>
              <w:rPr>
                <w:rFonts w:cs="Times New Roman"/>
                <w:sz w:val="20"/>
                <w:szCs w:val="20"/>
              </w:rPr>
              <w:t>= classBookingInfo</w:t>
            </w:r>
          </w:p>
        </w:tc>
      </w:tr>
      <w:tr w:rsidR="00E61ADC" w:rsidRPr="00911835" w:rsidTr="006058EE">
        <w:tc>
          <w:tcPr>
            <w:tcW w:w="674" w:type="dxa"/>
            <w:shd w:val="clear" w:color="auto" w:fill="E6E6E6"/>
          </w:tcPr>
          <w:p w:rsidR="00E61ADC" w:rsidRPr="00911835" w:rsidRDefault="00E61ADC" w:rsidP="006058EE">
            <w:pPr>
              <w:jc w:val="both"/>
              <w:rPr>
                <w:rFonts w:cs="Arial"/>
                <w:b/>
                <w:bCs/>
                <w:sz w:val="20"/>
                <w:szCs w:val="20"/>
              </w:rPr>
            </w:pPr>
            <w:r>
              <w:rPr>
                <w:rFonts w:cs="Arial"/>
                <w:b/>
                <w:bCs/>
                <w:sz w:val="20"/>
                <w:szCs w:val="20"/>
              </w:rPr>
              <w:t>M4</w:t>
            </w:r>
          </w:p>
        </w:tc>
        <w:tc>
          <w:tcPr>
            <w:tcW w:w="3323" w:type="dxa"/>
          </w:tcPr>
          <w:p w:rsidR="00E61ADC" w:rsidRPr="00911835" w:rsidRDefault="00E61ADC" w:rsidP="006058EE">
            <w:pPr>
              <w:tabs>
                <w:tab w:val="left" w:pos="318"/>
              </w:tabs>
              <w:rPr>
                <w:rFonts w:cs="Arial"/>
                <w:sz w:val="20"/>
                <w:szCs w:val="20"/>
              </w:rPr>
            </w:pPr>
            <w:r>
              <w:rPr>
                <w:rFonts w:cs="Arial"/>
                <w:sz w:val="20"/>
                <w:szCs w:val="20"/>
              </w:rPr>
              <w:t>TrainerRecords</w:t>
            </w:r>
          </w:p>
        </w:tc>
        <w:tc>
          <w:tcPr>
            <w:tcW w:w="5467" w:type="dxa"/>
          </w:tcPr>
          <w:p w:rsidR="00E61ADC" w:rsidRPr="00911835" w:rsidRDefault="00E61ADC" w:rsidP="006058EE">
            <w:pPr>
              <w:ind w:left="318" w:hanging="318"/>
              <w:rPr>
                <w:rFonts w:cs="Arial"/>
                <w:sz w:val="20"/>
                <w:szCs w:val="20"/>
              </w:rPr>
            </w:pPr>
            <w:r>
              <w:rPr>
                <w:rFonts w:cs="Arial"/>
                <w:sz w:val="20"/>
                <w:szCs w:val="20"/>
              </w:rPr>
              <w:t>= { trainerDetails }</w:t>
            </w:r>
          </w:p>
        </w:tc>
      </w:tr>
    </w:tbl>
    <w:p w:rsidR="00E61ADC" w:rsidRDefault="00E61ADC" w:rsidP="00E61ADC">
      <w:pPr>
        <w:pStyle w:val="Heading2"/>
      </w:pPr>
      <w:bookmarkStart w:id="14" w:name="_Toc225018701"/>
      <w:bookmarkStart w:id="15" w:name="_Toc260082965"/>
      <w:bookmarkStart w:id="16" w:name="_Toc260852792"/>
      <w:r>
        <w:t>Forms Data Dictionary</w:t>
      </w:r>
      <w:bookmarkEnd w:id="14"/>
      <w:bookmarkEnd w:id="15"/>
      <w:bookmarkEnd w:id="16"/>
    </w:p>
    <w:p w:rsidR="00E61ADC" w:rsidRPr="008E673F" w:rsidRDefault="00E61ADC" w:rsidP="00E61ADC"/>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1"/>
        <w:gridCol w:w="3321"/>
        <w:gridCol w:w="5472"/>
      </w:tblGrid>
      <w:tr w:rsidR="00E61ADC" w:rsidRPr="00911835" w:rsidTr="006058EE">
        <w:trPr>
          <w:trHeight w:val="332"/>
        </w:trPr>
        <w:tc>
          <w:tcPr>
            <w:tcW w:w="671" w:type="dxa"/>
            <w:shd w:val="clear" w:color="auto" w:fill="E6E6E6"/>
          </w:tcPr>
          <w:p w:rsidR="00E61ADC" w:rsidRPr="00911835" w:rsidRDefault="00E61ADC" w:rsidP="006058EE">
            <w:pPr>
              <w:jc w:val="both"/>
              <w:rPr>
                <w:rFonts w:cs="Arial"/>
                <w:b/>
                <w:bCs/>
                <w:sz w:val="20"/>
                <w:szCs w:val="20"/>
              </w:rPr>
            </w:pPr>
            <w:r w:rsidRPr="00911835">
              <w:rPr>
                <w:rFonts w:cs="Arial"/>
                <w:b/>
                <w:bCs/>
                <w:sz w:val="20"/>
                <w:szCs w:val="20"/>
              </w:rPr>
              <w:t>Ref</w:t>
            </w:r>
          </w:p>
        </w:tc>
        <w:tc>
          <w:tcPr>
            <w:tcW w:w="3321" w:type="dxa"/>
          </w:tcPr>
          <w:p w:rsidR="00E61ADC" w:rsidRPr="00911835" w:rsidRDefault="00E61ADC" w:rsidP="006058EE">
            <w:pPr>
              <w:jc w:val="both"/>
              <w:rPr>
                <w:rFonts w:cs="Arial"/>
                <w:bCs/>
                <w:sz w:val="20"/>
                <w:szCs w:val="20"/>
              </w:rPr>
            </w:pPr>
            <w:r w:rsidRPr="00911835">
              <w:rPr>
                <w:rFonts w:cs="Arial"/>
                <w:bCs/>
                <w:sz w:val="20"/>
                <w:szCs w:val="20"/>
              </w:rPr>
              <w:t>Data</w:t>
            </w:r>
          </w:p>
        </w:tc>
        <w:tc>
          <w:tcPr>
            <w:tcW w:w="5472" w:type="dxa"/>
          </w:tcPr>
          <w:p w:rsidR="00E61ADC" w:rsidRPr="00911835" w:rsidRDefault="00E61ADC" w:rsidP="006058EE">
            <w:pPr>
              <w:jc w:val="both"/>
              <w:rPr>
                <w:rFonts w:cs="Arial"/>
                <w:bCs/>
                <w:i/>
                <w:sz w:val="20"/>
                <w:szCs w:val="20"/>
              </w:rPr>
            </w:pPr>
            <w:r w:rsidRPr="00911835">
              <w:rPr>
                <w:rFonts w:cs="Arial"/>
                <w:bCs/>
                <w:i/>
                <w:sz w:val="20"/>
                <w:szCs w:val="20"/>
              </w:rPr>
              <w:t>Description</w:t>
            </w:r>
          </w:p>
        </w:tc>
      </w:tr>
      <w:tr w:rsidR="00E61ADC" w:rsidRPr="00911835" w:rsidTr="006058EE">
        <w:tc>
          <w:tcPr>
            <w:tcW w:w="9464" w:type="dxa"/>
            <w:gridSpan w:val="3"/>
            <w:shd w:val="clear" w:color="auto" w:fill="E6E6E6"/>
          </w:tcPr>
          <w:p w:rsidR="00E61ADC" w:rsidRPr="00911835" w:rsidRDefault="00E61ADC" w:rsidP="006058EE">
            <w:pPr>
              <w:jc w:val="center"/>
              <w:rPr>
                <w:b/>
                <w:sz w:val="20"/>
                <w:szCs w:val="20"/>
              </w:rPr>
            </w:pPr>
            <w:r>
              <w:rPr>
                <w:b/>
                <w:sz w:val="20"/>
                <w:szCs w:val="20"/>
              </w:rPr>
              <w:t>Member Details Form</w:t>
            </w:r>
          </w:p>
        </w:tc>
      </w:tr>
      <w:tr w:rsidR="00E61ADC" w:rsidRPr="00911835" w:rsidTr="006058EE">
        <w:tc>
          <w:tcPr>
            <w:tcW w:w="671" w:type="dxa"/>
            <w:shd w:val="clear" w:color="auto" w:fill="E6E6E6"/>
          </w:tcPr>
          <w:p w:rsidR="00E61ADC" w:rsidRPr="00911835" w:rsidRDefault="00E61ADC" w:rsidP="006058EE">
            <w:pPr>
              <w:jc w:val="both"/>
              <w:rPr>
                <w:rFonts w:cs="Arial"/>
                <w:b/>
                <w:bCs/>
                <w:sz w:val="20"/>
                <w:szCs w:val="20"/>
              </w:rPr>
            </w:pPr>
          </w:p>
        </w:tc>
        <w:tc>
          <w:tcPr>
            <w:tcW w:w="3321" w:type="dxa"/>
          </w:tcPr>
          <w:p w:rsidR="00E61ADC" w:rsidRDefault="00E61ADC" w:rsidP="006058EE">
            <w:pPr>
              <w:tabs>
                <w:tab w:val="left" w:pos="318"/>
              </w:tabs>
              <w:jc w:val="both"/>
              <w:rPr>
                <w:sz w:val="20"/>
                <w:szCs w:val="20"/>
              </w:rPr>
            </w:pPr>
            <w:r>
              <w:rPr>
                <w:sz w:val="20"/>
                <w:szCs w:val="20"/>
              </w:rPr>
              <w:t>expireDate</w:t>
            </w:r>
          </w:p>
        </w:tc>
        <w:tc>
          <w:tcPr>
            <w:tcW w:w="5472" w:type="dxa"/>
          </w:tcPr>
          <w:p w:rsidR="00E61ADC" w:rsidRPr="00FC3AAA" w:rsidRDefault="00E61ADC" w:rsidP="006058EE">
            <w:pPr>
              <w:rPr>
                <w:sz w:val="20"/>
                <w:szCs w:val="20"/>
              </w:rPr>
            </w:pPr>
            <w:r>
              <w:rPr>
                <w:sz w:val="20"/>
                <w:szCs w:val="20"/>
              </w:rPr>
              <w:t>= date</w:t>
            </w:r>
          </w:p>
        </w:tc>
      </w:tr>
      <w:tr w:rsidR="00E61ADC" w:rsidRPr="00911835" w:rsidTr="006058EE">
        <w:tc>
          <w:tcPr>
            <w:tcW w:w="671" w:type="dxa"/>
            <w:shd w:val="clear" w:color="auto" w:fill="E6E6E6"/>
          </w:tcPr>
          <w:p w:rsidR="00E61ADC" w:rsidRPr="00911835" w:rsidRDefault="00E61ADC" w:rsidP="006058EE">
            <w:pPr>
              <w:jc w:val="both"/>
              <w:rPr>
                <w:rFonts w:cs="Arial"/>
                <w:b/>
                <w:bCs/>
                <w:sz w:val="20"/>
                <w:szCs w:val="20"/>
              </w:rPr>
            </w:pPr>
          </w:p>
        </w:tc>
        <w:tc>
          <w:tcPr>
            <w:tcW w:w="3321" w:type="dxa"/>
          </w:tcPr>
          <w:p w:rsidR="00E61ADC" w:rsidRPr="00911835" w:rsidRDefault="00E61ADC" w:rsidP="006058EE">
            <w:pPr>
              <w:tabs>
                <w:tab w:val="left" w:pos="318"/>
              </w:tabs>
              <w:jc w:val="both"/>
              <w:rPr>
                <w:rFonts w:cs="Arial"/>
                <w:sz w:val="20"/>
                <w:szCs w:val="20"/>
              </w:rPr>
            </w:pPr>
            <w:r>
              <w:rPr>
                <w:sz w:val="20"/>
                <w:szCs w:val="20"/>
              </w:rPr>
              <w:t>memberDetails</w:t>
            </w:r>
          </w:p>
        </w:tc>
        <w:tc>
          <w:tcPr>
            <w:tcW w:w="5472" w:type="dxa"/>
          </w:tcPr>
          <w:p w:rsidR="00E61ADC" w:rsidRPr="00FC3AAA" w:rsidRDefault="00E61ADC" w:rsidP="006058EE">
            <w:pPr>
              <w:rPr>
                <w:rFonts w:cs="Arial"/>
                <w:i/>
                <w:sz w:val="20"/>
                <w:szCs w:val="20"/>
              </w:rPr>
            </w:pPr>
            <w:r w:rsidRPr="00FC3AAA">
              <w:rPr>
                <w:sz w:val="20"/>
                <w:szCs w:val="20"/>
              </w:rPr>
              <w:t xml:space="preserve">= </w:t>
            </w:r>
            <w:r>
              <w:rPr>
                <w:sz w:val="20"/>
                <w:szCs w:val="20"/>
              </w:rPr>
              <w:t>memberName + SID +</w:t>
            </w:r>
            <w:r w:rsidRPr="00FC3AAA">
              <w:rPr>
                <w:sz w:val="20"/>
                <w:szCs w:val="20"/>
              </w:rPr>
              <w:t xml:space="preserve"> </w:t>
            </w:r>
            <w:r>
              <w:rPr>
                <w:sz w:val="20"/>
                <w:szCs w:val="20"/>
              </w:rPr>
              <w:t>membershipType + gender +</w:t>
            </w:r>
            <w:r w:rsidRPr="00FC3AAA">
              <w:rPr>
                <w:sz w:val="20"/>
                <w:szCs w:val="20"/>
              </w:rPr>
              <w:t xml:space="preserve"> </w:t>
            </w:r>
            <w:r>
              <w:rPr>
                <w:sz w:val="20"/>
                <w:szCs w:val="20"/>
              </w:rPr>
              <w:t xml:space="preserve"> </w:t>
            </w:r>
            <w:r>
              <w:rPr>
                <w:sz w:val="20"/>
                <w:szCs w:val="20"/>
              </w:rPr>
              <w:br/>
              <w:t xml:space="preserve">   expireDate + r</w:t>
            </w:r>
            <w:r w:rsidRPr="00FC3AAA">
              <w:rPr>
                <w:sz w:val="20"/>
                <w:szCs w:val="20"/>
              </w:rPr>
              <w:t xml:space="preserve">enewal </w:t>
            </w:r>
            <w:r>
              <w:rPr>
                <w:sz w:val="20"/>
                <w:szCs w:val="20"/>
              </w:rPr>
              <w:t>+</w:t>
            </w:r>
            <w:r w:rsidRPr="00FC3AAA">
              <w:rPr>
                <w:sz w:val="20"/>
                <w:szCs w:val="20"/>
              </w:rPr>
              <w:t xml:space="preserve"> </w:t>
            </w:r>
            <w:r>
              <w:rPr>
                <w:sz w:val="20"/>
                <w:szCs w:val="20"/>
              </w:rPr>
              <w:t>address +</w:t>
            </w:r>
            <w:r w:rsidRPr="00FC3AAA">
              <w:rPr>
                <w:sz w:val="20"/>
                <w:szCs w:val="20"/>
              </w:rPr>
              <w:t xml:space="preserve"> </w:t>
            </w:r>
            <w:r>
              <w:rPr>
                <w:sz w:val="20"/>
                <w:szCs w:val="20"/>
              </w:rPr>
              <w:t>email + phoneNumber +</w:t>
            </w:r>
            <w:r w:rsidRPr="00FC3AAA">
              <w:rPr>
                <w:sz w:val="20"/>
                <w:szCs w:val="20"/>
              </w:rPr>
              <w:t xml:space="preserve"> </w:t>
            </w:r>
            <w:r>
              <w:rPr>
                <w:sz w:val="20"/>
                <w:szCs w:val="20"/>
              </w:rPr>
              <w:t xml:space="preserve">  </w:t>
            </w:r>
            <w:r>
              <w:rPr>
                <w:sz w:val="20"/>
                <w:szCs w:val="20"/>
              </w:rPr>
              <w:br/>
              <w:t xml:space="preserve">   e</w:t>
            </w:r>
            <w:r w:rsidRPr="00FC3AAA">
              <w:rPr>
                <w:sz w:val="20"/>
                <w:szCs w:val="20"/>
              </w:rPr>
              <w:t>mergency</w:t>
            </w:r>
            <w:r>
              <w:rPr>
                <w:sz w:val="20"/>
                <w:szCs w:val="20"/>
              </w:rPr>
              <w:t>Number +</w:t>
            </w:r>
            <w:r w:rsidRPr="00FC3AAA">
              <w:rPr>
                <w:sz w:val="20"/>
                <w:szCs w:val="20"/>
              </w:rPr>
              <w:t xml:space="preserve"> </w:t>
            </w:r>
            <w:r>
              <w:rPr>
                <w:sz w:val="20"/>
                <w:szCs w:val="20"/>
              </w:rPr>
              <w:t>nationality +</w:t>
            </w:r>
            <w:r w:rsidRPr="00FC3AAA">
              <w:rPr>
                <w:sz w:val="20"/>
                <w:szCs w:val="20"/>
              </w:rPr>
              <w:t xml:space="preserve"> </w:t>
            </w:r>
            <w:r>
              <w:rPr>
                <w:sz w:val="20"/>
                <w:szCs w:val="20"/>
              </w:rPr>
              <w:t>receiptNumber +</w:t>
            </w:r>
            <w:r w:rsidRPr="00FC3AAA">
              <w:rPr>
                <w:sz w:val="20"/>
                <w:szCs w:val="20"/>
              </w:rPr>
              <w:t xml:space="preserve"> </w:t>
            </w:r>
            <w:r>
              <w:rPr>
                <w:sz w:val="20"/>
                <w:szCs w:val="20"/>
              </w:rPr>
              <w:t xml:space="preserve"> </w:t>
            </w:r>
            <w:r>
              <w:rPr>
                <w:sz w:val="20"/>
                <w:szCs w:val="20"/>
              </w:rPr>
              <w:br/>
              <w:t xml:space="preserve">   m</w:t>
            </w:r>
            <w:r w:rsidRPr="00FC3AAA">
              <w:rPr>
                <w:sz w:val="20"/>
                <w:szCs w:val="20"/>
              </w:rPr>
              <w:t>one</w:t>
            </w:r>
            <w:r>
              <w:rPr>
                <w:sz w:val="20"/>
                <w:szCs w:val="20"/>
              </w:rPr>
              <w:t>y</w:t>
            </w:r>
            <w:r w:rsidRPr="00FC3AAA">
              <w:rPr>
                <w:sz w:val="20"/>
                <w:szCs w:val="20"/>
              </w:rPr>
              <w:t>Taken</w:t>
            </w:r>
            <w:r>
              <w:rPr>
                <w:sz w:val="20"/>
                <w:szCs w:val="20"/>
              </w:rPr>
              <w:t xml:space="preserve"> +</w:t>
            </w:r>
            <w:r w:rsidRPr="00FC3AAA">
              <w:rPr>
                <w:sz w:val="20"/>
                <w:szCs w:val="20"/>
              </w:rPr>
              <w:t xml:space="preserve"> </w:t>
            </w:r>
            <w:r>
              <w:rPr>
                <w:sz w:val="20"/>
                <w:szCs w:val="20"/>
              </w:rPr>
              <w:t xml:space="preserve">( club </w:t>
            </w:r>
            <w:r w:rsidRPr="00FC3AAA">
              <w:rPr>
                <w:sz w:val="20"/>
                <w:szCs w:val="20"/>
              </w:rPr>
              <w:t>)</w:t>
            </w:r>
          </w:p>
        </w:tc>
      </w:tr>
      <w:tr w:rsidR="00E61ADC" w:rsidRPr="00911835" w:rsidTr="006058EE">
        <w:tc>
          <w:tcPr>
            <w:tcW w:w="671" w:type="dxa"/>
            <w:shd w:val="clear" w:color="auto" w:fill="E6E6E6"/>
          </w:tcPr>
          <w:p w:rsidR="00E61ADC" w:rsidRPr="00911835" w:rsidRDefault="00E61ADC" w:rsidP="006058EE">
            <w:pPr>
              <w:jc w:val="both"/>
              <w:rPr>
                <w:rFonts w:cs="Arial"/>
                <w:b/>
                <w:bCs/>
                <w:sz w:val="20"/>
                <w:szCs w:val="20"/>
              </w:rPr>
            </w:pPr>
          </w:p>
        </w:tc>
        <w:tc>
          <w:tcPr>
            <w:tcW w:w="3321" w:type="dxa"/>
          </w:tcPr>
          <w:p w:rsidR="00E61ADC" w:rsidRDefault="00E61ADC" w:rsidP="006058EE">
            <w:pPr>
              <w:tabs>
                <w:tab w:val="left" w:pos="318"/>
              </w:tabs>
              <w:jc w:val="both"/>
              <w:rPr>
                <w:sz w:val="20"/>
                <w:szCs w:val="20"/>
              </w:rPr>
            </w:pPr>
            <w:r>
              <w:rPr>
                <w:sz w:val="20"/>
                <w:szCs w:val="20"/>
              </w:rPr>
              <w:t>memberDetailsForm</w:t>
            </w:r>
          </w:p>
        </w:tc>
        <w:tc>
          <w:tcPr>
            <w:tcW w:w="5472" w:type="dxa"/>
          </w:tcPr>
          <w:p w:rsidR="00E61ADC" w:rsidRPr="00FC3AAA" w:rsidRDefault="00E61ADC" w:rsidP="006058EE">
            <w:pPr>
              <w:rPr>
                <w:sz w:val="20"/>
                <w:szCs w:val="20"/>
              </w:rPr>
            </w:pPr>
            <w:r>
              <w:rPr>
                <w:sz w:val="20"/>
                <w:szCs w:val="20"/>
              </w:rPr>
              <w:t xml:space="preserve"> = memberDetails</w:t>
            </w:r>
          </w:p>
        </w:tc>
      </w:tr>
      <w:tr w:rsidR="00E61ADC" w:rsidRPr="00911835" w:rsidTr="006058EE">
        <w:tc>
          <w:tcPr>
            <w:tcW w:w="671" w:type="dxa"/>
            <w:shd w:val="clear" w:color="auto" w:fill="E6E6E6"/>
          </w:tcPr>
          <w:p w:rsidR="00E61ADC" w:rsidRPr="00911835" w:rsidRDefault="00E61ADC" w:rsidP="006058EE">
            <w:pPr>
              <w:jc w:val="both"/>
              <w:rPr>
                <w:rFonts w:cs="Arial"/>
                <w:b/>
                <w:bCs/>
                <w:sz w:val="20"/>
                <w:szCs w:val="20"/>
              </w:rPr>
            </w:pPr>
          </w:p>
        </w:tc>
        <w:tc>
          <w:tcPr>
            <w:tcW w:w="3321" w:type="dxa"/>
          </w:tcPr>
          <w:p w:rsidR="00E61ADC" w:rsidRPr="00911835" w:rsidRDefault="00E61ADC" w:rsidP="006058EE">
            <w:pPr>
              <w:tabs>
                <w:tab w:val="left" w:pos="318"/>
              </w:tabs>
              <w:jc w:val="both"/>
              <w:rPr>
                <w:sz w:val="20"/>
                <w:szCs w:val="20"/>
              </w:rPr>
            </w:pPr>
            <w:r>
              <w:rPr>
                <w:sz w:val="20"/>
                <w:szCs w:val="20"/>
              </w:rPr>
              <w:t>memberDetailsFormBlank</w:t>
            </w:r>
          </w:p>
        </w:tc>
        <w:tc>
          <w:tcPr>
            <w:tcW w:w="5472" w:type="dxa"/>
          </w:tcPr>
          <w:p w:rsidR="00E61ADC" w:rsidRDefault="00E61ADC" w:rsidP="006058EE">
            <w:pPr>
              <w:rPr>
                <w:sz w:val="20"/>
                <w:szCs w:val="20"/>
              </w:rPr>
            </w:pPr>
            <w:r w:rsidRPr="00911835">
              <w:rPr>
                <w:sz w:val="20"/>
                <w:szCs w:val="20"/>
              </w:rPr>
              <w:t xml:space="preserve">= </w:t>
            </w:r>
            <w:r>
              <w:rPr>
                <w:sz w:val="20"/>
                <w:szCs w:val="20"/>
              </w:rPr>
              <w:t>memberDetailsForm</w:t>
            </w:r>
            <w:r w:rsidRPr="00911835">
              <w:rPr>
                <w:sz w:val="20"/>
                <w:szCs w:val="20"/>
              </w:rPr>
              <w:t xml:space="preserve"> </w:t>
            </w:r>
          </w:p>
          <w:p w:rsidR="00E61ADC" w:rsidRPr="00911835" w:rsidRDefault="00E61ADC" w:rsidP="006058EE">
            <w:pPr>
              <w:rPr>
                <w:sz w:val="20"/>
                <w:szCs w:val="20"/>
              </w:rPr>
            </w:pPr>
            <w:r w:rsidRPr="00911835">
              <w:rPr>
                <w:sz w:val="20"/>
                <w:szCs w:val="20"/>
              </w:rPr>
              <w:t>*Blank form*</w:t>
            </w:r>
          </w:p>
        </w:tc>
      </w:tr>
      <w:tr w:rsidR="00E61ADC" w:rsidRPr="00911835" w:rsidTr="006058EE">
        <w:tc>
          <w:tcPr>
            <w:tcW w:w="671" w:type="dxa"/>
            <w:shd w:val="clear" w:color="auto" w:fill="E6E6E6"/>
          </w:tcPr>
          <w:p w:rsidR="00E61ADC" w:rsidRPr="00911835" w:rsidRDefault="00E61ADC" w:rsidP="006058EE">
            <w:pPr>
              <w:jc w:val="both"/>
              <w:rPr>
                <w:rFonts w:cs="Arial"/>
                <w:b/>
                <w:bCs/>
                <w:sz w:val="20"/>
                <w:szCs w:val="20"/>
              </w:rPr>
            </w:pPr>
          </w:p>
        </w:tc>
        <w:tc>
          <w:tcPr>
            <w:tcW w:w="3321" w:type="dxa"/>
          </w:tcPr>
          <w:p w:rsidR="00E61ADC" w:rsidRPr="00911835" w:rsidRDefault="00E61ADC" w:rsidP="006058EE">
            <w:pPr>
              <w:tabs>
                <w:tab w:val="left" w:pos="318"/>
              </w:tabs>
              <w:jc w:val="both"/>
              <w:rPr>
                <w:sz w:val="20"/>
                <w:szCs w:val="20"/>
              </w:rPr>
            </w:pPr>
            <w:r>
              <w:rPr>
                <w:sz w:val="20"/>
                <w:szCs w:val="20"/>
              </w:rPr>
              <w:t>memberDetailsFormFilled</w:t>
            </w:r>
          </w:p>
        </w:tc>
        <w:tc>
          <w:tcPr>
            <w:tcW w:w="5472" w:type="dxa"/>
          </w:tcPr>
          <w:p w:rsidR="00E61ADC" w:rsidRPr="00911835" w:rsidRDefault="00E61ADC" w:rsidP="006058EE">
            <w:pPr>
              <w:rPr>
                <w:sz w:val="20"/>
                <w:szCs w:val="20"/>
              </w:rPr>
            </w:pPr>
            <w:r w:rsidRPr="00911835">
              <w:rPr>
                <w:sz w:val="20"/>
                <w:szCs w:val="20"/>
              </w:rPr>
              <w:t xml:space="preserve">= </w:t>
            </w:r>
            <w:r>
              <w:rPr>
                <w:sz w:val="20"/>
                <w:szCs w:val="20"/>
              </w:rPr>
              <w:t>memberDetailsForm</w:t>
            </w:r>
          </w:p>
          <w:p w:rsidR="00E61ADC" w:rsidRPr="00911835" w:rsidRDefault="00E61ADC" w:rsidP="006058EE">
            <w:pPr>
              <w:rPr>
                <w:sz w:val="20"/>
                <w:szCs w:val="20"/>
              </w:rPr>
            </w:pPr>
            <w:r w:rsidRPr="00911835">
              <w:rPr>
                <w:sz w:val="20"/>
                <w:szCs w:val="20"/>
              </w:rPr>
              <w:t>*Filled with valid data *</w:t>
            </w:r>
          </w:p>
        </w:tc>
      </w:tr>
      <w:tr w:rsidR="00E61ADC" w:rsidRPr="00911835" w:rsidTr="006058EE">
        <w:tc>
          <w:tcPr>
            <w:tcW w:w="671" w:type="dxa"/>
            <w:shd w:val="clear" w:color="auto" w:fill="E6E6E6"/>
          </w:tcPr>
          <w:p w:rsidR="00E61ADC" w:rsidRPr="00911835" w:rsidRDefault="00E61ADC" w:rsidP="006058EE">
            <w:pPr>
              <w:jc w:val="both"/>
              <w:rPr>
                <w:rFonts w:cs="Arial"/>
                <w:b/>
                <w:bCs/>
                <w:sz w:val="20"/>
                <w:szCs w:val="20"/>
              </w:rPr>
            </w:pPr>
          </w:p>
        </w:tc>
        <w:tc>
          <w:tcPr>
            <w:tcW w:w="3321" w:type="dxa"/>
          </w:tcPr>
          <w:p w:rsidR="00E61ADC" w:rsidRPr="00911835" w:rsidRDefault="00E61ADC" w:rsidP="006058EE">
            <w:pPr>
              <w:tabs>
                <w:tab w:val="left" w:pos="318"/>
              </w:tabs>
              <w:jc w:val="both"/>
              <w:rPr>
                <w:sz w:val="20"/>
                <w:szCs w:val="20"/>
              </w:rPr>
            </w:pPr>
            <w:r>
              <w:rPr>
                <w:sz w:val="20"/>
                <w:szCs w:val="20"/>
              </w:rPr>
              <w:t>membershipType</w:t>
            </w:r>
          </w:p>
        </w:tc>
        <w:tc>
          <w:tcPr>
            <w:tcW w:w="5472" w:type="dxa"/>
          </w:tcPr>
          <w:p w:rsidR="00E61ADC" w:rsidRPr="00911835" w:rsidRDefault="00E61ADC" w:rsidP="006058EE">
            <w:pPr>
              <w:rPr>
                <w:sz w:val="20"/>
                <w:szCs w:val="20"/>
              </w:rPr>
            </w:pPr>
            <w:r>
              <w:rPr>
                <w:sz w:val="20"/>
                <w:szCs w:val="20"/>
              </w:rPr>
              <w:t xml:space="preserve">= [ </w:t>
            </w:r>
            <w:r w:rsidRPr="00FC3AAA">
              <w:rPr>
                <w:sz w:val="20"/>
                <w:szCs w:val="20"/>
              </w:rPr>
              <w:t>Student</w:t>
            </w:r>
            <w:r>
              <w:rPr>
                <w:sz w:val="20"/>
                <w:szCs w:val="20"/>
              </w:rPr>
              <w:t xml:space="preserve"> |</w:t>
            </w:r>
            <w:r w:rsidRPr="00FC3AAA">
              <w:rPr>
                <w:sz w:val="20"/>
                <w:szCs w:val="20"/>
              </w:rPr>
              <w:t xml:space="preserve"> Staff</w:t>
            </w:r>
            <w:r>
              <w:rPr>
                <w:sz w:val="20"/>
                <w:szCs w:val="20"/>
              </w:rPr>
              <w:t xml:space="preserve"> |</w:t>
            </w:r>
            <w:r w:rsidRPr="00FC3AAA">
              <w:rPr>
                <w:sz w:val="20"/>
                <w:szCs w:val="20"/>
              </w:rPr>
              <w:t xml:space="preserve"> Gym Member</w:t>
            </w:r>
            <w:r>
              <w:rPr>
                <w:sz w:val="20"/>
                <w:szCs w:val="20"/>
              </w:rPr>
              <w:t xml:space="preserve"> |</w:t>
            </w:r>
            <w:r w:rsidRPr="00FC3AAA">
              <w:rPr>
                <w:sz w:val="20"/>
                <w:szCs w:val="20"/>
              </w:rPr>
              <w:t xml:space="preserve"> SportsFederation</w:t>
            </w:r>
            <w:r>
              <w:rPr>
                <w:sz w:val="20"/>
                <w:szCs w:val="20"/>
              </w:rPr>
              <w:t xml:space="preserve"> |</w:t>
            </w:r>
            <w:r w:rsidRPr="00FC3AAA">
              <w:rPr>
                <w:sz w:val="20"/>
                <w:szCs w:val="20"/>
              </w:rPr>
              <w:t xml:space="preserve"> Gym</w:t>
            </w:r>
            <w:r>
              <w:rPr>
                <w:sz w:val="20"/>
                <w:szCs w:val="20"/>
              </w:rPr>
              <w:t xml:space="preserve"> And</w:t>
            </w:r>
            <w:r w:rsidRPr="00FC3AAA">
              <w:rPr>
                <w:sz w:val="20"/>
                <w:szCs w:val="20"/>
              </w:rPr>
              <w:t xml:space="preserve">  SportsFederation</w:t>
            </w:r>
            <w:r>
              <w:rPr>
                <w:sz w:val="20"/>
                <w:szCs w:val="20"/>
              </w:rPr>
              <w:t xml:space="preserve"> |</w:t>
            </w:r>
            <w:r w:rsidRPr="00FC3AAA">
              <w:rPr>
                <w:sz w:val="20"/>
                <w:szCs w:val="20"/>
              </w:rPr>
              <w:t xml:space="preserve"> Gym Alumni</w:t>
            </w:r>
            <w:r>
              <w:rPr>
                <w:sz w:val="20"/>
                <w:szCs w:val="20"/>
              </w:rPr>
              <w:t xml:space="preserve"> |</w:t>
            </w:r>
            <w:r w:rsidRPr="00FC3AAA">
              <w:rPr>
                <w:sz w:val="20"/>
                <w:szCs w:val="20"/>
              </w:rPr>
              <w:t xml:space="preserve"> Gym Shor</w:t>
            </w:r>
            <w:r>
              <w:rPr>
                <w:sz w:val="20"/>
                <w:szCs w:val="20"/>
              </w:rPr>
              <w:t>t</w:t>
            </w:r>
            <w:r w:rsidRPr="00FC3AAA">
              <w:rPr>
                <w:sz w:val="20"/>
                <w:szCs w:val="20"/>
              </w:rPr>
              <w:t>term</w:t>
            </w:r>
            <w:r>
              <w:rPr>
                <w:sz w:val="20"/>
                <w:szCs w:val="20"/>
              </w:rPr>
              <w:t xml:space="preserve"> |</w:t>
            </w:r>
            <w:r w:rsidRPr="00FC3AAA">
              <w:rPr>
                <w:sz w:val="20"/>
                <w:szCs w:val="20"/>
              </w:rPr>
              <w:t xml:space="preserve"> Gym SummerSchool</w:t>
            </w:r>
            <w:r>
              <w:rPr>
                <w:sz w:val="20"/>
                <w:szCs w:val="20"/>
              </w:rPr>
              <w:t xml:space="preserve"> |</w:t>
            </w:r>
            <w:r w:rsidRPr="00FC3AAA">
              <w:rPr>
                <w:sz w:val="20"/>
                <w:szCs w:val="20"/>
              </w:rPr>
              <w:t xml:space="preserve"> Community Monthly</w:t>
            </w:r>
            <w:r>
              <w:rPr>
                <w:sz w:val="20"/>
                <w:szCs w:val="20"/>
              </w:rPr>
              <w:t xml:space="preserve"> |</w:t>
            </w:r>
            <w:r w:rsidRPr="00FC3AAA">
              <w:rPr>
                <w:sz w:val="20"/>
                <w:szCs w:val="20"/>
              </w:rPr>
              <w:t xml:space="preserve"> Community PAYG</w:t>
            </w:r>
            <w:r>
              <w:rPr>
                <w:sz w:val="20"/>
                <w:szCs w:val="20"/>
              </w:rPr>
              <w:t xml:space="preserve"> ]</w:t>
            </w:r>
          </w:p>
        </w:tc>
      </w:tr>
      <w:tr w:rsidR="00E61ADC" w:rsidRPr="00911835" w:rsidTr="006058EE">
        <w:tc>
          <w:tcPr>
            <w:tcW w:w="671" w:type="dxa"/>
            <w:shd w:val="clear" w:color="auto" w:fill="E6E6E6"/>
          </w:tcPr>
          <w:p w:rsidR="00E61ADC" w:rsidRPr="00911835" w:rsidRDefault="00E61ADC" w:rsidP="006058EE">
            <w:pPr>
              <w:jc w:val="both"/>
              <w:rPr>
                <w:rFonts w:cs="Arial"/>
                <w:b/>
                <w:bCs/>
                <w:sz w:val="20"/>
                <w:szCs w:val="20"/>
              </w:rPr>
            </w:pPr>
          </w:p>
        </w:tc>
        <w:tc>
          <w:tcPr>
            <w:tcW w:w="3321" w:type="dxa"/>
          </w:tcPr>
          <w:p w:rsidR="00E61ADC" w:rsidRDefault="00E61ADC" w:rsidP="006058EE">
            <w:pPr>
              <w:tabs>
                <w:tab w:val="left" w:pos="318"/>
              </w:tabs>
              <w:jc w:val="both"/>
              <w:rPr>
                <w:sz w:val="20"/>
                <w:szCs w:val="20"/>
              </w:rPr>
            </w:pPr>
            <w:r>
              <w:rPr>
                <w:sz w:val="20"/>
                <w:szCs w:val="20"/>
              </w:rPr>
              <w:t>moneyTaken</w:t>
            </w:r>
          </w:p>
        </w:tc>
        <w:tc>
          <w:tcPr>
            <w:tcW w:w="5472" w:type="dxa"/>
          </w:tcPr>
          <w:p w:rsidR="00E61ADC" w:rsidRDefault="00E61ADC" w:rsidP="006058EE">
            <w:pPr>
              <w:rPr>
                <w:sz w:val="20"/>
                <w:szCs w:val="20"/>
              </w:rPr>
            </w:pPr>
            <w:r>
              <w:rPr>
                <w:sz w:val="20"/>
                <w:szCs w:val="20"/>
              </w:rPr>
              <w:t>= { initials }</w:t>
            </w:r>
          </w:p>
          <w:p w:rsidR="00E61ADC" w:rsidRDefault="00E61ADC" w:rsidP="006058EE">
            <w:pPr>
              <w:rPr>
                <w:sz w:val="20"/>
                <w:szCs w:val="20"/>
              </w:rPr>
            </w:pPr>
            <w:r>
              <w:rPr>
                <w:sz w:val="20"/>
                <w:szCs w:val="20"/>
              </w:rPr>
              <w:t>*</w:t>
            </w:r>
            <w:r w:rsidRPr="00FC3AAA">
              <w:rPr>
                <w:sz w:val="20"/>
                <w:szCs w:val="20"/>
              </w:rPr>
              <w:t xml:space="preserve"> initials of the person who took the money</w:t>
            </w:r>
            <w:r>
              <w:rPr>
                <w:sz w:val="20"/>
                <w:szCs w:val="20"/>
              </w:rPr>
              <w:t>*</w:t>
            </w:r>
          </w:p>
        </w:tc>
      </w:tr>
      <w:tr w:rsidR="00E61ADC" w:rsidRPr="00911835" w:rsidTr="006058EE">
        <w:tc>
          <w:tcPr>
            <w:tcW w:w="671" w:type="dxa"/>
            <w:shd w:val="clear" w:color="auto" w:fill="E6E6E6"/>
          </w:tcPr>
          <w:p w:rsidR="00E61ADC" w:rsidRPr="00911835" w:rsidRDefault="00E61ADC" w:rsidP="006058EE">
            <w:pPr>
              <w:jc w:val="both"/>
              <w:rPr>
                <w:rFonts w:cs="Arial"/>
                <w:b/>
                <w:bCs/>
                <w:sz w:val="20"/>
                <w:szCs w:val="20"/>
              </w:rPr>
            </w:pPr>
          </w:p>
        </w:tc>
        <w:tc>
          <w:tcPr>
            <w:tcW w:w="3321" w:type="dxa"/>
          </w:tcPr>
          <w:p w:rsidR="00E61ADC" w:rsidRDefault="00E61ADC" w:rsidP="006058EE">
            <w:pPr>
              <w:tabs>
                <w:tab w:val="left" w:pos="318"/>
              </w:tabs>
              <w:jc w:val="both"/>
              <w:rPr>
                <w:sz w:val="20"/>
                <w:szCs w:val="20"/>
              </w:rPr>
            </w:pPr>
            <w:r>
              <w:rPr>
                <w:sz w:val="20"/>
                <w:szCs w:val="20"/>
              </w:rPr>
              <w:t>Renewal</w:t>
            </w:r>
          </w:p>
        </w:tc>
        <w:tc>
          <w:tcPr>
            <w:tcW w:w="5472" w:type="dxa"/>
          </w:tcPr>
          <w:p w:rsidR="00E61ADC" w:rsidRDefault="00E61ADC" w:rsidP="006058EE">
            <w:pPr>
              <w:rPr>
                <w:sz w:val="20"/>
                <w:szCs w:val="20"/>
              </w:rPr>
            </w:pPr>
            <w:r>
              <w:rPr>
                <w:sz w:val="20"/>
                <w:szCs w:val="20"/>
              </w:rPr>
              <w:t>= [ yes | no ]</w:t>
            </w:r>
          </w:p>
        </w:tc>
      </w:tr>
      <w:tr w:rsidR="00E61ADC" w:rsidRPr="00911835" w:rsidTr="006058EE">
        <w:tc>
          <w:tcPr>
            <w:tcW w:w="9464" w:type="dxa"/>
            <w:gridSpan w:val="3"/>
            <w:shd w:val="clear" w:color="auto" w:fill="E6E6E6"/>
          </w:tcPr>
          <w:p w:rsidR="00E61ADC" w:rsidRPr="00911835" w:rsidRDefault="00E61ADC" w:rsidP="006058EE">
            <w:pPr>
              <w:jc w:val="center"/>
              <w:rPr>
                <w:b/>
                <w:sz w:val="20"/>
                <w:szCs w:val="20"/>
              </w:rPr>
            </w:pPr>
            <w:r>
              <w:rPr>
                <w:b/>
                <w:sz w:val="20"/>
                <w:szCs w:val="20"/>
              </w:rPr>
              <w:t>Trainer Details Form</w:t>
            </w:r>
          </w:p>
        </w:tc>
      </w:tr>
      <w:tr w:rsidR="00E61ADC" w:rsidRPr="00911835" w:rsidTr="006058EE">
        <w:tc>
          <w:tcPr>
            <w:tcW w:w="671" w:type="dxa"/>
            <w:shd w:val="clear" w:color="auto" w:fill="E6E6E6"/>
          </w:tcPr>
          <w:p w:rsidR="00E61ADC" w:rsidRPr="00911835" w:rsidRDefault="00E61ADC" w:rsidP="006058EE">
            <w:pPr>
              <w:jc w:val="both"/>
              <w:rPr>
                <w:rFonts w:cs="Arial"/>
                <w:b/>
                <w:bCs/>
                <w:sz w:val="20"/>
                <w:szCs w:val="20"/>
              </w:rPr>
            </w:pPr>
          </w:p>
        </w:tc>
        <w:tc>
          <w:tcPr>
            <w:tcW w:w="3321" w:type="dxa"/>
          </w:tcPr>
          <w:p w:rsidR="00E61ADC" w:rsidRDefault="00E61ADC" w:rsidP="006058EE">
            <w:pPr>
              <w:tabs>
                <w:tab w:val="left" w:pos="318"/>
              </w:tabs>
              <w:jc w:val="both"/>
              <w:rPr>
                <w:sz w:val="20"/>
                <w:szCs w:val="20"/>
              </w:rPr>
            </w:pPr>
            <w:r>
              <w:rPr>
                <w:sz w:val="20"/>
                <w:szCs w:val="20"/>
              </w:rPr>
              <w:t>dateOfBirth</w:t>
            </w:r>
          </w:p>
        </w:tc>
        <w:tc>
          <w:tcPr>
            <w:tcW w:w="5472" w:type="dxa"/>
          </w:tcPr>
          <w:p w:rsidR="00E61ADC" w:rsidRPr="00911835" w:rsidRDefault="00E61ADC" w:rsidP="006058EE">
            <w:pPr>
              <w:rPr>
                <w:sz w:val="20"/>
                <w:szCs w:val="20"/>
              </w:rPr>
            </w:pPr>
            <w:r>
              <w:rPr>
                <w:sz w:val="20"/>
                <w:szCs w:val="20"/>
              </w:rPr>
              <w:t>= date</w:t>
            </w:r>
          </w:p>
        </w:tc>
      </w:tr>
      <w:tr w:rsidR="00E61ADC" w:rsidRPr="00911835" w:rsidTr="006058EE">
        <w:tc>
          <w:tcPr>
            <w:tcW w:w="671" w:type="dxa"/>
            <w:shd w:val="clear" w:color="auto" w:fill="E6E6E6"/>
          </w:tcPr>
          <w:p w:rsidR="00E61ADC" w:rsidRPr="00911835" w:rsidRDefault="00E61ADC" w:rsidP="006058EE">
            <w:pPr>
              <w:jc w:val="both"/>
              <w:rPr>
                <w:rFonts w:cs="Arial"/>
                <w:b/>
                <w:bCs/>
                <w:sz w:val="20"/>
                <w:szCs w:val="20"/>
              </w:rPr>
            </w:pPr>
          </w:p>
        </w:tc>
        <w:tc>
          <w:tcPr>
            <w:tcW w:w="3321" w:type="dxa"/>
          </w:tcPr>
          <w:p w:rsidR="00E61ADC" w:rsidRPr="00911835" w:rsidRDefault="00E61ADC" w:rsidP="006058EE">
            <w:pPr>
              <w:tabs>
                <w:tab w:val="left" w:pos="318"/>
              </w:tabs>
              <w:jc w:val="both"/>
              <w:rPr>
                <w:rFonts w:cs="Arial"/>
                <w:sz w:val="20"/>
                <w:szCs w:val="20"/>
              </w:rPr>
            </w:pPr>
            <w:r>
              <w:rPr>
                <w:rFonts w:cs="Arial"/>
                <w:sz w:val="20"/>
                <w:szCs w:val="20"/>
              </w:rPr>
              <w:t>inductioning</w:t>
            </w:r>
          </w:p>
        </w:tc>
        <w:tc>
          <w:tcPr>
            <w:tcW w:w="5472" w:type="dxa"/>
          </w:tcPr>
          <w:p w:rsidR="00E61ADC" w:rsidRPr="00911835" w:rsidRDefault="00E61ADC" w:rsidP="006058EE">
            <w:pPr>
              <w:rPr>
                <w:rFonts w:cs="Arial"/>
                <w:sz w:val="20"/>
                <w:szCs w:val="20"/>
              </w:rPr>
            </w:pPr>
            <w:r>
              <w:rPr>
                <w:rFonts w:cs="Arial"/>
                <w:sz w:val="20"/>
                <w:szCs w:val="20"/>
              </w:rPr>
              <w:t>= [ yes | no ]</w:t>
            </w:r>
          </w:p>
        </w:tc>
      </w:tr>
      <w:tr w:rsidR="00E61ADC" w:rsidRPr="00911835" w:rsidTr="006058EE">
        <w:tc>
          <w:tcPr>
            <w:tcW w:w="671" w:type="dxa"/>
            <w:shd w:val="clear" w:color="auto" w:fill="E6E6E6"/>
          </w:tcPr>
          <w:p w:rsidR="00E61ADC" w:rsidRPr="00911835" w:rsidRDefault="00E61ADC" w:rsidP="006058EE">
            <w:pPr>
              <w:jc w:val="both"/>
              <w:rPr>
                <w:rFonts w:cs="Arial"/>
                <w:b/>
                <w:bCs/>
                <w:sz w:val="20"/>
                <w:szCs w:val="20"/>
              </w:rPr>
            </w:pPr>
          </w:p>
        </w:tc>
        <w:tc>
          <w:tcPr>
            <w:tcW w:w="3321" w:type="dxa"/>
          </w:tcPr>
          <w:p w:rsidR="00E61ADC" w:rsidRPr="00911835" w:rsidRDefault="00E61ADC" w:rsidP="006058EE">
            <w:pPr>
              <w:tabs>
                <w:tab w:val="left" w:pos="318"/>
              </w:tabs>
              <w:jc w:val="both"/>
              <w:rPr>
                <w:sz w:val="20"/>
                <w:szCs w:val="20"/>
              </w:rPr>
            </w:pPr>
            <w:r>
              <w:rPr>
                <w:sz w:val="20"/>
                <w:szCs w:val="20"/>
              </w:rPr>
              <w:t>personalTraining</w:t>
            </w:r>
          </w:p>
        </w:tc>
        <w:tc>
          <w:tcPr>
            <w:tcW w:w="5472" w:type="dxa"/>
          </w:tcPr>
          <w:p w:rsidR="00E61ADC" w:rsidRPr="00911835" w:rsidRDefault="00E61ADC" w:rsidP="006058EE">
            <w:pPr>
              <w:rPr>
                <w:sz w:val="20"/>
                <w:szCs w:val="20"/>
              </w:rPr>
            </w:pPr>
            <w:r>
              <w:rPr>
                <w:rFonts w:cs="Arial"/>
                <w:sz w:val="20"/>
                <w:szCs w:val="20"/>
              </w:rPr>
              <w:t>= [ yes | no ]</w:t>
            </w:r>
          </w:p>
        </w:tc>
      </w:tr>
      <w:tr w:rsidR="00E61ADC" w:rsidRPr="00911835" w:rsidTr="006058EE">
        <w:tc>
          <w:tcPr>
            <w:tcW w:w="671" w:type="dxa"/>
            <w:shd w:val="clear" w:color="auto" w:fill="E6E6E6"/>
          </w:tcPr>
          <w:p w:rsidR="00E61ADC" w:rsidRPr="00911835" w:rsidRDefault="00E61ADC" w:rsidP="006058EE">
            <w:pPr>
              <w:jc w:val="both"/>
              <w:rPr>
                <w:rFonts w:cs="Arial"/>
                <w:b/>
                <w:bCs/>
                <w:sz w:val="20"/>
                <w:szCs w:val="20"/>
              </w:rPr>
            </w:pPr>
          </w:p>
        </w:tc>
        <w:tc>
          <w:tcPr>
            <w:tcW w:w="3321" w:type="dxa"/>
          </w:tcPr>
          <w:p w:rsidR="00E61ADC" w:rsidRPr="00911835" w:rsidRDefault="00E61ADC" w:rsidP="006058EE">
            <w:pPr>
              <w:tabs>
                <w:tab w:val="left" w:pos="318"/>
              </w:tabs>
              <w:jc w:val="both"/>
              <w:rPr>
                <w:rFonts w:cs="Arial"/>
                <w:sz w:val="20"/>
                <w:szCs w:val="20"/>
              </w:rPr>
            </w:pPr>
            <w:r>
              <w:rPr>
                <w:sz w:val="20"/>
                <w:szCs w:val="20"/>
              </w:rPr>
              <w:t>trainerDetails</w:t>
            </w:r>
          </w:p>
        </w:tc>
        <w:tc>
          <w:tcPr>
            <w:tcW w:w="5472" w:type="dxa"/>
          </w:tcPr>
          <w:p w:rsidR="00E61ADC" w:rsidRPr="00911835" w:rsidRDefault="00E61ADC" w:rsidP="006058EE">
            <w:pPr>
              <w:rPr>
                <w:rFonts w:cs="Arial"/>
                <w:sz w:val="20"/>
                <w:szCs w:val="20"/>
              </w:rPr>
            </w:pPr>
            <w:r w:rsidRPr="00911835">
              <w:rPr>
                <w:sz w:val="20"/>
                <w:szCs w:val="20"/>
              </w:rPr>
              <w:t xml:space="preserve">= </w:t>
            </w:r>
            <w:r>
              <w:rPr>
                <w:sz w:val="20"/>
                <w:szCs w:val="20"/>
              </w:rPr>
              <w:t>trainerName + dateOfBirth + qualifications + inductioning + personalTraining</w:t>
            </w:r>
          </w:p>
        </w:tc>
      </w:tr>
      <w:tr w:rsidR="00E61ADC" w:rsidRPr="00911835" w:rsidTr="006058EE">
        <w:tc>
          <w:tcPr>
            <w:tcW w:w="671" w:type="dxa"/>
            <w:shd w:val="clear" w:color="auto" w:fill="E6E6E6"/>
          </w:tcPr>
          <w:p w:rsidR="00E61ADC" w:rsidRPr="00911835" w:rsidRDefault="00E61ADC" w:rsidP="006058EE">
            <w:pPr>
              <w:jc w:val="both"/>
              <w:rPr>
                <w:rFonts w:cs="Arial"/>
                <w:b/>
                <w:bCs/>
                <w:sz w:val="20"/>
                <w:szCs w:val="20"/>
              </w:rPr>
            </w:pPr>
          </w:p>
        </w:tc>
        <w:tc>
          <w:tcPr>
            <w:tcW w:w="3321" w:type="dxa"/>
          </w:tcPr>
          <w:p w:rsidR="00E61ADC" w:rsidRPr="00911835" w:rsidRDefault="00E61ADC" w:rsidP="006058EE">
            <w:pPr>
              <w:tabs>
                <w:tab w:val="left" w:pos="318"/>
              </w:tabs>
              <w:jc w:val="both"/>
              <w:rPr>
                <w:sz w:val="20"/>
                <w:szCs w:val="20"/>
              </w:rPr>
            </w:pPr>
            <w:r>
              <w:rPr>
                <w:sz w:val="20"/>
                <w:szCs w:val="20"/>
              </w:rPr>
              <w:t>trainerDetailsForm</w:t>
            </w:r>
          </w:p>
        </w:tc>
        <w:tc>
          <w:tcPr>
            <w:tcW w:w="5472" w:type="dxa"/>
          </w:tcPr>
          <w:p w:rsidR="00E61ADC" w:rsidRPr="00911835" w:rsidRDefault="00E61ADC" w:rsidP="006058EE">
            <w:pPr>
              <w:rPr>
                <w:sz w:val="20"/>
                <w:szCs w:val="20"/>
              </w:rPr>
            </w:pPr>
            <w:r>
              <w:rPr>
                <w:sz w:val="20"/>
                <w:szCs w:val="20"/>
              </w:rPr>
              <w:t>= trainerDetails</w:t>
            </w:r>
          </w:p>
        </w:tc>
      </w:tr>
      <w:tr w:rsidR="00E61ADC" w:rsidRPr="00911835" w:rsidTr="006058EE">
        <w:tc>
          <w:tcPr>
            <w:tcW w:w="671" w:type="dxa"/>
            <w:shd w:val="clear" w:color="auto" w:fill="E6E6E6"/>
          </w:tcPr>
          <w:p w:rsidR="00E61ADC" w:rsidRPr="00911835" w:rsidRDefault="00E61ADC" w:rsidP="006058EE">
            <w:pPr>
              <w:jc w:val="both"/>
              <w:rPr>
                <w:rFonts w:cs="Arial"/>
                <w:b/>
                <w:bCs/>
                <w:sz w:val="20"/>
                <w:szCs w:val="20"/>
              </w:rPr>
            </w:pPr>
          </w:p>
        </w:tc>
        <w:tc>
          <w:tcPr>
            <w:tcW w:w="3321" w:type="dxa"/>
          </w:tcPr>
          <w:p w:rsidR="00E61ADC" w:rsidRPr="00911835" w:rsidRDefault="00E61ADC" w:rsidP="006058EE">
            <w:pPr>
              <w:tabs>
                <w:tab w:val="left" w:pos="318"/>
              </w:tabs>
              <w:jc w:val="both"/>
              <w:rPr>
                <w:sz w:val="20"/>
                <w:szCs w:val="20"/>
              </w:rPr>
            </w:pPr>
            <w:r>
              <w:rPr>
                <w:sz w:val="20"/>
                <w:szCs w:val="20"/>
              </w:rPr>
              <w:t>trainerDetailsFormBlank</w:t>
            </w:r>
          </w:p>
        </w:tc>
        <w:tc>
          <w:tcPr>
            <w:tcW w:w="5472" w:type="dxa"/>
          </w:tcPr>
          <w:p w:rsidR="00E61ADC" w:rsidRDefault="00E61ADC" w:rsidP="006058EE">
            <w:pPr>
              <w:rPr>
                <w:sz w:val="20"/>
                <w:szCs w:val="20"/>
              </w:rPr>
            </w:pPr>
            <w:r>
              <w:rPr>
                <w:sz w:val="20"/>
                <w:szCs w:val="20"/>
              </w:rPr>
              <w:t>= trainerDetailsForm</w:t>
            </w:r>
          </w:p>
          <w:p w:rsidR="00E61ADC" w:rsidRPr="00911835" w:rsidRDefault="00E61ADC" w:rsidP="006058EE">
            <w:pPr>
              <w:rPr>
                <w:sz w:val="20"/>
                <w:szCs w:val="20"/>
              </w:rPr>
            </w:pPr>
            <w:r w:rsidRPr="00911835">
              <w:rPr>
                <w:sz w:val="20"/>
                <w:szCs w:val="20"/>
              </w:rPr>
              <w:t>*Blank form*</w:t>
            </w:r>
          </w:p>
        </w:tc>
      </w:tr>
      <w:tr w:rsidR="00E61ADC" w:rsidRPr="00911835" w:rsidTr="006058EE">
        <w:tc>
          <w:tcPr>
            <w:tcW w:w="671" w:type="dxa"/>
            <w:shd w:val="clear" w:color="auto" w:fill="E6E6E6"/>
          </w:tcPr>
          <w:p w:rsidR="00E61ADC" w:rsidRPr="00911835" w:rsidRDefault="00E61ADC" w:rsidP="006058EE">
            <w:pPr>
              <w:jc w:val="both"/>
              <w:rPr>
                <w:rFonts w:cs="Arial"/>
                <w:b/>
                <w:bCs/>
                <w:sz w:val="20"/>
                <w:szCs w:val="20"/>
              </w:rPr>
            </w:pPr>
          </w:p>
        </w:tc>
        <w:tc>
          <w:tcPr>
            <w:tcW w:w="3321" w:type="dxa"/>
          </w:tcPr>
          <w:p w:rsidR="00E61ADC" w:rsidRPr="00911835" w:rsidRDefault="00E61ADC" w:rsidP="006058EE">
            <w:pPr>
              <w:tabs>
                <w:tab w:val="left" w:pos="318"/>
              </w:tabs>
              <w:jc w:val="both"/>
              <w:rPr>
                <w:sz w:val="20"/>
                <w:szCs w:val="20"/>
              </w:rPr>
            </w:pPr>
            <w:r>
              <w:rPr>
                <w:sz w:val="20"/>
                <w:szCs w:val="20"/>
              </w:rPr>
              <w:t>trainerDetailsFormFilled</w:t>
            </w:r>
          </w:p>
        </w:tc>
        <w:tc>
          <w:tcPr>
            <w:tcW w:w="5472" w:type="dxa"/>
          </w:tcPr>
          <w:p w:rsidR="00E61ADC" w:rsidRDefault="00E61ADC" w:rsidP="006058EE">
            <w:pPr>
              <w:rPr>
                <w:sz w:val="20"/>
                <w:szCs w:val="20"/>
              </w:rPr>
            </w:pPr>
            <w:r>
              <w:rPr>
                <w:sz w:val="20"/>
                <w:szCs w:val="20"/>
              </w:rPr>
              <w:t>= trainerDetailsForm</w:t>
            </w:r>
          </w:p>
          <w:p w:rsidR="00E61ADC" w:rsidRPr="00911835" w:rsidRDefault="00E61ADC" w:rsidP="006058EE">
            <w:pPr>
              <w:rPr>
                <w:sz w:val="20"/>
                <w:szCs w:val="20"/>
              </w:rPr>
            </w:pPr>
            <w:r w:rsidRPr="00911835">
              <w:rPr>
                <w:sz w:val="20"/>
                <w:szCs w:val="20"/>
              </w:rPr>
              <w:t>*Filled with valid data *</w:t>
            </w:r>
          </w:p>
        </w:tc>
      </w:tr>
    </w:tbl>
    <w:p w:rsidR="00E61ADC" w:rsidRDefault="00E61ADC" w:rsidP="00E61ADC"/>
    <w:p w:rsidR="00E61ADC" w:rsidRDefault="00E61ADC" w:rsidP="00E61ADC"/>
    <w:p w:rsidR="00E61ADC" w:rsidRPr="00107EB2" w:rsidRDefault="00E61ADC" w:rsidP="00107EB2">
      <w:pPr>
        <w:pStyle w:val="Heading1"/>
        <w:pageBreakBefore/>
        <w:jc w:val="center"/>
        <w:rPr>
          <w:u w:val="single"/>
        </w:rPr>
      </w:pPr>
      <w:bookmarkStart w:id="17" w:name="_Toc260082966"/>
      <w:bookmarkStart w:id="18" w:name="_Toc260852793"/>
      <w:r w:rsidRPr="00107EB2">
        <w:rPr>
          <w:u w:val="single"/>
        </w:rPr>
        <w:lastRenderedPageBreak/>
        <w:t>Data Flow Diagram</w:t>
      </w:r>
      <w:bookmarkEnd w:id="17"/>
      <w:bookmarkEnd w:id="18"/>
    </w:p>
    <w:p w:rsidR="00E61ADC" w:rsidRPr="008E673F" w:rsidRDefault="00E61ADC" w:rsidP="00E61ADC">
      <w:pPr>
        <w:pStyle w:val="Heading2"/>
      </w:pPr>
      <w:bookmarkStart w:id="19" w:name="_Toc260082967"/>
      <w:bookmarkStart w:id="20" w:name="_Toc260852794"/>
      <w:r>
        <w:t>Level 0</w:t>
      </w:r>
      <w:bookmarkEnd w:id="19"/>
      <w:bookmarkEnd w:id="20"/>
    </w:p>
    <w:p w:rsidR="00E61ADC" w:rsidRDefault="00E61ADC" w:rsidP="00E61ADC">
      <w:r>
        <w:object w:dxaOrig="9303" w:dyaOrig="7778">
          <v:shape id="_x0000_i1027" type="#_x0000_t75" style="width:464.3pt;height:388.55pt" o:ole="">
            <v:imagedata r:id="rId20" o:title=""/>
          </v:shape>
          <o:OLEObject Type="Embed" ProgID="Visio.Drawing.11" ShapeID="_x0000_i1027" DrawAspect="Content" ObjectID="_1334595196" r:id="rId21"/>
        </w:object>
      </w:r>
    </w:p>
    <w:p w:rsidR="00E61ADC" w:rsidRDefault="00E61ADC" w:rsidP="00E61ADC"/>
    <w:p w:rsidR="00E61ADC" w:rsidRDefault="00E61ADC" w:rsidP="00E61ADC"/>
    <w:p w:rsidR="00E61ADC" w:rsidRDefault="00E61ADC" w:rsidP="00E61ADC"/>
    <w:p w:rsidR="00E61ADC" w:rsidRDefault="00E61ADC" w:rsidP="00E61ADC"/>
    <w:p w:rsidR="00E61ADC" w:rsidRDefault="00E61ADC" w:rsidP="00E61ADC">
      <w:pPr>
        <w:sectPr w:rsidR="00E61ADC" w:rsidSect="00BB72F8">
          <w:pgSz w:w="11906" w:h="16838"/>
          <w:pgMar w:top="1440" w:right="1440" w:bottom="1440" w:left="1440" w:header="709" w:footer="709" w:gutter="0"/>
          <w:cols w:space="708"/>
          <w:docGrid w:linePitch="360"/>
        </w:sectPr>
      </w:pPr>
      <w:r>
        <w:br w:type="page"/>
      </w:r>
    </w:p>
    <w:p w:rsidR="00E61ADC" w:rsidRPr="00A946FA" w:rsidRDefault="00E61ADC" w:rsidP="00E61ADC">
      <w:pPr>
        <w:pStyle w:val="Heading2"/>
      </w:pPr>
      <w:bookmarkStart w:id="21" w:name="_Toc260082968"/>
      <w:bookmarkStart w:id="22" w:name="_Toc260852795"/>
      <w:r>
        <w:lastRenderedPageBreak/>
        <w:t>Level 1</w:t>
      </w:r>
      <w:bookmarkEnd w:id="21"/>
      <w:bookmarkEnd w:id="22"/>
    </w:p>
    <w:p w:rsidR="00E61ADC" w:rsidRDefault="00E61ADC" w:rsidP="00E61ADC">
      <w:pPr>
        <w:rPr>
          <w:b/>
          <w:u w:val="single"/>
        </w:rPr>
        <w:sectPr w:rsidR="00E61ADC" w:rsidSect="00BB72F8">
          <w:pgSz w:w="16838" w:h="11906" w:orient="landscape"/>
          <w:pgMar w:top="1440" w:right="1440" w:bottom="1440" w:left="1440" w:header="709" w:footer="709" w:gutter="0"/>
          <w:cols w:space="708"/>
          <w:docGrid w:linePitch="360"/>
        </w:sectPr>
      </w:pPr>
      <w:r>
        <w:object w:dxaOrig="15824" w:dyaOrig="10420">
          <v:shape id="_x0000_i1028" type="#_x0000_t75" style="width:9in;height:427.05pt" o:ole="">
            <v:imagedata r:id="rId22" o:title=""/>
          </v:shape>
          <o:OLEObject Type="Embed" ProgID="Visio.Drawing.11" ShapeID="_x0000_i1028" DrawAspect="Content" ObjectID="_1334595197" r:id="rId23"/>
        </w:object>
      </w:r>
    </w:p>
    <w:p w:rsidR="00E61ADC" w:rsidRDefault="00E61ADC" w:rsidP="00107EB2">
      <w:pPr>
        <w:pStyle w:val="Heading1"/>
      </w:pPr>
      <w:bookmarkStart w:id="23" w:name="_Toc260082969"/>
      <w:bookmarkStart w:id="24" w:name="_Toc260852796"/>
      <w:r>
        <w:lastRenderedPageBreak/>
        <w:t>Chen Diagram V1.0</w:t>
      </w:r>
      <w:bookmarkEnd w:id="23"/>
      <w:bookmarkEnd w:id="24"/>
    </w:p>
    <w:p w:rsidR="00E61ADC" w:rsidRDefault="00E61ADC" w:rsidP="00107EB2">
      <w:pPr>
        <w:pStyle w:val="Heading2"/>
      </w:pPr>
      <w:bookmarkStart w:id="25" w:name="_Toc260082970"/>
      <w:bookmarkStart w:id="26" w:name="_Toc260852797"/>
      <w:r>
        <w:t>Database Schema</w:t>
      </w:r>
      <w:bookmarkEnd w:id="25"/>
      <w:bookmarkEnd w:id="26"/>
    </w:p>
    <w:p w:rsidR="00E61ADC" w:rsidRPr="005A7F5A" w:rsidRDefault="00E61ADC" w:rsidP="00E61ADC"/>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66"/>
        <w:gridCol w:w="2986"/>
        <w:gridCol w:w="2924"/>
      </w:tblGrid>
      <w:tr w:rsidR="00E61ADC" w:rsidTr="006058EE">
        <w:trPr>
          <w:trHeight w:val="6551"/>
          <w:jc w:val="center"/>
        </w:trPr>
        <w:tc>
          <w:tcPr>
            <w:tcW w:w="3666" w:type="dxa"/>
          </w:tcPr>
          <w:p w:rsidR="00E61ADC" w:rsidRDefault="00E61ADC" w:rsidP="006058EE"/>
          <w:tbl>
            <w:tblPr>
              <w:tblStyle w:val="TableGrid"/>
              <w:tblpPr w:leftFromText="180" w:rightFromText="180" w:vertAnchor="text" w:horzAnchor="margin" w:tblpXSpec="center" w:tblpY="-7046"/>
              <w:tblOverlap w:val="never"/>
              <w:tblW w:w="0" w:type="auto"/>
              <w:tblLook w:val="04A0"/>
            </w:tblPr>
            <w:tblGrid>
              <w:gridCol w:w="2628"/>
            </w:tblGrid>
            <w:tr w:rsidR="00E61ADC" w:rsidRPr="002C4687" w:rsidTr="006058EE">
              <w:tc>
                <w:tcPr>
                  <w:tcW w:w="2628" w:type="dxa"/>
                </w:tcPr>
                <w:p w:rsidR="00E61ADC" w:rsidRPr="002C4687" w:rsidRDefault="00E61ADC" w:rsidP="006058EE">
                  <w:r w:rsidRPr="002C4687">
                    <w:t>STAFF</w:t>
                  </w:r>
                </w:p>
              </w:tc>
            </w:tr>
            <w:tr w:rsidR="00E61ADC" w:rsidRPr="002C4687" w:rsidTr="006058EE">
              <w:tc>
                <w:tcPr>
                  <w:tcW w:w="2628" w:type="dxa"/>
                </w:tcPr>
                <w:p w:rsidR="00E61ADC" w:rsidRPr="00BF314B" w:rsidRDefault="00E61ADC" w:rsidP="006058EE">
                  <w:pPr>
                    <w:rPr>
                      <w:b/>
                      <w:u w:val="single"/>
                    </w:rPr>
                  </w:pPr>
                  <w:r w:rsidRPr="00BF314B">
                    <w:rPr>
                      <w:b/>
                      <w:u w:val="single"/>
                    </w:rPr>
                    <w:t xml:space="preserve">id_staff </w:t>
                  </w:r>
                </w:p>
              </w:tc>
            </w:tr>
            <w:tr w:rsidR="00E61ADC" w:rsidRPr="002C4687" w:rsidTr="006058EE">
              <w:tc>
                <w:tcPr>
                  <w:tcW w:w="2628" w:type="dxa"/>
                </w:tcPr>
                <w:p w:rsidR="00E61ADC" w:rsidRPr="00BF314B" w:rsidRDefault="00E61ADC" w:rsidP="006058EE">
                  <w:pPr>
                    <w:rPr>
                      <w:b/>
                    </w:rPr>
                  </w:pPr>
                  <w:r w:rsidRPr="00BF314B">
                    <w:rPr>
                      <w:b/>
                    </w:rPr>
                    <w:t>id_user *</w:t>
                  </w:r>
                </w:p>
              </w:tc>
            </w:tr>
            <w:tr w:rsidR="00E61ADC" w:rsidRPr="002C4687" w:rsidTr="006058EE">
              <w:tc>
                <w:tcPr>
                  <w:tcW w:w="2628" w:type="dxa"/>
                </w:tcPr>
                <w:p w:rsidR="00E61ADC" w:rsidRPr="002C4687" w:rsidRDefault="00E61ADC" w:rsidP="006058EE">
                  <w:r>
                    <w:t>name</w:t>
                  </w:r>
                </w:p>
              </w:tc>
            </w:tr>
            <w:tr w:rsidR="00E61ADC" w:rsidRPr="002C4687" w:rsidTr="006058EE">
              <w:tc>
                <w:tcPr>
                  <w:tcW w:w="2628" w:type="dxa"/>
                </w:tcPr>
                <w:p w:rsidR="00E61ADC" w:rsidRDefault="00E61ADC" w:rsidP="006058EE">
                  <w:r>
                    <w:t>address</w:t>
                  </w:r>
                </w:p>
              </w:tc>
            </w:tr>
            <w:tr w:rsidR="00E61ADC" w:rsidRPr="002C4687" w:rsidTr="006058EE">
              <w:tc>
                <w:tcPr>
                  <w:tcW w:w="2628" w:type="dxa"/>
                </w:tcPr>
                <w:p w:rsidR="00E61ADC" w:rsidRPr="002C4687" w:rsidRDefault="00E61ADC" w:rsidP="006058EE">
                  <w:r>
                    <w:t>position</w:t>
                  </w:r>
                </w:p>
              </w:tc>
            </w:tr>
            <w:tr w:rsidR="00E61ADC" w:rsidRPr="002C4687" w:rsidTr="006058EE">
              <w:tc>
                <w:tcPr>
                  <w:tcW w:w="2628" w:type="dxa"/>
                </w:tcPr>
                <w:p w:rsidR="00E61ADC" w:rsidRPr="002C4687" w:rsidRDefault="00E61ADC" w:rsidP="006058EE">
                  <w:r>
                    <w:t>NInumber</w:t>
                  </w:r>
                </w:p>
              </w:tc>
            </w:tr>
            <w:tr w:rsidR="00E61ADC" w:rsidRPr="002C4687" w:rsidTr="006058EE">
              <w:tc>
                <w:tcPr>
                  <w:tcW w:w="2628" w:type="dxa"/>
                </w:tcPr>
                <w:p w:rsidR="00E61ADC" w:rsidRPr="002C4687" w:rsidRDefault="00E61ADC" w:rsidP="006058EE">
                  <w:r>
                    <w:t>contractType</w:t>
                  </w:r>
                </w:p>
              </w:tc>
            </w:tr>
            <w:tr w:rsidR="00E61ADC" w:rsidRPr="002C4687" w:rsidTr="006058EE">
              <w:tc>
                <w:tcPr>
                  <w:tcW w:w="2628" w:type="dxa"/>
                </w:tcPr>
                <w:p w:rsidR="00E61ADC" w:rsidRDefault="00E61ADC" w:rsidP="006058EE">
                  <w:r>
                    <w:t>phoneNr</w:t>
                  </w:r>
                </w:p>
              </w:tc>
            </w:tr>
          </w:tbl>
          <w:tbl>
            <w:tblPr>
              <w:tblStyle w:val="TableGrid"/>
              <w:tblpPr w:leftFromText="180" w:rightFromText="180" w:vertAnchor="text" w:horzAnchor="margin" w:tblpY="693"/>
              <w:tblOverlap w:val="never"/>
              <w:tblW w:w="3440" w:type="dxa"/>
              <w:tblLook w:val="04A0"/>
            </w:tblPr>
            <w:tblGrid>
              <w:gridCol w:w="3440"/>
            </w:tblGrid>
            <w:tr w:rsidR="00E61ADC" w:rsidRPr="002C4687" w:rsidTr="006058EE">
              <w:tc>
                <w:tcPr>
                  <w:tcW w:w="3440" w:type="dxa"/>
                </w:tcPr>
                <w:p w:rsidR="00E61ADC" w:rsidRPr="002C4687" w:rsidRDefault="00E61ADC" w:rsidP="006058EE">
                  <w:r w:rsidRPr="002C4687">
                    <w:t>EQUIPMENT_BOOKINGS</w:t>
                  </w:r>
                </w:p>
              </w:tc>
            </w:tr>
            <w:tr w:rsidR="00E61ADC" w:rsidRPr="002C4687" w:rsidTr="006058EE">
              <w:tc>
                <w:tcPr>
                  <w:tcW w:w="3440" w:type="dxa"/>
                </w:tcPr>
                <w:p w:rsidR="00E61ADC" w:rsidRPr="00083A03" w:rsidRDefault="00E61ADC" w:rsidP="006058EE">
                  <w:pPr>
                    <w:rPr>
                      <w:b/>
                      <w:u w:val="single"/>
                    </w:rPr>
                  </w:pPr>
                  <w:r w:rsidRPr="00083A03">
                    <w:rPr>
                      <w:b/>
                      <w:u w:val="single"/>
                    </w:rPr>
                    <w:t>id_mbr_eq_booking</w:t>
                  </w:r>
                </w:p>
              </w:tc>
            </w:tr>
            <w:tr w:rsidR="00E61ADC" w:rsidRPr="002C4687" w:rsidTr="006058EE">
              <w:tc>
                <w:tcPr>
                  <w:tcW w:w="3440" w:type="dxa"/>
                </w:tcPr>
                <w:p w:rsidR="00E61ADC" w:rsidRPr="00083A03" w:rsidRDefault="00E61ADC" w:rsidP="006058EE">
                  <w:pPr>
                    <w:rPr>
                      <w:b/>
                    </w:rPr>
                  </w:pPr>
                  <w:r w:rsidRPr="00083A03">
                    <w:rPr>
                      <w:b/>
                    </w:rPr>
                    <w:t>id_member</w:t>
                  </w:r>
                  <w:r>
                    <w:rPr>
                      <w:b/>
                    </w:rPr>
                    <w:t xml:space="preserve"> *</w:t>
                  </w:r>
                </w:p>
              </w:tc>
            </w:tr>
            <w:tr w:rsidR="00E61ADC" w:rsidRPr="002C4687" w:rsidTr="006058EE">
              <w:tc>
                <w:tcPr>
                  <w:tcW w:w="3440" w:type="dxa"/>
                </w:tcPr>
                <w:p w:rsidR="00E61ADC" w:rsidRPr="00083A03" w:rsidRDefault="00E61ADC" w:rsidP="006058EE">
                  <w:pPr>
                    <w:rPr>
                      <w:b/>
                    </w:rPr>
                  </w:pPr>
                  <w:r w:rsidRPr="00083A03">
                    <w:rPr>
                      <w:b/>
                    </w:rPr>
                    <w:t>id_equipment</w:t>
                  </w:r>
                  <w:r>
                    <w:rPr>
                      <w:b/>
                    </w:rPr>
                    <w:t xml:space="preserve"> *</w:t>
                  </w:r>
                </w:p>
              </w:tc>
            </w:tr>
            <w:tr w:rsidR="00E61ADC" w:rsidRPr="002C4687" w:rsidTr="006058EE">
              <w:tc>
                <w:tcPr>
                  <w:tcW w:w="3440" w:type="dxa"/>
                </w:tcPr>
                <w:p w:rsidR="00E61ADC" w:rsidRPr="002C4687" w:rsidRDefault="00E61ADC" w:rsidP="006058EE">
                  <w:r w:rsidRPr="002C4687">
                    <w:t>date_start</w:t>
                  </w:r>
                </w:p>
              </w:tc>
            </w:tr>
            <w:tr w:rsidR="00E61ADC" w:rsidTr="006058EE">
              <w:tc>
                <w:tcPr>
                  <w:tcW w:w="3440" w:type="dxa"/>
                </w:tcPr>
                <w:p w:rsidR="00E61ADC" w:rsidRDefault="00E61ADC" w:rsidP="006058EE">
                  <w:r w:rsidRPr="002C4687">
                    <w:t>date_due</w:t>
                  </w:r>
                </w:p>
              </w:tc>
            </w:tr>
          </w:tbl>
          <w:p w:rsidR="00E61ADC" w:rsidRDefault="00E61ADC" w:rsidP="006058EE"/>
        </w:tc>
        <w:tc>
          <w:tcPr>
            <w:tcW w:w="2986" w:type="dxa"/>
          </w:tcPr>
          <w:tbl>
            <w:tblPr>
              <w:tblStyle w:val="TableGrid"/>
              <w:tblpPr w:leftFromText="180" w:rightFromText="180" w:vertAnchor="text" w:horzAnchor="margin" w:tblpXSpec="center" w:tblpY="-28"/>
              <w:tblOverlap w:val="never"/>
              <w:tblW w:w="0" w:type="auto"/>
              <w:tblLook w:val="04A0"/>
            </w:tblPr>
            <w:tblGrid>
              <w:gridCol w:w="2379"/>
            </w:tblGrid>
            <w:tr w:rsidR="00E61ADC" w:rsidRPr="002C4687" w:rsidTr="006058EE">
              <w:tc>
                <w:tcPr>
                  <w:tcW w:w="2379" w:type="dxa"/>
                </w:tcPr>
                <w:p w:rsidR="00E61ADC" w:rsidRPr="002C4687" w:rsidRDefault="00E61ADC" w:rsidP="006058EE">
                  <w:r>
                    <w:t>MEMBERS</w:t>
                  </w:r>
                </w:p>
              </w:tc>
            </w:tr>
            <w:tr w:rsidR="00E61ADC" w:rsidRPr="002C4687" w:rsidTr="006058EE">
              <w:tc>
                <w:tcPr>
                  <w:tcW w:w="2379" w:type="dxa"/>
                </w:tcPr>
                <w:p w:rsidR="00E61ADC" w:rsidRPr="00BF314B" w:rsidRDefault="00E61ADC" w:rsidP="006058EE">
                  <w:pPr>
                    <w:rPr>
                      <w:b/>
                      <w:u w:val="single"/>
                    </w:rPr>
                  </w:pPr>
                  <w:r w:rsidRPr="00BF314B">
                    <w:rPr>
                      <w:b/>
                      <w:u w:val="single"/>
                    </w:rPr>
                    <w:t>id_member</w:t>
                  </w:r>
                </w:p>
              </w:tc>
            </w:tr>
            <w:tr w:rsidR="00E61ADC" w:rsidRPr="002C4687" w:rsidTr="006058EE">
              <w:tc>
                <w:tcPr>
                  <w:tcW w:w="2379" w:type="dxa"/>
                </w:tcPr>
                <w:p w:rsidR="00E61ADC" w:rsidRPr="00BF314B" w:rsidRDefault="00E61ADC" w:rsidP="006058EE">
                  <w:pPr>
                    <w:rPr>
                      <w:b/>
                    </w:rPr>
                  </w:pPr>
                  <w:r w:rsidRPr="00BF314B">
                    <w:rPr>
                      <w:b/>
                    </w:rPr>
                    <w:t>id_user</w:t>
                  </w:r>
                  <w:r>
                    <w:rPr>
                      <w:b/>
                    </w:rPr>
                    <w:t xml:space="preserve"> *</w:t>
                  </w:r>
                </w:p>
              </w:tc>
            </w:tr>
            <w:tr w:rsidR="00E61ADC" w:rsidRPr="002C4687" w:rsidTr="006058EE">
              <w:tc>
                <w:tcPr>
                  <w:tcW w:w="2379" w:type="dxa"/>
                </w:tcPr>
                <w:p w:rsidR="00E61ADC" w:rsidRPr="002C4687" w:rsidRDefault="00E61ADC" w:rsidP="006058EE">
                  <w:r>
                    <w:t>name</w:t>
                  </w:r>
                </w:p>
              </w:tc>
            </w:tr>
            <w:tr w:rsidR="00E61ADC" w:rsidRPr="002C4687" w:rsidTr="006058EE">
              <w:tc>
                <w:tcPr>
                  <w:tcW w:w="2379" w:type="dxa"/>
                </w:tcPr>
                <w:p w:rsidR="00E61ADC" w:rsidRPr="002C4687" w:rsidRDefault="00E61ADC" w:rsidP="006058EE">
                  <w:r>
                    <w:t>address</w:t>
                  </w:r>
                </w:p>
              </w:tc>
            </w:tr>
            <w:tr w:rsidR="00E61ADC" w:rsidRPr="002C4687" w:rsidTr="006058EE">
              <w:tc>
                <w:tcPr>
                  <w:tcW w:w="2379" w:type="dxa"/>
                </w:tcPr>
                <w:p w:rsidR="00E61ADC" w:rsidRDefault="00E61ADC" w:rsidP="006058EE">
                  <w:r>
                    <w:t>email</w:t>
                  </w:r>
                </w:p>
              </w:tc>
            </w:tr>
            <w:tr w:rsidR="00E61ADC" w:rsidRPr="002C4687" w:rsidTr="006058EE">
              <w:tc>
                <w:tcPr>
                  <w:tcW w:w="2379" w:type="dxa"/>
                </w:tcPr>
                <w:p w:rsidR="00E61ADC" w:rsidRPr="002C4687" w:rsidRDefault="00E61ADC" w:rsidP="006058EE">
                  <w:r>
                    <w:t>t</w:t>
                  </w:r>
                  <w:r w:rsidRPr="002C4687">
                    <w:t>ype</w:t>
                  </w:r>
                </w:p>
              </w:tc>
            </w:tr>
            <w:tr w:rsidR="00E61ADC" w:rsidRPr="002C4687" w:rsidTr="006058EE">
              <w:tc>
                <w:tcPr>
                  <w:tcW w:w="2379" w:type="dxa"/>
                </w:tcPr>
                <w:p w:rsidR="00E61ADC" w:rsidRPr="002C4687" w:rsidRDefault="00E61ADC" w:rsidP="006058EE">
                  <w:r w:rsidRPr="002C4687">
                    <w:t>payment_method</w:t>
                  </w:r>
                </w:p>
              </w:tc>
            </w:tr>
            <w:tr w:rsidR="00E61ADC" w:rsidRPr="002C4687" w:rsidTr="006058EE">
              <w:tc>
                <w:tcPr>
                  <w:tcW w:w="2379" w:type="dxa"/>
                </w:tcPr>
                <w:p w:rsidR="00E61ADC" w:rsidRPr="002C4687" w:rsidRDefault="00E61ADC" w:rsidP="006058EE">
                  <w:r>
                    <w:t>phoneNr</w:t>
                  </w:r>
                </w:p>
              </w:tc>
            </w:tr>
          </w:tbl>
          <w:p w:rsidR="00E61ADC" w:rsidRDefault="00E61ADC" w:rsidP="006058EE"/>
          <w:tbl>
            <w:tblPr>
              <w:tblStyle w:val="TableGrid"/>
              <w:tblpPr w:leftFromText="180" w:rightFromText="180" w:vertAnchor="text" w:horzAnchor="margin" w:tblpXSpec="center" w:tblpY="1065"/>
              <w:tblOverlap w:val="never"/>
              <w:tblW w:w="0" w:type="auto"/>
              <w:tblLook w:val="04A0"/>
            </w:tblPr>
            <w:tblGrid>
              <w:gridCol w:w="1638"/>
            </w:tblGrid>
            <w:tr w:rsidR="00E61ADC" w:rsidRPr="002C4687" w:rsidTr="006058EE">
              <w:tc>
                <w:tcPr>
                  <w:tcW w:w="1638" w:type="dxa"/>
                </w:tcPr>
                <w:p w:rsidR="00E61ADC" w:rsidRPr="002C4687" w:rsidRDefault="00E61ADC" w:rsidP="006058EE">
                  <w:r>
                    <w:t>ROOMS</w:t>
                  </w:r>
                </w:p>
              </w:tc>
            </w:tr>
            <w:tr w:rsidR="00E61ADC" w:rsidRPr="002C4687" w:rsidTr="006058EE">
              <w:tc>
                <w:tcPr>
                  <w:tcW w:w="1638" w:type="dxa"/>
                </w:tcPr>
                <w:p w:rsidR="00E61ADC" w:rsidRPr="00083A03" w:rsidRDefault="00E61ADC" w:rsidP="006058EE">
                  <w:pPr>
                    <w:rPr>
                      <w:b/>
                      <w:u w:val="single"/>
                    </w:rPr>
                  </w:pPr>
                  <w:r w:rsidRPr="00083A03">
                    <w:rPr>
                      <w:b/>
                      <w:u w:val="single"/>
                    </w:rPr>
                    <w:t>id_room</w:t>
                  </w:r>
                </w:p>
              </w:tc>
            </w:tr>
            <w:tr w:rsidR="00E61ADC" w:rsidRPr="002C4687" w:rsidTr="006058EE">
              <w:tc>
                <w:tcPr>
                  <w:tcW w:w="1638" w:type="dxa"/>
                </w:tcPr>
                <w:p w:rsidR="00E61ADC" w:rsidRPr="002C4687" w:rsidRDefault="00E61ADC" w:rsidP="006058EE">
                  <w:r w:rsidRPr="002C4687">
                    <w:t>name</w:t>
                  </w:r>
                </w:p>
              </w:tc>
            </w:tr>
            <w:tr w:rsidR="00E61ADC" w:rsidRPr="002C4687" w:rsidTr="006058EE">
              <w:tc>
                <w:tcPr>
                  <w:tcW w:w="1638" w:type="dxa"/>
                </w:tcPr>
                <w:p w:rsidR="00E61ADC" w:rsidRPr="002C4687" w:rsidRDefault="00E61ADC" w:rsidP="006058EE">
                  <w:r w:rsidRPr="002C4687">
                    <w:t>description</w:t>
                  </w:r>
                </w:p>
              </w:tc>
            </w:tr>
            <w:tr w:rsidR="00E61ADC" w:rsidTr="006058EE">
              <w:tc>
                <w:tcPr>
                  <w:tcW w:w="1638" w:type="dxa"/>
                </w:tcPr>
                <w:p w:rsidR="00E61ADC" w:rsidRDefault="00E61ADC" w:rsidP="006058EE">
                  <w:r w:rsidRPr="002C4687">
                    <w:t>size</w:t>
                  </w:r>
                </w:p>
              </w:tc>
            </w:tr>
          </w:tbl>
          <w:p w:rsidR="00E61ADC" w:rsidRDefault="00E61ADC" w:rsidP="006058EE"/>
        </w:tc>
        <w:tc>
          <w:tcPr>
            <w:tcW w:w="2924" w:type="dxa"/>
          </w:tcPr>
          <w:tbl>
            <w:tblPr>
              <w:tblStyle w:val="TableGrid"/>
              <w:tblpPr w:leftFromText="180" w:rightFromText="180" w:vertAnchor="text" w:horzAnchor="margin" w:tblpXSpec="center" w:tblpYSpec="inside"/>
              <w:tblOverlap w:val="never"/>
              <w:tblW w:w="0" w:type="auto"/>
              <w:tblLook w:val="04A0"/>
            </w:tblPr>
            <w:tblGrid>
              <w:gridCol w:w="1278"/>
            </w:tblGrid>
            <w:tr w:rsidR="00E61ADC" w:rsidRPr="00BF314B" w:rsidTr="006058EE">
              <w:tc>
                <w:tcPr>
                  <w:tcW w:w="1278" w:type="dxa"/>
                </w:tcPr>
                <w:p w:rsidR="00E61ADC" w:rsidRPr="00BF314B" w:rsidRDefault="00E61ADC" w:rsidP="006058EE">
                  <w:r w:rsidRPr="00BF314B">
                    <w:t>CLASSES</w:t>
                  </w:r>
                </w:p>
              </w:tc>
            </w:tr>
            <w:tr w:rsidR="00E61ADC" w:rsidRPr="00BF314B" w:rsidTr="006058EE">
              <w:tc>
                <w:tcPr>
                  <w:tcW w:w="1278" w:type="dxa"/>
                </w:tcPr>
                <w:p w:rsidR="00E61ADC" w:rsidRPr="00083A03" w:rsidRDefault="00E61ADC" w:rsidP="006058EE">
                  <w:pPr>
                    <w:rPr>
                      <w:b/>
                      <w:u w:val="single"/>
                    </w:rPr>
                  </w:pPr>
                  <w:r w:rsidRPr="00083A03">
                    <w:rPr>
                      <w:b/>
                      <w:u w:val="single"/>
                    </w:rPr>
                    <w:t>id_class</w:t>
                  </w:r>
                </w:p>
              </w:tc>
            </w:tr>
            <w:tr w:rsidR="00E61ADC" w:rsidRPr="00BF314B" w:rsidTr="006058EE">
              <w:tc>
                <w:tcPr>
                  <w:tcW w:w="1278" w:type="dxa"/>
                </w:tcPr>
                <w:p w:rsidR="00E61ADC" w:rsidRPr="00BF314B" w:rsidRDefault="00E61ADC" w:rsidP="006058EE">
                  <w:r w:rsidRPr="00BF314B">
                    <w:t>name</w:t>
                  </w:r>
                </w:p>
              </w:tc>
            </w:tr>
            <w:tr w:rsidR="00E61ADC" w:rsidRPr="00BF314B" w:rsidTr="006058EE">
              <w:tc>
                <w:tcPr>
                  <w:tcW w:w="1278" w:type="dxa"/>
                </w:tcPr>
                <w:p w:rsidR="00E61ADC" w:rsidRPr="00BF314B" w:rsidRDefault="00E61ADC" w:rsidP="006058EE">
                  <w:r w:rsidRPr="00BF314B">
                    <w:t>description</w:t>
                  </w:r>
                </w:p>
              </w:tc>
            </w:tr>
            <w:tr w:rsidR="00E61ADC" w:rsidRPr="00BF314B" w:rsidTr="006058EE">
              <w:tc>
                <w:tcPr>
                  <w:tcW w:w="1278" w:type="dxa"/>
                </w:tcPr>
                <w:p w:rsidR="00E61ADC" w:rsidRPr="00BF314B" w:rsidRDefault="00E61ADC" w:rsidP="006058EE">
                  <w:r w:rsidRPr="00BF314B">
                    <w:t>type</w:t>
                  </w:r>
                </w:p>
              </w:tc>
            </w:tr>
          </w:tbl>
          <w:tbl>
            <w:tblPr>
              <w:tblStyle w:val="TableGrid"/>
              <w:tblpPr w:leftFromText="180" w:rightFromText="180" w:vertAnchor="text" w:horzAnchor="margin" w:tblpXSpec="center" w:tblpY="4916"/>
              <w:tblOverlap w:val="never"/>
              <w:tblW w:w="0" w:type="auto"/>
              <w:tblLook w:val="04A0"/>
            </w:tblPr>
            <w:tblGrid>
              <w:gridCol w:w="2178"/>
            </w:tblGrid>
            <w:tr w:rsidR="00E61ADC" w:rsidRPr="002C4687" w:rsidTr="006058EE">
              <w:tc>
                <w:tcPr>
                  <w:tcW w:w="2178" w:type="dxa"/>
                </w:tcPr>
                <w:p w:rsidR="00E61ADC" w:rsidRPr="002C4687" w:rsidRDefault="00E61ADC" w:rsidP="006058EE">
                  <w:r w:rsidRPr="002C4687">
                    <w:t>CLASS_BOOKINGS</w:t>
                  </w:r>
                </w:p>
              </w:tc>
            </w:tr>
            <w:tr w:rsidR="00E61ADC" w:rsidRPr="002C4687" w:rsidTr="006058EE">
              <w:tc>
                <w:tcPr>
                  <w:tcW w:w="2178" w:type="dxa"/>
                </w:tcPr>
                <w:p w:rsidR="00E61ADC" w:rsidRPr="00083A03" w:rsidRDefault="00E61ADC" w:rsidP="006058EE">
                  <w:pPr>
                    <w:rPr>
                      <w:b/>
                      <w:u w:val="single"/>
                    </w:rPr>
                  </w:pPr>
                  <w:r w:rsidRPr="00083A03">
                    <w:rPr>
                      <w:b/>
                      <w:u w:val="single"/>
                    </w:rPr>
                    <w:t>id_class_booking</w:t>
                  </w:r>
                </w:p>
              </w:tc>
            </w:tr>
            <w:tr w:rsidR="00E61ADC" w:rsidRPr="002C4687" w:rsidTr="006058EE">
              <w:tc>
                <w:tcPr>
                  <w:tcW w:w="2178" w:type="dxa"/>
                </w:tcPr>
                <w:p w:rsidR="00E61ADC" w:rsidRPr="00083A03" w:rsidRDefault="00E61ADC" w:rsidP="006058EE">
                  <w:pPr>
                    <w:rPr>
                      <w:b/>
                    </w:rPr>
                  </w:pPr>
                  <w:r w:rsidRPr="00083A03">
                    <w:rPr>
                      <w:b/>
                    </w:rPr>
                    <w:t xml:space="preserve">id_class_instance </w:t>
                  </w:r>
                  <w:r>
                    <w:rPr>
                      <w:b/>
                    </w:rPr>
                    <w:t>*</w:t>
                  </w:r>
                </w:p>
              </w:tc>
            </w:tr>
            <w:tr w:rsidR="00E61ADC" w:rsidRPr="002C4687" w:rsidTr="006058EE">
              <w:tc>
                <w:tcPr>
                  <w:tcW w:w="2178" w:type="dxa"/>
                </w:tcPr>
                <w:p w:rsidR="00E61ADC" w:rsidRPr="00083A03" w:rsidRDefault="00E61ADC" w:rsidP="006058EE">
                  <w:pPr>
                    <w:rPr>
                      <w:b/>
                    </w:rPr>
                  </w:pPr>
                  <w:r w:rsidRPr="00083A03">
                    <w:rPr>
                      <w:b/>
                    </w:rPr>
                    <w:t>id_member</w:t>
                  </w:r>
                  <w:r>
                    <w:rPr>
                      <w:b/>
                    </w:rPr>
                    <w:t xml:space="preserve"> *</w:t>
                  </w:r>
                </w:p>
              </w:tc>
            </w:tr>
            <w:tr w:rsidR="00E61ADC" w:rsidTr="006058EE">
              <w:tc>
                <w:tcPr>
                  <w:tcW w:w="2178" w:type="dxa"/>
                </w:tcPr>
                <w:p w:rsidR="00E61ADC" w:rsidRDefault="00E61ADC" w:rsidP="006058EE">
                  <w:r w:rsidRPr="002C4687">
                    <w:t>booking_date</w:t>
                  </w:r>
                </w:p>
              </w:tc>
            </w:tr>
          </w:tbl>
          <w:tbl>
            <w:tblPr>
              <w:tblStyle w:val="TableGrid"/>
              <w:tblpPr w:leftFromText="180" w:rightFromText="180" w:vertAnchor="text" w:horzAnchor="margin" w:tblpXSpec="center" w:tblpY="1760"/>
              <w:tblOverlap w:val="never"/>
              <w:tblW w:w="0" w:type="auto"/>
              <w:tblLook w:val="04A0"/>
            </w:tblPr>
            <w:tblGrid>
              <w:gridCol w:w="2204"/>
            </w:tblGrid>
            <w:tr w:rsidR="00E61ADC" w:rsidRPr="002C4687" w:rsidTr="006058EE">
              <w:tc>
                <w:tcPr>
                  <w:tcW w:w="2204" w:type="dxa"/>
                </w:tcPr>
                <w:p w:rsidR="00E61ADC" w:rsidRPr="002C4687" w:rsidRDefault="00E61ADC" w:rsidP="006058EE">
                  <w:r w:rsidRPr="002C4687">
                    <w:t>CLASS_INSTANCE</w:t>
                  </w:r>
                </w:p>
              </w:tc>
            </w:tr>
            <w:tr w:rsidR="00E61ADC" w:rsidRPr="002C4687" w:rsidTr="006058EE">
              <w:tc>
                <w:tcPr>
                  <w:tcW w:w="2204" w:type="dxa"/>
                </w:tcPr>
                <w:p w:rsidR="00E61ADC" w:rsidRPr="00BF314B" w:rsidRDefault="00E61ADC" w:rsidP="006058EE">
                  <w:pPr>
                    <w:rPr>
                      <w:b/>
                      <w:u w:val="single"/>
                    </w:rPr>
                  </w:pPr>
                  <w:r w:rsidRPr="00BF314B">
                    <w:rPr>
                      <w:b/>
                      <w:u w:val="single"/>
                    </w:rPr>
                    <w:t>id_class_instance</w:t>
                  </w:r>
                </w:p>
              </w:tc>
            </w:tr>
            <w:tr w:rsidR="00E61ADC" w:rsidRPr="002C4687" w:rsidTr="006058EE">
              <w:tc>
                <w:tcPr>
                  <w:tcW w:w="2204" w:type="dxa"/>
                </w:tcPr>
                <w:p w:rsidR="00E61ADC" w:rsidRPr="00BF314B" w:rsidRDefault="00E61ADC" w:rsidP="006058EE">
                  <w:pPr>
                    <w:rPr>
                      <w:b/>
                    </w:rPr>
                  </w:pPr>
                  <w:r w:rsidRPr="00BF314B">
                    <w:rPr>
                      <w:b/>
                    </w:rPr>
                    <w:t>id_class</w:t>
                  </w:r>
                  <w:r>
                    <w:rPr>
                      <w:b/>
                    </w:rPr>
                    <w:t xml:space="preserve"> *</w:t>
                  </w:r>
                </w:p>
              </w:tc>
            </w:tr>
            <w:tr w:rsidR="00E61ADC" w:rsidRPr="002C4687" w:rsidTr="006058EE">
              <w:tc>
                <w:tcPr>
                  <w:tcW w:w="2204" w:type="dxa"/>
                </w:tcPr>
                <w:p w:rsidR="00E61ADC" w:rsidRPr="00BF314B" w:rsidRDefault="00E61ADC" w:rsidP="006058EE">
                  <w:pPr>
                    <w:rPr>
                      <w:b/>
                    </w:rPr>
                  </w:pPr>
                  <w:r w:rsidRPr="00BF314B">
                    <w:rPr>
                      <w:b/>
                    </w:rPr>
                    <w:t>id_staff</w:t>
                  </w:r>
                  <w:r>
                    <w:rPr>
                      <w:b/>
                    </w:rPr>
                    <w:t xml:space="preserve"> *</w:t>
                  </w:r>
                </w:p>
              </w:tc>
            </w:tr>
            <w:tr w:rsidR="00E61ADC" w:rsidRPr="002C4687" w:rsidTr="006058EE">
              <w:tc>
                <w:tcPr>
                  <w:tcW w:w="2204" w:type="dxa"/>
                </w:tcPr>
                <w:p w:rsidR="00E61ADC" w:rsidRPr="002C4687" w:rsidRDefault="00E61ADC" w:rsidP="006058EE">
                  <w:r w:rsidRPr="002C4687">
                    <w:t>start_time</w:t>
                  </w:r>
                </w:p>
              </w:tc>
            </w:tr>
            <w:tr w:rsidR="00E61ADC" w:rsidRPr="002C4687" w:rsidTr="006058EE">
              <w:tc>
                <w:tcPr>
                  <w:tcW w:w="2204" w:type="dxa"/>
                </w:tcPr>
                <w:p w:rsidR="00E61ADC" w:rsidRPr="002C4687" w:rsidRDefault="00E61ADC" w:rsidP="006058EE">
                  <w:r w:rsidRPr="002C4687">
                    <w:t>end_time</w:t>
                  </w:r>
                </w:p>
              </w:tc>
            </w:tr>
            <w:tr w:rsidR="00E61ADC" w:rsidRPr="002C4687" w:rsidTr="006058EE">
              <w:tc>
                <w:tcPr>
                  <w:tcW w:w="2204" w:type="dxa"/>
                </w:tcPr>
                <w:p w:rsidR="00E61ADC" w:rsidRPr="002C4687" w:rsidRDefault="00E61ADC" w:rsidP="006058EE">
                  <w:r w:rsidRPr="002C4687">
                    <w:t>frequency</w:t>
                  </w:r>
                </w:p>
              </w:tc>
            </w:tr>
          </w:tbl>
          <w:p w:rsidR="00E61ADC" w:rsidRDefault="00E61ADC" w:rsidP="006058EE"/>
        </w:tc>
      </w:tr>
      <w:tr w:rsidR="00E61ADC" w:rsidTr="006058EE">
        <w:trPr>
          <w:trHeight w:val="1979"/>
          <w:jc w:val="center"/>
        </w:trPr>
        <w:tc>
          <w:tcPr>
            <w:tcW w:w="3666" w:type="dxa"/>
          </w:tcPr>
          <w:tbl>
            <w:tblPr>
              <w:tblStyle w:val="TableGrid"/>
              <w:tblpPr w:leftFromText="180" w:rightFromText="180" w:vertAnchor="text" w:horzAnchor="margin" w:tblpXSpec="center" w:tblpY="164"/>
              <w:tblOverlap w:val="never"/>
              <w:tblW w:w="0" w:type="auto"/>
              <w:tblLook w:val="04A0"/>
            </w:tblPr>
            <w:tblGrid>
              <w:gridCol w:w="1458"/>
            </w:tblGrid>
            <w:tr w:rsidR="00E61ADC" w:rsidRPr="002C4687" w:rsidTr="006058EE">
              <w:tc>
                <w:tcPr>
                  <w:tcW w:w="1458" w:type="dxa"/>
                </w:tcPr>
                <w:p w:rsidR="00E61ADC" w:rsidRPr="002C4687" w:rsidRDefault="00E61ADC" w:rsidP="006058EE">
                  <w:r w:rsidRPr="002C4687">
                    <w:t>USERS</w:t>
                  </w:r>
                </w:p>
              </w:tc>
            </w:tr>
            <w:tr w:rsidR="00E61ADC" w:rsidRPr="002C4687" w:rsidTr="006058EE">
              <w:tc>
                <w:tcPr>
                  <w:tcW w:w="1458" w:type="dxa"/>
                </w:tcPr>
                <w:p w:rsidR="00E61ADC" w:rsidRPr="00BF314B" w:rsidRDefault="00E61ADC" w:rsidP="006058EE">
                  <w:pPr>
                    <w:rPr>
                      <w:b/>
                      <w:u w:val="single"/>
                    </w:rPr>
                  </w:pPr>
                  <w:r w:rsidRPr="00BF314B">
                    <w:rPr>
                      <w:b/>
                      <w:u w:val="single"/>
                    </w:rPr>
                    <w:t>id_user</w:t>
                  </w:r>
                </w:p>
              </w:tc>
            </w:tr>
            <w:tr w:rsidR="00E61ADC" w:rsidRPr="002C4687" w:rsidTr="006058EE">
              <w:tc>
                <w:tcPr>
                  <w:tcW w:w="1458" w:type="dxa"/>
                </w:tcPr>
                <w:p w:rsidR="00E61ADC" w:rsidRPr="002C4687" w:rsidRDefault="00E61ADC" w:rsidP="006058EE">
                  <w:r w:rsidRPr="002C4687">
                    <w:t>login</w:t>
                  </w:r>
                </w:p>
              </w:tc>
            </w:tr>
            <w:tr w:rsidR="00E61ADC" w:rsidRPr="002C4687" w:rsidTr="006058EE">
              <w:tc>
                <w:tcPr>
                  <w:tcW w:w="1458" w:type="dxa"/>
                </w:tcPr>
                <w:p w:rsidR="00E61ADC" w:rsidRPr="002C4687" w:rsidRDefault="00E61ADC" w:rsidP="006058EE">
                  <w:r w:rsidRPr="002C4687">
                    <w:t>password</w:t>
                  </w:r>
                </w:p>
              </w:tc>
            </w:tr>
            <w:tr w:rsidR="00E61ADC" w:rsidRPr="002C4687" w:rsidTr="006058EE">
              <w:tc>
                <w:tcPr>
                  <w:tcW w:w="1458" w:type="dxa"/>
                </w:tcPr>
                <w:p w:rsidR="00E61ADC" w:rsidRPr="002C4687" w:rsidRDefault="00E61ADC" w:rsidP="006058EE">
                  <w:r w:rsidRPr="002C4687">
                    <w:t>profile</w:t>
                  </w:r>
                </w:p>
              </w:tc>
            </w:tr>
          </w:tbl>
          <w:p w:rsidR="00E61ADC" w:rsidRDefault="00E61ADC" w:rsidP="006058EE"/>
        </w:tc>
        <w:tc>
          <w:tcPr>
            <w:tcW w:w="2986" w:type="dxa"/>
          </w:tcPr>
          <w:tbl>
            <w:tblPr>
              <w:tblStyle w:val="TableGrid"/>
              <w:tblpPr w:leftFromText="180" w:rightFromText="180" w:vertAnchor="text" w:horzAnchor="margin" w:tblpXSpec="center" w:tblpY="-184"/>
              <w:tblOverlap w:val="never"/>
              <w:tblW w:w="0" w:type="auto"/>
              <w:tblLook w:val="04A0"/>
            </w:tblPr>
            <w:tblGrid>
              <w:gridCol w:w="1458"/>
            </w:tblGrid>
            <w:tr w:rsidR="00E61ADC" w:rsidRPr="00BF314B" w:rsidTr="006058EE">
              <w:tc>
                <w:tcPr>
                  <w:tcW w:w="1458" w:type="dxa"/>
                </w:tcPr>
                <w:p w:rsidR="00E61ADC" w:rsidRPr="00BF314B" w:rsidRDefault="00E61ADC" w:rsidP="006058EE">
                  <w:r w:rsidRPr="00BF314B">
                    <w:t>PAYMENTS</w:t>
                  </w:r>
                </w:p>
              </w:tc>
            </w:tr>
            <w:tr w:rsidR="00E61ADC" w:rsidRPr="00BF314B" w:rsidTr="006058EE">
              <w:tc>
                <w:tcPr>
                  <w:tcW w:w="1458" w:type="dxa"/>
                </w:tcPr>
                <w:p w:rsidR="00E61ADC" w:rsidRPr="00083A03" w:rsidRDefault="00E61ADC" w:rsidP="006058EE">
                  <w:pPr>
                    <w:rPr>
                      <w:b/>
                      <w:u w:val="single"/>
                    </w:rPr>
                  </w:pPr>
                  <w:r w:rsidRPr="00083A03">
                    <w:rPr>
                      <w:b/>
                      <w:u w:val="single"/>
                    </w:rPr>
                    <w:t>id_payment</w:t>
                  </w:r>
                </w:p>
              </w:tc>
            </w:tr>
            <w:tr w:rsidR="00E61ADC" w:rsidRPr="00BF314B" w:rsidTr="006058EE">
              <w:tc>
                <w:tcPr>
                  <w:tcW w:w="1458" w:type="dxa"/>
                </w:tcPr>
                <w:p w:rsidR="00E61ADC" w:rsidRPr="00083A03" w:rsidRDefault="00E61ADC" w:rsidP="006058EE">
                  <w:pPr>
                    <w:rPr>
                      <w:b/>
                    </w:rPr>
                  </w:pPr>
                  <w:r w:rsidRPr="00083A03">
                    <w:rPr>
                      <w:b/>
                    </w:rPr>
                    <w:t>id_member</w:t>
                  </w:r>
                  <w:r>
                    <w:rPr>
                      <w:b/>
                    </w:rPr>
                    <w:t xml:space="preserve"> *</w:t>
                  </w:r>
                </w:p>
              </w:tc>
            </w:tr>
            <w:tr w:rsidR="00E61ADC" w:rsidRPr="00BF314B" w:rsidTr="006058EE">
              <w:tc>
                <w:tcPr>
                  <w:tcW w:w="1458" w:type="dxa"/>
                </w:tcPr>
                <w:p w:rsidR="00E61ADC" w:rsidRPr="00BF314B" w:rsidRDefault="00E61ADC" w:rsidP="006058EE">
                  <w:r w:rsidRPr="00BF314B">
                    <w:t>date</w:t>
                  </w:r>
                </w:p>
              </w:tc>
            </w:tr>
            <w:tr w:rsidR="00E61ADC" w:rsidRPr="00BF314B" w:rsidTr="006058EE">
              <w:tc>
                <w:tcPr>
                  <w:tcW w:w="1458" w:type="dxa"/>
                </w:tcPr>
                <w:p w:rsidR="00E61ADC" w:rsidRPr="00BF314B" w:rsidRDefault="00E61ADC" w:rsidP="006058EE">
                  <w:r w:rsidRPr="00BF314B">
                    <w:t>amount</w:t>
                  </w:r>
                </w:p>
              </w:tc>
            </w:tr>
            <w:tr w:rsidR="00E61ADC" w:rsidRPr="00BF314B" w:rsidTr="006058EE">
              <w:tc>
                <w:tcPr>
                  <w:tcW w:w="1458" w:type="dxa"/>
                </w:tcPr>
                <w:p w:rsidR="00E61ADC" w:rsidRPr="00BF314B" w:rsidRDefault="00E61ADC" w:rsidP="006058EE">
                  <w:r w:rsidRPr="00BF314B">
                    <w:t>details</w:t>
                  </w:r>
                </w:p>
              </w:tc>
            </w:tr>
          </w:tbl>
          <w:p w:rsidR="00E61ADC" w:rsidRDefault="00E61ADC" w:rsidP="006058EE"/>
        </w:tc>
        <w:tc>
          <w:tcPr>
            <w:tcW w:w="2924" w:type="dxa"/>
          </w:tcPr>
          <w:tbl>
            <w:tblPr>
              <w:tblStyle w:val="TableGrid"/>
              <w:tblpPr w:leftFromText="180" w:rightFromText="180" w:vertAnchor="text" w:horzAnchor="margin" w:tblpXSpec="center" w:tblpYSpec="inside"/>
              <w:tblOverlap w:val="never"/>
              <w:tblW w:w="0" w:type="auto"/>
              <w:tblLook w:val="04A0"/>
            </w:tblPr>
            <w:tblGrid>
              <w:gridCol w:w="1548"/>
            </w:tblGrid>
            <w:tr w:rsidR="00E61ADC" w:rsidRPr="002C4687" w:rsidTr="006058EE">
              <w:tc>
                <w:tcPr>
                  <w:tcW w:w="1548" w:type="dxa"/>
                </w:tcPr>
                <w:p w:rsidR="00E61ADC" w:rsidRPr="002C4687" w:rsidRDefault="00E61ADC" w:rsidP="006058EE">
                  <w:r w:rsidRPr="002C4687">
                    <w:t>EQUIPMENT</w:t>
                  </w:r>
                </w:p>
              </w:tc>
            </w:tr>
            <w:tr w:rsidR="00E61ADC" w:rsidRPr="002C4687" w:rsidTr="006058EE">
              <w:tc>
                <w:tcPr>
                  <w:tcW w:w="1548" w:type="dxa"/>
                </w:tcPr>
                <w:p w:rsidR="00E61ADC" w:rsidRPr="00083A03" w:rsidRDefault="00E61ADC" w:rsidP="006058EE">
                  <w:pPr>
                    <w:rPr>
                      <w:b/>
                      <w:u w:val="single"/>
                    </w:rPr>
                  </w:pPr>
                  <w:r w:rsidRPr="00083A03">
                    <w:rPr>
                      <w:b/>
                      <w:u w:val="single"/>
                    </w:rPr>
                    <w:t>id_equipment</w:t>
                  </w:r>
                </w:p>
              </w:tc>
            </w:tr>
            <w:tr w:rsidR="00E61ADC" w:rsidRPr="002C4687" w:rsidTr="006058EE">
              <w:tc>
                <w:tcPr>
                  <w:tcW w:w="1548" w:type="dxa"/>
                </w:tcPr>
                <w:p w:rsidR="00E61ADC" w:rsidRPr="002C4687" w:rsidRDefault="00E61ADC" w:rsidP="006058EE">
                  <w:r w:rsidRPr="002C4687">
                    <w:t>name</w:t>
                  </w:r>
                </w:p>
              </w:tc>
            </w:tr>
            <w:tr w:rsidR="00E61ADC" w:rsidRPr="002C4687" w:rsidTr="006058EE">
              <w:tc>
                <w:tcPr>
                  <w:tcW w:w="1548" w:type="dxa"/>
                </w:tcPr>
                <w:p w:rsidR="00E61ADC" w:rsidRPr="002C4687" w:rsidRDefault="00E61ADC" w:rsidP="006058EE">
                  <w:r w:rsidRPr="002C4687">
                    <w:t>description</w:t>
                  </w:r>
                </w:p>
              </w:tc>
            </w:tr>
            <w:tr w:rsidR="00E61ADC" w:rsidTr="006058EE">
              <w:tc>
                <w:tcPr>
                  <w:tcW w:w="1548" w:type="dxa"/>
                </w:tcPr>
                <w:p w:rsidR="00E61ADC" w:rsidRDefault="00E61ADC" w:rsidP="006058EE">
                  <w:r w:rsidRPr="002C4687">
                    <w:t>id_set</w:t>
                  </w:r>
                </w:p>
              </w:tc>
            </w:tr>
          </w:tbl>
          <w:p w:rsidR="00E61ADC" w:rsidRDefault="00E61ADC" w:rsidP="006058EE"/>
        </w:tc>
      </w:tr>
    </w:tbl>
    <w:p w:rsidR="00E61ADC" w:rsidRDefault="00E61ADC" w:rsidP="00E61ADC"/>
    <w:p w:rsidR="00E61ADC" w:rsidRDefault="00E61ADC" w:rsidP="00E61ADC">
      <w:pPr>
        <w:sectPr w:rsidR="00E61ADC" w:rsidSect="002A760D">
          <w:pgSz w:w="12240" w:h="15840"/>
          <w:pgMar w:top="1440" w:right="1440" w:bottom="1440" w:left="1440" w:header="720" w:footer="720" w:gutter="0"/>
          <w:cols w:space="720"/>
          <w:docGrid w:linePitch="360"/>
        </w:sectPr>
      </w:pPr>
    </w:p>
    <w:p w:rsidR="00E61ADC" w:rsidRDefault="00E61ADC" w:rsidP="00107EB2">
      <w:pPr>
        <w:pStyle w:val="Heading2"/>
      </w:pPr>
      <w:bookmarkStart w:id="27" w:name="_Toc260082971"/>
      <w:bookmarkStart w:id="28" w:name="_Toc260852798"/>
      <w:r>
        <w:lastRenderedPageBreak/>
        <w:t>Initial Entity Relationship Diagram</w:t>
      </w:r>
      <w:bookmarkEnd w:id="27"/>
      <w:bookmarkEnd w:id="28"/>
    </w:p>
    <w:p w:rsidR="00E61ADC" w:rsidRPr="00F03BCC" w:rsidRDefault="00E61ADC" w:rsidP="00E61ADC"/>
    <w:p w:rsidR="00E61ADC" w:rsidRPr="00F03BCC" w:rsidRDefault="00E61ADC" w:rsidP="00E61ADC">
      <w:r>
        <w:object w:dxaOrig="13264" w:dyaOrig="7946">
          <v:shape id="_x0000_i1029" type="#_x0000_t75" style="width:9in;height:388.55pt" o:ole="">
            <v:imagedata r:id="rId24" o:title=""/>
          </v:shape>
          <o:OLEObject Type="Embed" ProgID="Visio.Drawing.11" ShapeID="_x0000_i1029" DrawAspect="Content" ObjectID="_1334595198" r:id="rId25"/>
        </w:object>
      </w:r>
    </w:p>
    <w:p w:rsidR="00E61ADC" w:rsidRDefault="00E61ADC" w:rsidP="00E61ADC">
      <w:pPr>
        <w:pStyle w:val="Heading1"/>
        <w:pageBreakBefore/>
        <w:sectPr w:rsidR="00E61ADC" w:rsidSect="00E8633D">
          <w:pgSz w:w="16838" w:h="11906" w:orient="landscape"/>
          <w:pgMar w:top="1440" w:right="1440" w:bottom="1440" w:left="1440" w:header="709" w:footer="709" w:gutter="0"/>
          <w:cols w:space="708"/>
          <w:docGrid w:linePitch="360"/>
        </w:sectPr>
      </w:pPr>
    </w:p>
    <w:p w:rsidR="00E61ADC" w:rsidRDefault="00E61ADC" w:rsidP="00107EB2">
      <w:pPr>
        <w:pStyle w:val="Heading2"/>
      </w:pPr>
      <w:bookmarkStart w:id="29" w:name="_Toc260082972"/>
      <w:bookmarkStart w:id="30" w:name="_Toc260852799"/>
      <w:r w:rsidRPr="00E8633D">
        <w:lastRenderedPageBreak/>
        <w:t>Chen Diagram</w:t>
      </w:r>
      <w:bookmarkEnd w:id="29"/>
      <w:bookmarkEnd w:id="30"/>
    </w:p>
    <w:p w:rsidR="00E61ADC" w:rsidRPr="00E8633D" w:rsidRDefault="00E61ADC" w:rsidP="00E61ADC">
      <w:pPr>
        <w:rPr>
          <w:lang w:eastAsia="zh-CN"/>
        </w:rPr>
      </w:pPr>
      <w:r>
        <w:object w:dxaOrig="17179" w:dyaOrig="12202">
          <v:shape id="_x0000_i1030" type="#_x0000_t75" style="width:593.4pt;height:423.3pt" o:ole="">
            <v:imagedata r:id="rId26" o:title=""/>
          </v:shape>
          <o:OLEObject Type="Embed" ProgID="Visio.Drawing.11" ShapeID="_x0000_i1030" DrawAspect="Content" ObjectID="_1334595199" r:id="rId27"/>
        </w:object>
      </w:r>
    </w:p>
    <w:p w:rsidR="00E61ADC" w:rsidRDefault="00E61ADC" w:rsidP="00E61ADC">
      <w:pPr>
        <w:sectPr w:rsidR="00E61ADC" w:rsidSect="00E8633D">
          <w:pgSz w:w="16838" w:h="11906" w:orient="landscape"/>
          <w:pgMar w:top="1440" w:right="1440" w:bottom="1440" w:left="1440" w:header="709" w:footer="709" w:gutter="0"/>
          <w:cols w:space="708"/>
          <w:docGrid w:linePitch="360"/>
        </w:sectPr>
      </w:pPr>
    </w:p>
    <w:p w:rsidR="00E61ADC" w:rsidRPr="00107EB2" w:rsidRDefault="00E61ADC" w:rsidP="00107EB2">
      <w:pPr>
        <w:pStyle w:val="Heading1"/>
        <w:jc w:val="center"/>
        <w:rPr>
          <w:u w:val="single"/>
        </w:rPr>
      </w:pPr>
      <w:bookmarkStart w:id="31" w:name="_Toc260082973"/>
      <w:bookmarkStart w:id="32" w:name="_Toc260852800"/>
      <w:r w:rsidRPr="00107EB2">
        <w:rPr>
          <w:u w:val="single"/>
        </w:rPr>
        <w:lastRenderedPageBreak/>
        <w:t>Chen Diagram V2.0</w:t>
      </w:r>
      <w:bookmarkEnd w:id="31"/>
      <w:bookmarkEnd w:id="32"/>
    </w:p>
    <w:p w:rsidR="00E61ADC" w:rsidRDefault="00E61ADC" w:rsidP="00107EB2">
      <w:pPr>
        <w:pStyle w:val="Heading2"/>
      </w:pPr>
      <w:bookmarkStart w:id="33" w:name="_Toc260082974"/>
      <w:bookmarkStart w:id="34" w:name="_Toc260852801"/>
      <w:r>
        <w:t>Database Schema</w:t>
      </w:r>
      <w:bookmarkEnd w:id="33"/>
      <w:bookmarkEnd w:id="34"/>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66"/>
        <w:gridCol w:w="2986"/>
        <w:gridCol w:w="2924"/>
      </w:tblGrid>
      <w:tr w:rsidR="00E61ADC" w:rsidTr="006058EE">
        <w:trPr>
          <w:trHeight w:val="6551"/>
          <w:jc w:val="center"/>
        </w:trPr>
        <w:tc>
          <w:tcPr>
            <w:tcW w:w="3666" w:type="dxa"/>
          </w:tcPr>
          <w:p w:rsidR="00E61ADC" w:rsidRDefault="00E61ADC" w:rsidP="006058EE"/>
          <w:tbl>
            <w:tblPr>
              <w:tblStyle w:val="TableGrid"/>
              <w:tblpPr w:leftFromText="180" w:rightFromText="180" w:vertAnchor="text" w:horzAnchor="margin" w:tblpXSpec="center" w:tblpY="-7046"/>
              <w:tblOverlap w:val="never"/>
              <w:tblW w:w="0" w:type="auto"/>
              <w:tblLook w:val="04A0"/>
            </w:tblPr>
            <w:tblGrid>
              <w:gridCol w:w="2604"/>
              <w:gridCol w:w="361"/>
            </w:tblGrid>
            <w:tr w:rsidR="00E61ADC" w:rsidRPr="002C4687" w:rsidTr="006058EE">
              <w:tc>
                <w:tcPr>
                  <w:tcW w:w="2604" w:type="dxa"/>
                </w:tcPr>
                <w:p w:rsidR="00E61ADC" w:rsidRPr="002C4687" w:rsidRDefault="00E61ADC" w:rsidP="006058EE">
                  <w:r w:rsidRPr="002C4687">
                    <w:t>STAFF</w:t>
                  </w:r>
                </w:p>
              </w:tc>
              <w:tc>
                <w:tcPr>
                  <w:tcW w:w="361" w:type="dxa"/>
                </w:tcPr>
                <w:p w:rsidR="00E61ADC" w:rsidRPr="002C4687" w:rsidRDefault="00E61ADC" w:rsidP="006058EE"/>
              </w:tc>
            </w:tr>
            <w:tr w:rsidR="00E61ADC" w:rsidRPr="002C4687" w:rsidTr="006058EE">
              <w:tc>
                <w:tcPr>
                  <w:tcW w:w="2604" w:type="dxa"/>
                </w:tcPr>
                <w:p w:rsidR="00E61ADC" w:rsidRPr="00BF314B" w:rsidRDefault="00E61ADC" w:rsidP="006058EE">
                  <w:pPr>
                    <w:rPr>
                      <w:b/>
                      <w:u w:val="single"/>
                    </w:rPr>
                  </w:pPr>
                  <w:r w:rsidRPr="00BF314B">
                    <w:rPr>
                      <w:b/>
                      <w:u w:val="single"/>
                    </w:rPr>
                    <w:t xml:space="preserve">id_staff </w:t>
                  </w:r>
                </w:p>
              </w:tc>
              <w:tc>
                <w:tcPr>
                  <w:tcW w:w="361" w:type="dxa"/>
                </w:tcPr>
                <w:p w:rsidR="00E61ADC" w:rsidRPr="00BF314B" w:rsidRDefault="00E61ADC" w:rsidP="006058EE">
                  <w:pPr>
                    <w:rPr>
                      <w:b/>
                      <w:u w:val="single"/>
                    </w:rPr>
                  </w:pPr>
                </w:p>
              </w:tc>
            </w:tr>
            <w:tr w:rsidR="00E61ADC" w:rsidRPr="002C4687" w:rsidTr="006058EE">
              <w:tc>
                <w:tcPr>
                  <w:tcW w:w="2604" w:type="dxa"/>
                </w:tcPr>
                <w:p w:rsidR="00E61ADC" w:rsidRPr="00BF314B" w:rsidRDefault="00E61ADC" w:rsidP="006058EE">
                  <w:pPr>
                    <w:rPr>
                      <w:b/>
                    </w:rPr>
                  </w:pPr>
                  <w:r w:rsidRPr="00BF314B">
                    <w:rPr>
                      <w:b/>
                    </w:rPr>
                    <w:t>id_user *</w:t>
                  </w:r>
                </w:p>
              </w:tc>
              <w:tc>
                <w:tcPr>
                  <w:tcW w:w="361" w:type="dxa"/>
                </w:tcPr>
                <w:p w:rsidR="00E61ADC" w:rsidRPr="00BF314B" w:rsidRDefault="00E61ADC" w:rsidP="006058EE">
                  <w:pPr>
                    <w:rPr>
                      <w:b/>
                    </w:rPr>
                  </w:pPr>
                </w:p>
              </w:tc>
            </w:tr>
            <w:tr w:rsidR="00E61ADC" w:rsidRPr="002C4687" w:rsidTr="006058EE">
              <w:tc>
                <w:tcPr>
                  <w:tcW w:w="2604" w:type="dxa"/>
                </w:tcPr>
                <w:p w:rsidR="00E61ADC" w:rsidRPr="002C4687" w:rsidRDefault="00E61ADC" w:rsidP="006058EE">
                  <w:r w:rsidRPr="002C4687">
                    <w:t>firstName</w:t>
                  </w:r>
                </w:p>
              </w:tc>
              <w:tc>
                <w:tcPr>
                  <w:tcW w:w="361" w:type="dxa"/>
                  <w:vMerge w:val="restart"/>
                </w:tcPr>
                <w:p w:rsidR="00E61ADC" w:rsidRPr="002C4687" w:rsidRDefault="00E61ADC" w:rsidP="006058EE">
                  <w:r>
                    <w:t>1</w:t>
                  </w:r>
                </w:p>
              </w:tc>
            </w:tr>
            <w:tr w:rsidR="00E61ADC" w:rsidRPr="002C4687" w:rsidTr="006058EE">
              <w:tc>
                <w:tcPr>
                  <w:tcW w:w="2604" w:type="dxa"/>
                </w:tcPr>
                <w:p w:rsidR="00E61ADC" w:rsidRPr="002C4687" w:rsidRDefault="00E61ADC" w:rsidP="006058EE">
                  <w:r w:rsidRPr="002C4687">
                    <w:t>lastName</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birthdate</w:t>
                  </w:r>
                </w:p>
              </w:tc>
              <w:tc>
                <w:tcPr>
                  <w:tcW w:w="361" w:type="dxa"/>
                </w:tcPr>
                <w:p w:rsidR="00E61ADC" w:rsidRPr="002C4687" w:rsidRDefault="00E61ADC" w:rsidP="006058EE"/>
              </w:tc>
            </w:tr>
            <w:tr w:rsidR="00E61ADC" w:rsidRPr="002C4687" w:rsidTr="006058EE">
              <w:tc>
                <w:tcPr>
                  <w:tcW w:w="2604" w:type="dxa"/>
                </w:tcPr>
                <w:p w:rsidR="00E61ADC" w:rsidRPr="002C4687" w:rsidRDefault="00E61ADC" w:rsidP="006058EE">
                  <w:r w:rsidRPr="002C4687">
                    <w:t>address_1</w:t>
                  </w:r>
                </w:p>
              </w:tc>
              <w:tc>
                <w:tcPr>
                  <w:tcW w:w="361" w:type="dxa"/>
                  <w:vMerge w:val="restart"/>
                </w:tcPr>
                <w:p w:rsidR="00E61ADC" w:rsidRPr="002C4687" w:rsidRDefault="00E61ADC" w:rsidP="006058EE">
                  <w:r>
                    <w:t>2</w:t>
                  </w:r>
                </w:p>
              </w:tc>
            </w:tr>
            <w:tr w:rsidR="00E61ADC" w:rsidRPr="002C4687" w:rsidTr="006058EE">
              <w:tc>
                <w:tcPr>
                  <w:tcW w:w="2604" w:type="dxa"/>
                </w:tcPr>
                <w:p w:rsidR="00E61ADC" w:rsidRPr="002C4687" w:rsidRDefault="00E61ADC" w:rsidP="006058EE">
                  <w:r w:rsidRPr="002C4687">
                    <w:t>city</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county</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postalcode</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 xml:space="preserve">natinsnumber </w:t>
                  </w:r>
                </w:p>
              </w:tc>
              <w:tc>
                <w:tcPr>
                  <w:tcW w:w="361" w:type="dxa"/>
                  <w:vMerge w:val="restart"/>
                </w:tcPr>
                <w:p w:rsidR="00E61ADC" w:rsidRPr="002C4687" w:rsidRDefault="00E61ADC" w:rsidP="006058EE">
                  <w:r>
                    <w:t>3</w:t>
                  </w:r>
                </w:p>
              </w:tc>
            </w:tr>
            <w:tr w:rsidR="00E61ADC" w:rsidRPr="002C4687" w:rsidTr="006058EE">
              <w:tc>
                <w:tcPr>
                  <w:tcW w:w="2604" w:type="dxa"/>
                </w:tcPr>
                <w:p w:rsidR="00E61ADC" w:rsidRPr="002C4687" w:rsidRDefault="00E61ADC" w:rsidP="006058EE">
                  <w:r w:rsidRPr="002C4687">
                    <w:t>contract_type</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position</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qualifications</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contract_start</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contract_finish</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address_2</w:t>
                  </w:r>
                </w:p>
              </w:tc>
              <w:tc>
                <w:tcPr>
                  <w:tcW w:w="361" w:type="dxa"/>
                  <w:vMerge w:val="restart"/>
                </w:tcPr>
                <w:p w:rsidR="00E61ADC" w:rsidRPr="002C4687" w:rsidRDefault="00E61ADC" w:rsidP="006058EE">
                  <w:r>
                    <w:t>4</w:t>
                  </w:r>
                </w:p>
              </w:tc>
            </w:tr>
            <w:tr w:rsidR="00E61ADC" w:rsidRPr="002C4687" w:rsidTr="006058EE">
              <w:tc>
                <w:tcPr>
                  <w:tcW w:w="2604" w:type="dxa"/>
                </w:tcPr>
                <w:p w:rsidR="00E61ADC" w:rsidRPr="002C4687" w:rsidRDefault="00E61ADC" w:rsidP="006058EE">
                  <w:r w:rsidRPr="002C4687">
                    <w:t>emerg_contact_name</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emerg_contact_telephone</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emerg_contact_relation</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nationality</w:t>
                  </w:r>
                </w:p>
              </w:tc>
              <w:tc>
                <w:tcPr>
                  <w:tcW w:w="361" w:type="dxa"/>
                </w:tcPr>
                <w:p w:rsidR="00E61ADC" w:rsidRPr="002C4687" w:rsidRDefault="00E61ADC" w:rsidP="006058EE"/>
              </w:tc>
            </w:tr>
            <w:tr w:rsidR="00E61ADC" w:rsidRPr="002C4687" w:rsidTr="006058EE">
              <w:tc>
                <w:tcPr>
                  <w:tcW w:w="2604" w:type="dxa"/>
                </w:tcPr>
                <w:p w:rsidR="00E61ADC" w:rsidRPr="002C4687" w:rsidRDefault="00E61ADC" w:rsidP="006058EE">
                  <w:r w:rsidRPr="002C4687">
                    <w:t>allergies</w:t>
                  </w:r>
                </w:p>
              </w:tc>
              <w:tc>
                <w:tcPr>
                  <w:tcW w:w="361" w:type="dxa"/>
                </w:tcPr>
                <w:p w:rsidR="00E61ADC" w:rsidRPr="002C4687" w:rsidRDefault="00E61ADC" w:rsidP="006058EE"/>
              </w:tc>
            </w:tr>
            <w:tr w:rsidR="00E61ADC" w:rsidRPr="002C4687" w:rsidTr="006058EE">
              <w:tc>
                <w:tcPr>
                  <w:tcW w:w="2604" w:type="dxa"/>
                </w:tcPr>
                <w:p w:rsidR="00E61ADC" w:rsidRPr="002C4687" w:rsidRDefault="00E61ADC" w:rsidP="006058EE">
                  <w:r w:rsidRPr="002C4687">
                    <w:t>medicalNotes</w:t>
                  </w:r>
                </w:p>
              </w:tc>
              <w:tc>
                <w:tcPr>
                  <w:tcW w:w="361" w:type="dxa"/>
                </w:tcPr>
                <w:p w:rsidR="00E61ADC" w:rsidRPr="002C4687" w:rsidRDefault="00E61ADC" w:rsidP="006058EE"/>
              </w:tc>
            </w:tr>
          </w:tbl>
          <w:p w:rsidR="00E61ADC" w:rsidRDefault="00E61ADC" w:rsidP="006058EE"/>
        </w:tc>
        <w:tc>
          <w:tcPr>
            <w:tcW w:w="2986" w:type="dxa"/>
          </w:tcPr>
          <w:tbl>
            <w:tblPr>
              <w:tblStyle w:val="TableGrid"/>
              <w:tblpPr w:leftFromText="180" w:rightFromText="180" w:vertAnchor="text" w:horzAnchor="margin" w:tblpY="-28"/>
              <w:tblOverlap w:val="never"/>
              <w:tblW w:w="0" w:type="auto"/>
              <w:tblLook w:val="04A0"/>
            </w:tblPr>
            <w:tblGrid>
              <w:gridCol w:w="2379"/>
              <w:gridCol w:w="328"/>
            </w:tblGrid>
            <w:tr w:rsidR="00E61ADC" w:rsidRPr="002C4687" w:rsidTr="006058EE">
              <w:tc>
                <w:tcPr>
                  <w:tcW w:w="2379" w:type="dxa"/>
                </w:tcPr>
                <w:p w:rsidR="00E61ADC" w:rsidRPr="002C4687" w:rsidRDefault="00E61ADC" w:rsidP="006058EE">
                  <w:r>
                    <w:t>MEMBERS</w:t>
                  </w:r>
                </w:p>
              </w:tc>
              <w:tc>
                <w:tcPr>
                  <w:tcW w:w="328" w:type="dxa"/>
                </w:tcPr>
                <w:p w:rsidR="00E61ADC" w:rsidRDefault="00E61ADC" w:rsidP="006058EE"/>
              </w:tc>
            </w:tr>
            <w:tr w:rsidR="00E61ADC" w:rsidRPr="002C4687" w:rsidTr="006058EE">
              <w:tc>
                <w:tcPr>
                  <w:tcW w:w="2379" w:type="dxa"/>
                </w:tcPr>
                <w:p w:rsidR="00E61ADC" w:rsidRPr="00BF314B" w:rsidRDefault="00E61ADC" w:rsidP="006058EE">
                  <w:pPr>
                    <w:rPr>
                      <w:b/>
                      <w:u w:val="single"/>
                    </w:rPr>
                  </w:pPr>
                  <w:r w:rsidRPr="00BF314B">
                    <w:rPr>
                      <w:b/>
                      <w:u w:val="single"/>
                    </w:rPr>
                    <w:t>id_member</w:t>
                  </w:r>
                </w:p>
              </w:tc>
              <w:tc>
                <w:tcPr>
                  <w:tcW w:w="328" w:type="dxa"/>
                </w:tcPr>
                <w:p w:rsidR="00E61ADC" w:rsidRPr="00BF314B" w:rsidRDefault="00E61ADC" w:rsidP="006058EE">
                  <w:pPr>
                    <w:rPr>
                      <w:b/>
                      <w:u w:val="single"/>
                    </w:rPr>
                  </w:pPr>
                </w:p>
              </w:tc>
            </w:tr>
            <w:tr w:rsidR="00E61ADC" w:rsidRPr="002C4687" w:rsidTr="006058EE">
              <w:tc>
                <w:tcPr>
                  <w:tcW w:w="2379" w:type="dxa"/>
                </w:tcPr>
                <w:p w:rsidR="00E61ADC" w:rsidRPr="00BF314B" w:rsidRDefault="00E61ADC" w:rsidP="006058EE">
                  <w:pPr>
                    <w:rPr>
                      <w:b/>
                    </w:rPr>
                  </w:pPr>
                  <w:r w:rsidRPr="00BF314B">
                    <w:rPr>
                      <w:b/>
                    </w:rPr>
                    <w:t>id_user</w:t>
                  </w:r>
                  <w:r>
                    <w:rPr>
                      <w:b/>
                    </w:rPr>
                    <w:t xml:space="preserve"> *</w:t>
                  </w:r>
                </w:p>
              </w:tc>
              <w:tc>
                <w:tcPr>
                  <w:tcW w:w="328" w:type="dxa"/>
                </w:tcPr>
                <w:p w:rsidR="00E61ADC" w:rsidRPr="00BF314B" w:rsidRDefault="00E61ADC" w:rsidP="006058EE">
                  <w:pPr>
                    <w:rPr>
                      <w:b/>
                    </w:rPr>
                  </w:pPr>
                </w:p>
              </w:tc>
            </w:tr>
            <w:tr w:rsidR="00E61ADC" w:rsidRPr="002C4687" w:rsidTr="006058EE">
              <w:tc>
                <w:tcPr>
                  <w:tcW w:w="2379" w:type="dxa"/>
                </w:tcPr>
                <w:p w:rsidR="00E61ADC" w:rsidRPr="002C4687" w:rsidRDefault="00E61ADC" w:rsidP="006058EE">
                  <w:r w:rsidRPr="002C4687">
                    <w:t>firstName</w:t>
                  </w:r>
                </w:p>
              </w:tc>
              <w:tc>
                <w:tcPr>
                  <w:tcW w:w="328" w:type="dxa"/>
                  <w:vMerge w:val="restart"/>
                </w:tcPr>
                <w:p w:rsidR="00E61ADC" w:rsidRPr="002C4687" w:rsidRDefault="00E61ADC" w:rsidP="006058EE">
                  <w:r>
                    <w:t>1</w:t>
                  </w:r>
                </w:p>
              </w:tc>
            </w:tr>
            <w:tr w:rsidR="00E61ADC" w:rsidRPr="002C4687" w:rsidTr="006058EE">
              <w:tc>
                <w:tcPr>
                  <w:tcW w:w="2379" w:type="dxa"/>
                </w:tcPr>
                <w:p w:rsidR="00E61ADC" w:rsidRPr="002C4687" w:rsidRDefault="00E61ADC" w:rsidP="006058EE">
                  <w:r w:rsidRPr="002C4687">
                    <w:t>lastName</w:t>
                  </w:r>
                </w:p>
              </w:tc>
              <w:tc>
                <w:tcPr>
                  <w:tcW w:w="328" w:type="dxa"/>
                  <w:vMerge/>
                </w:tcPr>
                <w:p w:rsidR="00E61ADC" w:rsidRPr="002C4687" w:rsidRDefault="00E61ADC" w:rsidP="006058EE"/>
              </w:tc>
            </w:tr>
            <w:tr w:rsidR="00E61ADC" w:rsidRPr="002C4687" w:rsidTr="006058EE">
              <w:tc>
                <w:tcPr>
                  <w:tcW w:w="2379" w:type="dxa"/>
                </w:tcPr>
                <w:p w:rsidR="00E61ADC" w:rsidRPr="002C4687" w:rsidRDefault="00E61ADC" w:rsidP="006058EE">
                  <w:r w:rsidRPr="002C4687">
                    <w:t>birth</w:t>
                  </w:r>
                  <w:r>
                    <w:t>D</w:t>
                  </w:r>
                  <w:r w:rsidRPr="002C4687">
                    <w:t>ate</w:t>
                  </w:r>
                </w:p>
              </w:tc>
              <w:tc>
                <w:tcPr>
                  <w:tcW w:w="328" w:type="dxa"/>
                </w:tcPr>
                <w:p w:rsidR="00E61ADC" w:rsidRPr="002C4687" w:rsidRDefault="00E61ADC" w:rsidP="006058EE"/>
              </w:tc>
            </w:tr>
            <w:tr w:rsidR="00E61ADC" w:rsidRPr="002C4687" w:rsidTr="006058EE">
              <w:tc>
                <w:tcPr>
                  <w:tcW w:w="2379" w:type="dxa"/>
                </w:tcPr>
                <w:p w:rsidR="00E61ADC" w:rsidRPr="002C4687" w:rsidRDefault="00E61ADC" w:rsidP="006058EE">
                  <w:r w:rsidRPr="002C4687">
                    <w:t>address_1</w:t>
                  </w:r>
                </w:p>
              </w:tc>
              <w:tc>
                <w:tcPr>
                  <w:tcW w:w="328" w:type="dxa"/>
                  <w:vMerge w:val="restart"/>
                </w:tcPr>
                <w:p w:rsidR="00E61ADC" w:rsidRPr="002C4687" w:rsidRDefault="00E61ADC" w:rsidP="006058EE">
                  <w:r>
                    <w:t>2</w:t>
                  </w:r>
                </w:p>
              </w:tc>
            </w:tr>
            <w:tr w:rsidR="00E61ADC" w:rsidRPr="002C4687" w:rsidTr="006058EE">
              <w:tc>
                <w:tcPr>
                  <w:tcW w:w="2379" w:type="dxa"/>
                </w:tcPr>
                <w:p w:rsidR="00E61ADC" w:rsidRPr="002C4687" w:rsidRDefault="00E61ADC" w:rsidP="006058EE">
                  <w:r w:rsidRPr="002C4687">
                    <w:t>city</w:t>
                  </w:r>
                </w:p>
              </w:tc>
              <w:tc>
                <w:tcPr>
                  <w:tcW w:w="328" w:type="dxa"/>
                  <w:vMerge/>
                </w:tcPr>
                <w:p w:rsidR="00E61ADC" w:rsidRPr="002C4687" w:rsidRDefault="00E61ADC" w:rsidP="006058EE"/>
              </w:tc>
            </w:tr>
            <w:tr w:rsidR="00E61ADC" w:rsidRPr="002C4687" w:rsidTr="006058EE">
              <w:tc>
                <w:tcPr>
                  <w:tcW w:w="2379" w:type="dxa"/>
                </w:tcPr>
                <w:p w:rsidR="00E61ADC" w:rsidRPr="002C4687" w:rsidRDefault="00E61ADC" w:rsidP="006058EE">
                  <w:r w:rsidRPr="002C4687">
                    <w:t>county</w:t>
                  </w:r>
                </w:p>
              </w:tc>
              <w:tc>
                <w:tcPr>
                  <w:tcW w:w="328" w:type="dxa"/>
                  <w:vMerge/>
                </w:tcPr>
                <w:p w:rsidR="00E61ADC" w:rsidRPr="002C4687" w:rsidRDefault="00E61ADC" w:rsidP="006058EE"/>
              </w:tc>
            </w:tr>
            <w:tr w:rsidR="00E61ADC" w:rsidRPr="002C4687" w:rsidTr="006058EE">
              <w:tc>
                <w:tcPr>
                  <w:tcW w:w="2379" w:type="dxa"/>
                </w:tcPr>
                <w:p w:rsidR="00E61ADC" w:rsidRPr="002C4687" w:rsidRDefault="00E61ADC" w:rsidP="006058EE">
                  <w:r>
                    <w:t>postalC</w:t>
                  </w:r>
                  <w:r w:rsidRPr="002C4687">
                    <w:t>ode</w:t>
                  </w:r>
                </w:p>
              </w:tc>
              <w:tc>
                <w:tcPr>
                  <w:tcW w:w="328" w:type="dxa"/>
                  <w:vMerge/>
                </w:tcPr>
                <w:p w:rsidR="00E61ADC" w:rsidRDefault="00E61ADC" w:rsidP="006058EE"/>
              </w:tc>
            </w:tr>
            <w:tr w:rsidR="00E61ADC" w:rsidRPr="002C4687" w:rsidTr="006058EE">
              <w:tc>
                <w:tcPr>
                  <w:tcW w:w="2379" w:type="dxa"/>
                </w:tcPr>
                <w:p w:rsidR="00E61ADC" w:rsidRPr="002C4687" w:rsidRDefault="00E61ADC" w:rsidP="006058EE">
                  <w:r>
                    <w:t>t</w:t>
                  </w:r>
                  <w:r w:rsidRPr="002C4687">
                    <w:t>ype</w:t>
                  </w:r>
                </w:p>
              </w:tc>
              <w:tc>
                <w:tcPr>
                  <w:tcW w:w="328" w:type="dxa"/>
                </w:tcPr>
                <w:p w:rsidR="00E61ADC" w:rsidRDefault="00E61ADC" w:rsidP="006058EE"/>
              </w:tc>
            </w:tr>
            <w:tr w:rsidR="00E61ADC" w:rsidRPr="002C4687" w:rsidTr="006058EE">
              <w:tc>
                <w:tcPr>
                  <w:tcW w:w="2379" w:type="dxa"/>
                </w:tcPr>
                <w:p w:rsidR="00E61ADC" w:rsidRPr="002C4687" w:rsidRDefault="00E61ADC" w:rsidP="006058EE">
                  <w:r w:rsidRPr="002C4687">
                    <w:t>payment_method</w:t>
                  </w:r>
                </w:p>
              </w:tc>
              <w:tc>
                <w:tcPr>
                  <w:tcW w:w="328" w:type="dxa"/>
                </w:tcPr>
                <w:p w:rsidR="00E61ADC" w:rsidRPr="002C4687" w:rsidRDefault="00E61ADC" w:rsidP="006058EE"/>
              </w:tc>
            </w:tr>
            <w:tr w:rsidR="00E61ADC" w:rsidRPr="002C4687" w:rsidTr="006058EE">
              <w:tc>
                <w:tcPr>
                  <w:tcW w:w="2379" w:type="dxa"/>
                </w:tcPr>
                <w:p w:rsidR="00E61ADC" w:rsidRPr="002C4687" w:rsidRDefault="00E61ADC" w:rsidP="006058EE">
                  <w:r w:rsidRPr="002C4687">
                    <w:t>is_active</w:t>
                  </w:r>
                </w:p>
              </w:tc>
              <w:tc>
                <w:tcPr>
                  <w:tcW w:w="328" w:type="dxa"/>
                </w:tcPr>
                <w:p w:rsidR="00E61ADC" w:rsidRPr="002C4687" w:rsidRDefault="00E61ADC" w:rsidP="006058EE"/>
              </w:tc>
            </w:tr>
            <w:tr w:rsidR="00E61ADC" w:rsidRPr="002C4687" w:rsidTr="006058EE">
              <w:tc>
                <w:tcPr>
                  <w:tcW w:w="2379" w:type="dxa"/>
                </w:tcPr>
                <w:p w:rsidR="00E61ADC" w:rsidRPr="002C4687" w:rsidRDefault="00E61ADC" w:rsidP="006058EE">
                  <w:r w:rsidRPr="002C4687">
                    <w:t>address_2</w:t>
                  </w:r>
                </w:p>
              </w:tc>
              <w:tc>
                <w:tcPr>
                  <w:tcW w:w="328" w:type="dxa"/>
                  <w:vMerge w:val="restart"/>
                </w:tcPr>
                <w:p w:rsidR="00E61ADC" w:rsidRPr="002C4687" w:rsidRDefault="00E61ADC" w:rsidP="006058EE">
                  <w:r>
                    <w:t>3</w:t>
                  </w:r>
                </w:p>
              </w:tc>
            </w:tr>
            <w:tr w:rsidR="00E61ADC" w:rsidRPr="002C4687" w:rsidTr="006058EE">
              <w:tc>
                <w:tcPr>
                  <w:tcW w:w="2379" w:type="dxa"/>
                </w:tcPr>
                <w:p w:rsidR="00E61ADC" w:rsidRPr="002C4687" w:rsidRDefault="00E61ADC" w:rsidP="006058EE">
                  <w:r w:rsidRPr="002C4687">
                    <w:t>emerg_contact_name</w:t>
                  </w:r>
                </w:p>
              </w:tc>
              <w:tc>
                <w:tcPr>
                  <w:tcW w:w="328" w:type="dxa"/>
                  <w:vMerge/>
                </w:tcPr>
                <w:p w:rsidR="00E61ADC" w:rsidRPr="002C4687" w:rsidRDefault="00E61ADC" w:rsidP="006058EE"/>
              </w:tc>
            </w:tr>
            <w:tr w:rsidR="00E61ADC" w:rsidRPr="002C4687" w:rsidTr="006058EE">
              <w:tc>
                <w:tcPr>
                  <w:tcW w:w="2379" w:type="dxa"/>
                </w:tcPr>
                <w:p w:rsidR="00E61ADC" w:rsidRPr="002C4687" w:rsidRDefault="00E61ADC" w:rsidP="006058EE">
                  <w:r w:rsidRPr="002C4687">
                    <w:t>emerg_contact_relation</w:t>
                  </w:r>
                </w:p>
              </w:tc>
              <w:tc>
                <w:tcPr>
                  <w:tcW w:w="328" w:type="dxa"/>
                  <w:vMerge/>
                </w:tcPr>
                <w:p w:rsidR="00E61ADC" w:rsidRPr="002C4687" w:rsidRDefault="00E61ADC" w:rsidP="006058EE"/>
              </w:tc>
            </w:tr>
            <w:tr w:rsidR="00E61ADC" w:rsidRPr="002C4687" w:rsidTr="006058EE">
              <w:tc>
                <w:tcPr>
                  <w:tcW w:w="2379" w:type="dxa"/>
                </w:tcPr>
                <w:p w:rsidR="00E61ADC" w:rsidRPr="002C4687" w:rsidRDefault="00E61ADC" w:rsidP="006058EE">
                  <w:r w:rsidRPr="002C4687">
                    <w:t>emerg_contact_phone</w:t>
                  </w:r>
                </w:p>
              </w:tc>
              <w:tc>
                <w:tcPr>
                  <w:tcW w:w="328" w:type="dxa"/>
                  <w:vMerge/>
                </w:tcPr>
                <w:p w:rsidR="00E61ADC" w:rsidRPr="002C4687" w:rsidRDefault="00E61ADC" w:rsidP="006058EE"/>
              </w:tc>
            </w:tr>
            <w:tr w:rsidR="00E61ADC" w:rsidRPr="002C4687" w:rsidTr="006058EE">
              <w:tc>
                <w:tcPr>
                  <w:tcW w:w="2379" w:type="dxa"/>
                </w:tcPr>
                <w:p w:rsidR="00E61ADC" w:rsidRPr="002C4687" w:rsidRDefault="00E61ADC" w:rsidP="006058EE">
                  <w:r w:rsidRPr="002C4687">
                    <w:t>emerg_contact_mobile</w:t>
                  </w:r>
                </w:p>
              </w:tc>
              <w:tc>
                <w:tcPr>
                  <w:tcW w:w="328" w:type="dxa"/>
                  <w:vMerge/>
                </w:tcPr>
                <w:p w:rsidR="00E61ADC" w:rsidRPr="002C4687" w:rsidRDefault="00E61ADC" w:rsidP="006058EE"/>
              </w:tc>
            </w:tr>
            <w:tr w:rsidR="00E61ADC" w:rsidRPr="002C4687" w:rsidTr="006058EE">
              <w:tc>
                <w:tcPr>
                  <w:tcW w:w="2379" w:type="dxa"/>
                </w:tcPr>
                <w:p w:rsidR="00E61ADC" w:rsidRPr="002C4687" w:rsidRDefault="00E61ADC" w:rsidP="006058EE">
                  <w:r w:rsidRPr="002C4687">
                    <w:t>allergies</w:t>
                  </w:r>
                </w:p>
              </w:tc>
              <w:tc>
                <w:tcPr>
                  <w:tcW w:w="328" w:type="dxa"/>
                </w:tcPr>
                <w:p w:rsidR="00E61ADC" w:rsidRDefault="00E61ADC" w:rsidP="006058EE"/>
              </w:tc>
            </w:tr>
            <w:tr w:rsidR="00E61ADC" w:rsidRPr="002C4687" w:rsidTr="006058EE">
              <w:tc>
                <w:tcPr>
                  <w:tcW w:w="2379" w:type="dxa"/>
                </w:tcPr>
                <w:p w:rsidR="00E61ADC" w:rsidRPr="002C4687" w:rsidRDefault="00E61ADC" w:rsidP="006058EE">
                  <w:r w:rsidRPr="002C4687">
                    <w:t>medical_notes</w:t>
                  </w:r>
                </w:p>
              </w:tc>
              <w:tc>
                <w:tcPr>
                  <w:tcW w:w="328" w:type="dxa"/>
                </w:tcPr>
                <w:p w:rsidR="00E61ADC" w:rsidRDefault="00E61ADC" w:rsidP="006058EE"/>
              </w:tc>
            </w:tr>
            <w:tr w:rsidR="00E61ADC" w:rsidRPr="002C4687" w:rsidTr="006058EE">
              <w:tc>
                <w:tcPr>
                  <w:tcW w:w="2379" w:type="dxa"/>
                </w:tcPr>
                <w:p w:rsidR="00E61ADC" w:rsidRPr="002C4687" w:rsidRDefault="00E61ADC" w:rsidP="006058EE">
                  <w:r w:rsidRPr="002C4687">
                    <w:t xml:space="preserve">picture </w:t>
                  </w:r>
                </w:p>
              </w:tc>
              <w:tc>
                <w:tcPr>
                  <w:tcW w:w="328" w:type="dxa"/>
                </w:tcPr>
                <w:p w:rsidR="00E61ADC" w:rsidRPr="002C4687" w:rsidRDefault="00E61ADC" w:rsidP="006058EE"/>
              </w:tc>
            </w:tr>
          </w:tbl>
          <w:p w:rsidR="00E61ADC" w:rsidRDefault="00E61ADC" w:rsidP="006058EE"/>
        </w:tc>
        <w:tc>
          <w:tcPr>
            <w:tcW w:w="2924" w:type="dxa"/>
          </w:tcPr>
          <w:tbl>
            <w:tblPr>
              <w:tblStyle w:val="TableGrid"/>
              <w:tblpPr w:leftFromText="180" w:rightFromText="180" w:vertAnchor="text" w:horzAnchor="margin" w:tblpXSpec="center" w:tblpYSpec="inside"/>
              <w:tblOverlap w:val="never"/>
              <w:tblW w:w="0" w:type="auto"/>
              <w:tblLook w:val="04A0"/>
            </w:tblPr>
            <w:tblGrid>
              <w:gridCol w:w="1278"/>
            </w:tblGrid>
            <w:tr w:rsidR="00E61ADC" w:rsidRPr="00BF314B" w:rsidTr="006058EE">
              <w:tc>
                <w:tcPr>
                  <w:tcW w:w="1278" w:type="dxa"/>
                </w:tcPr>
                <w:p w:rsidR="00E61ADC" w:rsidRPr="00BF314B" w:rsidRDefault="00E61ADC" w:rsidP="006058EE">
                  <w:r w:rsidRPr="00BF314B">
                    <w:t>CLASSES</w:t>
                  </w:r>
                </w:p>
              </w:tc>
            </w:tr>
            <w:tr w:rsidR="00E61ADC" w:rsidRPr="00BF314B" w:rsidTr="006058EE">
              <w:tc>
                <w:tcPr>
                  <w:tcW w:w="1278" w:type="dxa"/>
                </w:tcPr>
                <w:p w:rsidR="00E61ADC" w:rsidRPr="00083A03" w:rsidRDefault="00E61ADC" w:rsidP="006058EE">
                  <w:pPr>
                    <w:rPr>
                      <w:b/>
                      <w:u w:val="single"/>
                    </w:rPr>
                  </w:pPr>
                  <w:r w:rsidRPr="00083A03">
                    <w:rPr>
                      <w:b/>
                      <w:u w:val="single"/>
                    </w:rPr>
                    <w:t>id_class</w:t>
                  </w:r>
                </w:p>
              </w:tc>
            </w:tr>
            <w:tr w:rsidR="00E61ADC" w:rsidRPr="00BF314B" w:rsidTr="006058EE">
              <w:tc>
                <w:tcPr>
                  <w:tcW w:w="1278" w:type="dxa"/>
                </w:tcPr>
                <w:p w:rsidR="00E61ADC" w:rsidRPr="00BF314B" w:rsidRDefault="00E61ADC" w:rsidP="006058EE">
                  <w:r w:rsidRPr="00BF314B">
                    <w:t>name</w:t>
                  </w:r>
                </w:p>
              </w:tc>
            </w:tr>
            <w:tr w:rsidR="00E61ADC" w:rsidRPr="00BF314B" w:rsidTr="006058EE">
              <w:tc>
                <w:tcPr>
                  <w:tcW w:w="1278" w:type="dxa"/>
                </w:tcPr>
                <w:p w:rsidR="00E61ADC" w:rsidRPr="00BF314B" w:rsidRDefault="00E61ADC" w:rsidP="006058EE">
                  <w:r w:rsidRPr="00BF314B">
                    <w:t>description</w:t>
                  </w:r>
                </w:p>
              </w:tc>
            </w:tr>
            <w:tr w:rsidR="00E61ADC" w:rsidRPr="00BF314B" w:rsidTr="006058EE">
              <w:tc>
                <w:tcPr>
                  <w:tcW w:w="1278" w:type="dxa"/>
                </w:tcPr>
                <w:p w:rsidR="00E61ADC" w:rsidRPr="00BF314B" w:rsidRDefault="00E61ADC" w:rsidP="006058EE">
                  <w:r w:rsidRPr="00BF314B">
                    <w:t>type</w:t>
                  </w:r>
                </w:p>
              </w:tc>
            </w:tr>
          </w:tbl>
          <w:tbl>
            <w:tblPr>
              <w:tblStyle w:val="TableGrid"/>
              <w:tblpPr w:leftFromText="180" w:rightFromText="180" w:vertAnchor="text" w:horzAnchor="margin" w:tblpXSpec="center" w:tblpY="4916"/>
              <w:tblOverlap w:val="never"/>
              <w:tblW w:w="0" w:type="auto"/>
              <w:tblLook w:val="04A0"/>
            </w:tblPr>
            <w:tblGrid>
              <w:gridCol w:w="2178"/>
            </w:tblGrid>
            <w:tr w:rsidR="00E61ADC" w:rsidRPr="002C4687" w:rsidTr="006058EE">
              <w:tc>
                <w:tcPr>
                  <w:tcW w:w="2178" w:type="dxa"/>
                </w:tcPr>
                <w:p w:rsidR="00E61ADC" w:rsidRPr="002C4687" w:rsidRDefault="00E61ADC" w:rsidP="006058EE">
                  <w:r w:rsidRPr="002C4687">
                    <w:t>CLASS_BOOKINGS</w:t>
                  </w:r>
                </w:p>
              </w:tc>
            </w:tr>
            <w:tr w:rsidR="00E61ADC" w:rsidRPr="002C4687" w:rsidTr="006058EE">
              <w:tc>
                <w:tcPr>
                  <w:tcW w:w="2178" w:type="dxa"/>
                </w:tcPr>
                <w:p w:rsidR="00E61ADC" w:rsidRPr="00083A03" w:rsidRDefault="00E61ADC" w:rsidP="006058EE">
                  <w:pPr>
                    <w:rPr>
                      <w:b/>
                      <w:u w:val="single"/>
                    </w:rPr>
                  </w:pPr>
                  <w:r w:rsidRPr="00083A03">
                    <w:rPr>
                      <w:b/>
                      <w:u w:val="single"/>
                    </w:rPr>
                    <w:t>id_class_booking</w:t>
                  </w:r>
                </w:p>
              </w:tc>
            </w:tr>
            <w:tr w:rsidR="00E61ADC" w:rsidRPr="002C4687" w:rsidTr="006058EE">
              <w:tc>
                <w:tcPr>
                  <w:tcW w:w="2178" w:type="dxa"/>
                </w:tcPr>
                <w:p w:rsidR="00E61ADC" w:rsidRPr="00083A03" w:rsidRDefault="00E61ADC" w:rsidP="006058EE">
                  <w:pPr>
                    <w:rPr>
                      <w:b/>
                    </w:rPr>
                  </w:pPr>
                  <w:r w:rsidRPr="00083A03">
                    <w:rPr>
                      <w:b/>
                    </w:rPr>
                    <w:t xml:space="preserve">id_class_instance </w:t>
                  </w:r>
                  <w:r>
                    <w:rPr>
                      <w:b/>
                    </w:rPr>
                    <w:t>*</w:t>
                  </w:r>
                </w:p>
              </w:tc>
            </w:tr>
            <w:tr w:rsidR="00E61ADC" w:rsidRPr="002C4687" w:rsidTr="006058EE">
              <w:tc>
                <w:tcPr>
                  <w:tcW w:w="2178" w:type="dxa"/>
                </w:tcPr>
                <w:p w:rsidR="00E61ADC" w:rsidRPr="00083A03" w:rsidRDefault="00E61ADC" w:rsidP="006058EE">
                  <w:pPr>
                    <w:rPr>
                      <w:b/>
                    </w:rPr>
                  </w:pPr>
                  <w:r w:rsidRPr="00083A03">
                    <w:rPr>
                      <w:b/>
                    </w:rPr>
                    <w:t>id_member</w:t>
                  </w:r>
                  <w:r>
                    <w:rPr>
                      <w:b/>
                    </w:rPr>
                    <w:t xml:space="preserve"> *</w:t>
                  </w:r>
                </w:p>
              </w:tc>
            </w:tr>
            <w:tr w:rsidR="00E61ADC" w:rsidTr="006058EE">
              <w:tc>
                <w:tcPr>
                  <w:tcW w:w="2178" w:type="dxa"/>
                </w:tcPr>
                <w:p w:rsidR="00E61ADC" w:rsidRDefault="00E61ADC" w:rsidP="006058EE">
                  <w:r w:rsidRPr="002C4687">
                    <w:t>booking_date</w:t>
                  </w:r>
                </w:p>
              </w:tc>
            </w:tr>
          </w:tbl>
          <w:tbl>
            <w:tblPr>
              <w:tblStyle w:val="TableGrid"/>
              <w:tblpPr w:leftFromText="180" w:rightFromText="180" w:vertAnchor="text" w:horzAnchor="margin" w:tblpXSpec="center" w:tblpY="1760"/>
              <w:tblOverlap w:val="never"/>
              <w:tblW w:w="0" w:type="auto"/>
              <w:tblLook w:val="04A0"/>
            </w:tblPr>
            <w:tblGrid>
              <w:gridCol w:w="2204"/>
            </w:tblGrid>
            <w:tr w:rsidR="00E61ADC" w:rsidRPr="002C4687" w:rsidTr="006058EE">
              <w:tc>
                <w:tcPr>
                  <w:tcW w:w="2204" w:type="dxa"/>
                </w:tcPr>
                <w:p w:rsidR="00E61ADC" w:rsidRPr="002C4687" w:rsidRDefault="00E61ADC" w:rsidP="006058EE">
                  <w:r w:rsidRPr="002C4687">
                    <w:t>CLASS_INSTANCE</w:t>
                  </w:r>
                </w:p>
              </w:tc>
            </w:tr>
            <w:tr w:rsidR="00E61ADC" w:rsidRPr="002C4687" w:rsidTr="006058EE">
              <w:tc>
                <w:tcPr>
                  <w:tcW w:w="2204" w:type="dxa"/>
                </w:tcPr>
                <w:p w:rsidR="00E61ADC" w:rsidRPr="00BF314B" w:rsidRDefault="00E61ADC" w:rsidP="006058EE">
                  <w:pPr>
                    <w:rPr>
                      <w:b/>
                      <w:u w:val="single"/>
                    </w:rPr>
                  </w:pPr>
                  <w:r w:rsidRPr="00BF314B">
                    <w:rPr>
                      <w:b/>
                      <w:u w:val="single"/>
                    </w:rPr>
                    <w:t>id_class_instance</w:t>
                  </w:r>
                </w:p>
              </w:tc>
            </w:tr>
            <w:tr w:rsidR="00E61ADC" w:rsidRPr="002C4687" w:rsidTr="006058EE">
              <w:tc>
                <w:tcPr>
                  <w:tcW w:w="2204" w:type="dxa"/>
                </w:tcPr>
                <w:p w:rsidR="00E61ADC" w:rsidRPr="00BF314B" w:rsidRDefault="00E61ADC" w:rsidP="006058EE">
                  <w:pPr>
                    <w:rPr>
                      <w:b/>
                    </w:rPr>
                  </w:pPr>
                  <w:r w:rsidRPr="00BF314B">
                    <w:rPr>
                      <w:b/>
                    </w:rPr>
                    <w:t>id_class</w:t>
                  </w:r>
                  <w:r>
                    <w:rPr>
                      <w:b/>
                    </w:rPr>
                    <w:t xml:space="preserve"> *</w:t>
                  </w:r>
                </w:p>
              </w:tc>
            </w:tr>
            <w:tr w:rsidR="00E61ADC" w:rsidRPr="002C4687" w:rsidTr="006058EE">
              <w:tc>
                <w:tcPr>
                  <w:tcW w:w="2204" w:type="dxa"/>
                </w:tcPr>
                <w:p w:rsidR="00E61ADC" w:rsidRPr="00BF314B" w:rsidRDefault="00E61ADC" w:rsidP="006058EE">
                  <w:pPr>
                    <w:rPr>
                      <w:b/>
                    </w:rPr>
                  </w:pPr>
                  <w:r w:rsidRPr="00BF314B">
                    <w:rPr>
                      <w:b/>
                    </w:rPr>
                    <w:t>id_staff</w:t>
                  </w:r>
                  <w:r>
                    <w:rPr>
                      <w:b/>
                    </w:rPr>
                    <w:t xml:space="preserve"> *</w:t>
                  </w:r>
                </w:p>
              </w:tc>
            </w:tr>
            <w:tr w:rsidR="00E61ADC" w:rsidRPr="002C4687" w:rsidTr="006058EE">
              <w:tc>
                <w:tcPr>
                  <w:tcW w:w="2204" w:type="dxa"/>
                </w:tcPr>
                <w:p w:rsidR="00E61ADC" w:rsidRPr="00083A03" w:rsidRDefault="00E61ADC" w:rsidP="006058EE">
                  <w:pPr>
                    <w:rPr>
                      <w:b/>
                    </w:rPr>
                  </w:pPr>
                  <w:r w:rsidRPr="00083A03">
                    <w:rPr>
                      <w:b/>
                    </w:rPr>
                    <w:t>id_room</w:t>
                  </w:r>
                  <w:r>
                    <w:rPr>
                      <w:b/>
                    </w:rPr>
                    <w:t xml:space="preserve"> *</w:t>
                  </w:r>
                </w:p>
              </w:tc>
            </w:tr>
            <w:tr w:rsidR="00E61ADC" w:rsidRPr="002C4687" w:rsidTr="006058EE">
              <w:tc>
                <w:tcPr>
                  <w:tcW w:w="2204" w:type="dxa"/>
                </w:tcPr>
                <w:p w:rsidR="00E61ADC" w:rsidRPr="002C4687" w:rsidRDefault="00E61ADC" w:rsidP="006058EE">
                  <w:r w:rsidRPr="002C4687">
                    <w:t>date</w:t>
                  </w:r>
                </w:p>
              </w:tc>
            </w:tr>
            <w:tr w:rsidR="00E61ADC" w:rsidRPr="002C4687" w:rsidTr="006058EE">
              <w:tc>
                <w:tcPr>
                  <w:tcW w:w="2204" w:type="dxa"/>
                </w:tcPr>
                <w:p w:rsidR="00E61ADC" w:rsidRPr="002C4687" w:rsidRDefault="00E61ADC" w:rsidP="006058EE">
                  <w:r w:rsidRPr="002C4687">
                    <w:t>start_time</w:t>
                  </w:r>
                </w:p>
              </w:tc>
            </w:tr>
            <w:tr w:rsidR="00E61ADC" w:rsidRPr="002C4687" w:rsidTr="006058EE">
              <w:tc>
                <w:tcPr>
                  <w:tcW w:w="2204" w:type="dxa"/>
                </w:tcPr>
                <w:p w:rsidR="00E61ADC" w:rsidRPr="002C4687" w:rsidRDefault="00E61ADC" w:rsidP="006058EE">
                  <w:r w:rsidRPr="002C4687">
                    <w:t>end_time</w:t>
                  </w:r>
                </w:p>
              </w:tc>
            </w:tr>
            <w:tr w:rsidR="00E61ADC" w:rsidRPr="002C4687" w:rsidTr="006058EE">
              <w:tc>
                <w:tcPr>
                  <w:tcW w:w="2204" w:type="dxa"/>
                </w:tcPr>
                <w:p w:rsidR="00E61ADC" w:rsidRPr="002C4687" w:rsidRDefault="00E61ADC" w:rsidP="006058EE">
                  <w:r w:rsidRPr="002C4687">
                    <w:t>frequency</w:t>
                  </w:r>
                </w:p>
              </w:tc>
            </w:tr>
          </w:tbl>
          <w:p w:rsidR="00E61ADC" w:rsidRDefault="00E61ADC" w:rsidP="006058EE"/>
        </w:tc>
      </w:tr>
      <w:tr w:rsidR="00E61ADC" w:rsidTr="006058EE">
        <w:trPr>
          <w:trHeight w:val="1979"/>
          <w:jc w:val="center"/>
        </w:trPr>
        <w:tc>
          <w:tcPr>
            <w:tcW w:w="3666" w:type="dxa"/>
          </w:tcPr>
          <w:tbl>
            <w:tblPr>
              <w:tblStyle w:val="TableGrid"/>
              <w:tblpPr w:leftFromText="180" w:rightFromText="180" w:vertAnchor="text" w:horzAnchor="margin" w:tblpXSpec="center" w:tblpY="-232"/>
              <w:tblOverlap w:val="never"/>
              <w:tblW w:w="3078" w:type="dxa"/>
              <w:tblLook w:val="04A0"/>
            </w:tblPr>
            <w:tblGrid>
              <w:gridCol w:w="3078"/>
            </w:tblGrid>
            <w:tr w:rsidR="00E61ADC" w:rsidRPr="00BF314B" w:rsidTr="006058EE">
              <w:tc>
                <w:tcPr>
                  <w:tcW w:w="3078" w:type="dxa"/>
                </w:tcPr>
                <w:p w:rsidR="00E61ADC" w:rsidRPr="00BF314B" w:rsidRDefault="00E61ADC" w:rsidP="006058EE">
                  <w:r w:rsidRPr="00BF314B">
                    <w:t>STAFF_EQUIPMENT_BOOKINGS</w:t>
                  </w:r>
                </w:p>
              </w:tc>
            </w:tr>
            <w:tr w:rsidR="00E61ADC" w:rsidRPr="00BF314B" w:rsidTr="006058EE">
              <w:tc>
                <w:tcPr>
                  <w:tcW w:w="3078" w:type="dxa"/>
                </w:tcPr>
                <w:p w:rsidR="00E61ADC" w:rsidRPr="00083A03" w:rsidRDefault="00E61ADC" w:rsidP="006058EE">
                  <w:pPr>
                    <w:rPr>
                      <w:b/>
                      <w:u w:val="single"/>
                    </w:rPr>
                  </w:pPr>
                  <w:r w:rsidRPr="00083A03">
                    <w:rPr>
                      <w:b/>
                      <w:u w:val="single"/>
                    </w:rPr>
                    <w:t>id_staff_eq_booking</w:t>
                  </w:r>
                </w:p>
              </w:tc>
            </w:tr>
            <w:tr w:rsidR="00E61ADC" w:rsidRPr="00BF314B" w:rsidTr="006058EE">
              <w:tc>
                <w:tcPr>
                  <w:tcW w:w="3078" w:type="dxa"/>
                </w:tcPr>
                <w:p w:rsidR="00E61ADC" w:rsidRPr="00083A03" w:rsidRDefault="00E61ADC" w:rsidP="006058EE">
                  <w:pPr>
                    <w:rPr>
                      <w:b/>
                    </w:rPr>
                  </w:pPr>
                  <w:r w:rsidRPr="00083A03">
                    <w:rPr>
                      <w:b/>
                    </w:rPr>
                    <w:t>id_staff</w:t>
                  </w:r>
                  <w:r>
                    <w:rPr>
                      <w:b/>
                    </w:rPr>
                    <w:t xml:space="preserve"> *</w:t>
                  </w:r>
                </w:p>
              </w:tc>
            </w:tr>
            <w:tr w:rsidR="00E61ADC" w:rsidRPr="00BF314B" w:rsidTr="006058EE">
              <w:tc>
                <w:tcPr>
                  <w:tcW w:w="3078" w:type="dxa"/>
                </w:tcPr>
                <w:p w:rsidR="00E61ADC" w:rsidRPr="00083A03" w:rsidRDefault="00E61ADC" w:rsidP="006058EE">
                  <w:pPr>
                    <w:rPr>
                      <w:b/>
                    </w:rPr>
                  </w:pPr>
                  <w:r w:rsidRPr="00083A03">
                    <w:rPr>
                      <w:b/>
                    </w:rPr>
                    <w:t xml:space="preserve">id_equipment </w:t>
                  </w:r>
                  <w:r>
                    <w:rPr>
                      <w:b/>
                    </w:rPr>
                    <w:t>*</w:t>
                  </w:r>
                </w:p>
              </w:tc>
            </w:tr>
            <w:tr w:rsidR="00E61ADC" w:rsidRPr="00BF314B" w:rsidTr="006058EE">
              <w:tc>
                <w:tcPr>
                  <w:tcW w:w="3078" w:type="dxa"/>
                </w:tcPr>
                <w:p w:rsidR="00E61ADC" w:rsidRPr="00BF314B" w:rsidRDefault="00E61ADC" w:rsidP="006058EE">
                  <w:r w:rsidRPr="00BF314B">
                    <w:t xml:space="preserve">date_start </w:t>
                  </w:r>
                </w:p>
              </w:tc>
            </w:tr>
            <w:tr w:rsidR="00E61ADC" w:rsidRPr="00BF314B" w:rsidTr="006058EE">
              <w:tc>
                <w:tcPr>
                  <w:tcW w:w="3078" w:type="dxa"/>
                </w:tcPr>
                <w:p w:rsidR="00E61ADC" w:rsidRPr="00BF314B" w:rsidRDefault="00E61ADC" w:rsidP="006058EE">
                  <w:r w:rsidRPr="00BF314B">
                    <w:t>date_due</w:t>
                  </w:r>
                </w:p>
              </w:tc>
            </w:tr>
          </w:tbl>
          <w:p w:rsidR="00E61ADC" w:rsidRDefault="00E61ADC" w:rsidP="006058EE"/>
        </w:tc>
        <w:tc>
          <w:tcPr>
            <w:tcW w:w="2986" w:type="dxa"/>
          </w:tcPr>
          <w:tbl>
            <w:tblPr>
              <w:tblStyle w:val="TableGrid"/>
              <w:tblpPr w:leftFromText="180" w:rightFromText="180" w:vertAnchor="text" w:horzAnchor="margin" w:tblpXSpec="center" w:tblpY="-184"/>
              <w:tblOverlap w:val="never"/>
              <w:tblW w:w="0" w:type="auto"/>
              <w:tblLook w:val="04A0"/>
            </w:tblPr>
            <w:tblGrid>
              <w:gridCol w:w="1458"/>
            </w:tblGrid>
            <w:tr w:rsidR="00E61ADC" w:rsidRPr="00BF314B" w:rsidTr="006058EE">
              <w:tc>
                <w:tcPr>
                  <w:tcW w:w="1458" w:type="dxa"/>
                </w:tcPr>
                <w:p w:rsidR="00E61ADC" w:rsidRPr="00BF314B" w:rsidRDefault="00E61ADC" w:rsidP="006058EE">
                  <w:r w:rsidRPr="00BF314B">
                    <w:t>PAYMENTS</w:t>
                  </w:r>
                </w:p>
              </w:tc>
            </w:tr>
            <w:tr w:rsidR="00E61ADC" w:rsidRPr="00BF314B" w:rsidTr="006058EE">
              <w:tc>
                <w:tcPr>
                  <w:tcW w:w="1458" w:type="dxa"/>
                </w:tcPr>
                <w:p w:rsidR="00E61ADC" w:rsidRPr="00083A03" w:rsidRDefault="00E61ADC" w:rsidP="006058EE">
                  <w:pPr>
                    <w:rPr>
                      <w:b/>
                      <w:u w:val="single"/>
                    </w:rPr>
                  </w:pPr>
                  <w:r w:rsidRPr="00083A03">
                    <w:rPr>
                      <w:b/>
                      <w:u w:val="single"/>
                    </w:rPr>
                    <w:t>id_payment</w:t>
                  </w:r>
                </w:p>
              </w:tc>
            </w:tr>
            <w:tr w:rsidR="00E61ADC" w:rsidRPr="00BF314B" w:rsidTr="006058EE">
              <w:tc>
                <w:tcPr>
                  <w:tcW w:w="1458" w:type="dxa"/>
                </w:tcPr>
                <w:p w:rsidR="00E61ADC" w:rsidRPr="00083A03" w:rsidRDefault="00E61ADC" w:rsidP="006058EE">
                  <w:pPr>
                    <w:rPr>
                      <w:b/>
                    </w:rPr>
                  </w:pPr>
                  <w:r w:rsidRPr="00083A03">
                    <w:rPr>
                      <w:b/>
                    </w:rPr>
                    <w:t>id_member</w:t>
                  </w:r>
                  <w:r>
                    <w:rPr>
                      <w:b/>
                    </w:rPr>
                    <w:t xml:space="preserve"> *</w:t>
                  </w:r>
                </w:p>
              </w:tc>
            </w:tr>
            <w:tr w:rsidR="00E61ADC" w:rsidRPr="00BF314B" w:rsidTr="006058EE">
              <w:tc>
                <w:tcPr>
                  <w:tcW w:w="1458" w:type="dxa"/>
                </w:tcPr>
                <w:p w:rsidR="00E61ADC" w:rsidRPr="00BF314B" w:rsidRDefault="00E61ADC" w:rsidP="006058EE">
                  <w:r w:rsidRPr="00BF314B">
                    <w:t>date</w:t>
                  </w:r>
                </w:p>
              </w:tc>
            </w:tr>
            <w:tr w:rsidR="00E61ADC" w:rsidRPr="00BF314B" w:rsidTr="006058EE">
              <w:tc>
                <w:tcPr>
                  <w:tcW w:w="1458" w:type="dxa"/>
                </w:tcPr>
                <w:p w:rsidR="00E61ADC" w:rsidRPr="00BF314B" w:rsidRDefault="00E61ADC" w:rsidP="006058EE">
                  <w:r w:rsidRPr="00BF314B">
                    <w:t>amount</w:t>
                  </w:r>
                </w:p>
              </w:tc>
            </w:tr>
            <w:tr w:rsidR="00E61ADC" w:rsidRPr="00BF314B" w:rsidTr="006058EE">
              <w:tc>
                <w:tcPr>
                  <w:tcW w:w="1458" w:type="dxa"/>
                </w:tcPr>
                <w:p w:rsidR="00E61ADC" w:rsidRPr="00BF314B" w:rsidRDefault="00E61ADC" w:rsidP="006058EE">
                  <w:r w:rsidRPr="00BF314B">
                    <w:t>details</w:t>
                  </w:r>
                </w:p>
              </w:tc>
            </w:tr>
          </w:tbl>
          <w:p w:rsidR="00E61ADC" w:rsidRDefault="00E61ADC" w:rsidP="006058EE"/>
        </w:tc>
        <w:tc>
          <w:tcPr>
            <w:tcW w:w="2924" w:type="dxa"/>
          </w:tcPr>
          <w:tbl>
            <w:tblPr>
              <w:tblStyle w:val="TableGrid"/>
              <w:tblpPr w:leftFromText="180" w:rightFromText="180" w:vertAnchor="text" w:horzAnchor="margin" w:tblpXSpec="center" w:tblpYSpec="inside"/>
              <w:tblOverlap w:val="never"/>
              <w:tblW w:w="0" w:type="auto"/>
              <w:tblLook w:val="04A0"/>
            </w:tblPr>
            <w:tblGrid>
              <w:gridCol w:w="1548"/>
            </w:tblGrid>
            <w:tr w:rsidR="00E61ADC" w:rsidRPr="002C4687" w:rsidTr="006058EE">
              <w:tc>
                <w:tcPr>
                  <w:tcW w:w="1548" w:type="dxa"/>
                </w:tcPr>
                <w:p w:rsidR="00E61ADC" w:rsidRPr="002C4687" w:rsidRDefault="00E61ADC" w:rsidP="006058EE">
                  <w:r w:rsidRPr="002C4687">
                    <w:t>EQUIPMENT</w:t>
                  </w:r>
                </w:p>
              </w:tc>
            </w:tr>
            <w:tr w:rsidR="00E61ADC" w:rsidRPr="002C4687" w:rsidTr="006058EE">
              <w:tc>
                <w:tcPr>
                  <w:tcW w:w="1548" w:type="dxa"/>
                </w:tcPr>
                <w:p w:rsidR="00E61ADC" w:rsidRPr="00083A03" w:rsidRDefault="00E61ADC" w:rsidP="006058EE">
                  <w:pPr>
                    <w:rPr>
                      <w:b/>
                      <w:u w:val="single"/>
                    </w:rPr>
                  </w:pPr>
                  <w:r w:rsidRPr="00083A03">
                    <w:rPr>
                      <w:b/>
                      <w:u w:val="single"/>
                    </w:rPr>
                    <w:t>id_equipment</w:t>
                  </w:r>
                </w:p>
              </w:tc>
            </w:tr>
            <w:tr w:rsidR="00E61ADC" w:rsidRPr="002C4687" w:rsidTr="006058EE">
              <w:tc>
                <w:tcPr>
                  <w:tcW w:w="1548" w:type="dxa"/>
                </w:tcPr>
                <w:p w:rsidR="00E61ADC" w:rsidRPr="002C4687" w:rsidRDefault="00E61ADC" w:rsidP="006058EE">
                  <w:r w:rsidRPr="002C4687">
                    <w:t>name</w:t>
                  </w:r>
                </w:p>
              </w:tc>
            </w:tr>
            <w:tr w:rsidR="00E61ADC" w:rsidRPr="002C4687" w:rsidTr="006058EE">
              <w:tc>
                <w:tcPr>
                  <w:tcW w:w="1548" w:type="dxa"/>
                </w:tcPr>
                <w:p w:rsidR="00E61ADC" w:rsidRPr="002C4687" w:rsidRDefault="00E61ADC" w:rsidP="006058EE">
                  <w:r w:rsidRPr="002C4687">
                    <w:t>description</w:t>
                  </w:r>
                </w:p>
              </w:tc>
            </w:tr>
            <w:tr w:rsidR="00E61ADC" w:rsidTr="006058EE">
              <w:tc>
                <w:tcPr>
                  <w:tcW w:w="1548" w:type="dxa"/>
                </w:tcPr>
                <w:p w:rsidR="00E61ADC" w:rsidRDefault="00E61ADC" w:rsidP="006058EE">
                  <w:r w:rsidRPr="002C4687">
                    <w:t>id_set</w:t>
                  </w:r>
                </w:p>
              </w:tc>
            </w:tr>
          </w:tbl>
          <w:p w:rsidR="00E61ADC" w:rsidRDefault="00E61ADC" w:rsidP="006058EE"/>
        </w:tc>
      </w:tr>
      <w:tr w:rsidR="00E61ADC" w:rsidTr="006058EE">
        <w:trPr>
          <w:trHeight w:val="1781"/>
          <w:jc w:val="center"/>
        </w:trPr>
        <w:tc>
          <w:tcPr>
            <w:tcW w:w="3666" w:type="dxa"/>
          </w:tcPr>
          <w:tbl>
            <w:tblPr>
              <w:tblStyle w:val="TableGrid"/>
              <w:tblpPr w:leftFromText="180" w:rightFromText="180" w:vertAnchor="text" w:horzAnchor="margin" w:tblpXSpec="center" w:tblpY="-128"/>
              <w:tblOverlap w:val="never"/>
              <w:tblW w:w="3440" w:type="dxa"/>
              <w:tblLook w:val="04A0"/>
            </w:tblPr>
            <w:tblGrid>
              <w:gridCol w:w="3440"/>
            </w:tblGrid>
            <w:tr w:rsidR="00E61ADC" w:rsidRPr="002C4687" w:rsidTr="006058EE">
              <w:tc>
                <w:tcPr>
                  <w:tcW w:w="3440" w:type="dxa"/>
                </w:tcPr>
                <w:p w:rsidR="00E61ADC" w:rsidRPr="002C4687" w:rsidRDefault="00E61ADC" w:rsidP="006058EE">
                  <w:r w:rsidRPr="002C4687">
                    <w:t>MEMBERS_EQUIPMENT_BOOKINGS</w:t>
                  </w:r>
                </w:p>
              </w:tc>
            </w:tr>
            <w:tr w:rsidR="00E61ADC" w:rsidRPr="002C4687" w:rsidTr="006058EE">
              <w:tc>
                <w:tcPr>
                  <w:tcW w:w="3440" w:type="dxa"/>
                </w:tcPr>
                <w:p w:rsidR="00E61ADC" w:rsidRPr="00083A03" w:rsidRDefault="00E61ADC" w:rsidP="006058EE">
                  <w:pPr>
                    <w:rPr>
                      <w:b/>
                      <w:u w:val="single"/>
                    </w:rPr>
                  </w:pPr>
                  <w:r w:rsidRPr="00083A03">
                    <w:rPr>
                      <w:b/>
                      <w:u w:val="single"/>
                    </w:rPr>
                    <w:t>id_mbr_eq_booking</w:t>
                  </w:r>
                </w:p>
              </w:tc>
            </w:tr>
            <w:tr w:rsidR="00E61ADC" w:rsidRPr="002C4687" w:rsidTr="006058EE">
              <w:tc>
                <w:tcPr>
                  <w:tcW w:w="3440" w:type="dxa"/>
                </w:tcPr>
                <w:p w:rsidR="00E61ADC" w:rsidRPr="00083A03" w:rsidRDefault="00E61ADC" w:rsidP="006058EE">
                  <w:pPr>
                    <w:rPr>
                      <w:b/>
                    </w:rPr>
                  </w:pPr>
                  <w:r w:rsidRPr="00083A03">
                    <w:rPr>
                      <w:b/>
                    </w:rPr>
                    <w:t>id_member</w:t>
                  </w:r>
                  <w:r>
                    <w:rPr>
                      <w:b/>
                    </w:rPr>
                    <w:t xml:space="preserve"> *</w:t>
                  </w:r>
                </w:p>
              </w:tc>
            </w:tr>
            <w:tr w:rsidR="00E61ADC" w:rsidRPr="002C4687" w:rsidTr="006058EE">
              <w:tc>
                <w:tcPr>
                  <w:tcW w:w="3440" w:type="dxa"/>
                </w:tcPr>
                <w:p w:rsidR="00E61ADC" w:rsidRPr="00083A03" w:rsidRDefault="00E61ADC" w:rsidP="006058EE">
                  <w:pPr>
                    <w:rPr>
                      <w:b/>
                    </w:rPr>
                  </w:pPr>
                  <w:r w:rsidRPr="00083A03">
                    <w:rPr>
                      <w:b/>
                    </w:rPr>
                    <w:t>id_equipment</w:t>
                  </w:r>
                  <w:r>
                    <w:rPr>
                      <w:b/>
                    </w:rPr>
                    <w:t xml:space="preserve"> *</w:t>
                  </w:r>
                </w:p>
              </w:tc>
            </w:tr>
            <w:tr w:rsidR="00E61ADC" w:rsidRPr="002C4687" w:rsidTr="006058EE">
              <w:tc>
                <w:tcPr>
                  <w:tcW w:w="3440" w:type="dxa"/>
                </w:tcPr>
                <w:p w:rsidR="00E61ADC" w:rsidRPr="002C4687" w:rsidRDefault="00E61ADC" w:rsidP="006058EE">
                  <w:r w:rsidRPr="002C4687">
                    <w:t>date_start</w:t>
                  </w:r>
                </w:p>
              </w:tc>
            </w:tr>
            <w:tr w:rsidR="00E61ADC" w:rsidTr="006058EE">
              <w:tc>
                <w:tcPr>
                  <w:tcW w:w="3440" w:type="dxa"/>
                </w:tcPr>
                <w:p w:rsidR="00E61ADC" w:rsidRDefault="00E61ADC" w:rsidP="006058EE">
                  <w:r w:rsidRPr="002C4687">
                    <w:t>date_due</w:t>
                  </w:r>
                </w:p>
              </w:tc>
            </w:tr>
          </w:tbl>
          <w:p w:rsidR="00E61ADC" w:rsidRDefault="00E61ADC" w:rsidP="006058EE"/>
        </w:tc>
        <w:tc>
          <w:tcPr>
            <w:tcW w:w="2986" w:type="dxa"/>
          </w:tcPr>
          <w:tbl>
            <w:tblPr>
              <w:tblStyle w:val="TableGrid"/>
              <w:tblpPr w:leftFromText="180" w:rightFromText="180" w:vertAnchor="text" w:horzAnchor="margin" w:tblpXSpec="center" w:tblpY="-196"/>
              <w:tblOverlap w:val="never"/>
              <w:tblW w:w="0" w:type="auto"/>
              <w:tblLook w:val="04A0"/>
            </w:tblPr>
            <w:tblGrid>
              <w:gridCol w:w="1458"/>
            </w:tblGrid>
            <w:tr w:rsidR="00E61ADC" w:rsidRPr="002C4687" w:rsidTr="006058EE">
              <w:tc>
                <w:tcPr>
                  <w:tcW w:w="1458" w:type="dxa"/>
                </w:tcPr>
                <w:p w:rsidR="00E61ADC" w:rsidRPr="002C4687" w:rsidRDefault="00E61ADC" w:rsidP="006058EE">
                  <w:r w:rsidRPr="002C4687">
                    <w:t>USERS</w:t>
                  </w:r>
                </w:p>
              </w:tc>
            </w:tr>
            <w:tr w:rsidR="00E61ADC" w:rsidRPr="002C4687" w:rsidTr="006058EE">
              <w:tc>
                <w:tcPr>
                  <w:tcW w:w="1458" w:type="dxa"/>
                </w:tcPr>
                <w:p w:rsidR="00E61ADC" w:rsidRPr="00BF314B" w:rsidRDefault="00E61ADC" w:rsidP="006058EE">
                  <w:pPr>
                    <w:rPr>
                      <w:b/>
                      <w:u w:val="single"/>
                    </w:rPr>
                  </w:pPr>
                  <w:r w:rsidRPr="00BF314B">
                    <w:rPr>
                      <w:b/>
                      <w:u w:val="single"/>
                    </w:rPr>
                    <w:t>id_user</w:t>
                  </w:r>
                </w:p>
              </w:tc>
            </w:tr>
            <w:tr w:rsidR="00E61ADC" w:rsidRPr="002C4687" w:rsidTr="006058EE">
              <w:tc>
                <w:tcPr>
                  <w:tcW w:w="1458" w:type="dxa"/>
                </w:tcPr>
                <w:p w:rsidR="00E61ADC" w:rsidRPr="002C4687" w:rsidRDefault="00E61ADC" w:rsidP="006058EE">
                  <w:r w:rsidRPr="002C4687">
                    <w:t>login</w:t>
                  </w:r>
                </w:p>
              </w:tc>
            </w:tr>
            <w:tr w:rsidR="00E61ADC" w:rsidRPr="002C4687" w:rsidTr="006058EE">
              <w:tc>
                <w:tcPr>
                  <w:tcW w:w="1458" w:type="dxa"/>
                </w:tcPr>
                <w:p w:rsidR="00E61ADC" w:rsidRPr="002C4687" w:rsidRDefault="00E61ADC" w:rsidP="006058EE">
                  <w:r w:rsidRPr="002C4687">
                    <w:t>password</w:t>
                  </w:r>
                </w:p>
              </w:tc>
            </w:tr>
            <w:tr w:rsidR="00E61ADC" w:rsidRPr="002C4687" w:rsidTr="006058EE">
              <w:tc>
                <w:tcPr>
                  <w:tcW w:w="1458" w:type="dxa"/>
                </w:tcPr>
                <w:p w:rsidR="00E61ADC" w:rsidRPr="002C4687" w:rsidRDefault="00E61ADC" w:rsidP="006058EE">
                  <w:r w:rsidRPr="002C4687">
                    <w:t>profile</w:t>
                  </w:r>
                </w:p>
              </w:tc>
            </w:tr>
            <w:tr w:rsidR="00E61ADC" w:rsidTr="006058EE">
              <w:tc>
                <w:tcPr>
                  <w:tcW w:w="1458" w:type="dxa"/>
                </w:tcPr>
                <w:p w:rsidR="00E61ADC" w:rsidRDefault="00E61ADC" w:rsidP="006058EE">
                  <w:r w:rsidRPr="002C4687">
                    <w:t>active</w:t>
                  </w:r>
                </w:p>
              </w:tc>
            </w:tr>
          </w:tbl>
          <w:p w:rsidR="00E61ADC" w:rsidRPr="002C4687" w:rsidRDefault="00E61ADC" w:rsidP="006058EE"/>
        </w:tc>
        <w:tc>
          <w:tcPr>
            <w:tcW w:w="2924" w:type="dxa"/>
          </w:tcPr>
          <w:tbl>
            <w:tblPr>
              <w:tblStyle w:val="TableGrid"/>
              <w:tblpPr w:leftFromText="180" w:rightFromText="180" w:vertAnchor="text" w:horzAnchor="margin" w:tblpXSpec="center" w:tblpY="-64"/>
              <w:tblOverlap w:val="never"/>
              <w:tblW w:w="0" w:type="auto"/>
              <w:tblLook w:val="04A0"/>
            </w:tblPr>
            <w:tblGrid>
              <w:gridCol w:w="1638"/>
            </w:tblGrid>
            <w:tr w:rsidR="00E61ADC" w:rsidRPr="002C4687" w:rsidTr="006058EE">
              <w:tc>
                <w:tcPr>
                  <w:tcW w:w="1638" w:type="dxa"/>
                </w:tcPr>
                <w:p w:rsidR="00E61ADC" w:rsidRPr="002C4687" w:rsidRDefault="00E61ADC" w:rsidP="006058EE">
                  <w:r>
                    <w:t>ROOMS</w:t>
                  </w:r>
                </w:p>
              </w:tc>
            </w:tr>
            <w:tr w:rsidR="00E61ADC" w:rsidRPr="002C4687" w:rsidTr="006058EE">
              <w:tc>
                <w:tcPr>
                  <w:tcW w:w="1638" w:type="dxa"/>
                </w:tcPr>
                <w:p w:rsidR="00E61ADC" w:rsidRPr="00083A03" w:rsidRDefault="00E61ADC" w:rsidP="006058EE">
                  <w:pPr>
                    <w:rPr>
                      <w:b/>
                      <w:u w:val="single"/>
                    </w:rPr>
                  </w:pPr>
                  <w:r w:rsidRPr="00083A03">
                    <w:rPr>
                      <w:b/>
                      <w:u w:val="single"/>
                    </w:rPr>
                    <w:t>id_room</w:t>
                  </w:r>
                </w:p>
              </w:tc>
            </w:tr>
            <w:tr w:rsidR="00E61ADC" w:rsidRPr="002C4687" w:rsidTr="006058EE">
              <w:tc>
                <w:tcPr>
                  <w:tcW w:w="1638" w:type="dxa"/>
                </w:tcPr>
                <w:p w:rsidR="00E61ADC" w:rsidRPr="002C4687" w:rsidRDefault="00E61ADC" w:rsidP="006058EE">
                  <w:r w:rsidRPr="002C4687">
                    <w:t>name</w:t>
                  </w:r>
                </w:p>
              </w:tc>
            </w:tr>
            <w:tr w:rsidR="00E61ADC" w:rsidRPr="002C4687" w:rsidTr="006058EE">
              <w:tc>
                <w:tcPr>
                  <w:tcW w:w="1638" w:type="dxa"/>
                </w:tcPr>
                <w:p w:rsidR="00E61ADC" w:rsidRPr="002C4687" w:rsidRDefault="00E61ADC" w:rsidP="006058EE">
                  <w:r w:rsidRPr="002C4687">
                    <w:t>description</w:t>
                  </w:r>
                </w:p>
              </w:tc>
            </w:tr>
            <w:tr w:rsidR="00E61ADC" w:rsidTr="006058EE">
              <w:tc>
                <w:tcPr>
                  <w:tcW w:w="1638" w:type="dxa"/>
                </w:tcPr>
                <w:p w:rsidR="00E61ADC" w:rsidRDefault="00E61ADC" w:rsidP="006058EE">
                  <w:r w:rsidRPr="002C4687">
                    <w:t>size</w:t>
                  </w:r>
                </w:p>
              </w:tc>
            </w:tr>
          </w:tbl>
          <w:p w:rsidR="00E61ADC" w:rsidRPr="002C4687" w:rsidRDefault="00E61ADC" w:rsidP="006058EE"/>
        </w:tc>
      </w:tr>
    </w:tbl>
    <w:p w:rsidR="00E61ADC" w:rsidRDefault="00E61ADC" w:rsidP="00E61ADC"/>
    <w:p w:rsidR="00E61ADC" w:rsidRDefault="00E61ADC" w:rsidP="00E61ADC">
      <w:pPr>
        <w:sectPr w:rsidR="00E61ADC" w:rsidSect="002A760D">
          <w:pgSz w:w="12240" w:h="15840"/>
          <w:pgMar w:top="1440" w:right="1440" w:bottom="1440" w:left="1440" w:header="720" w:footer="720" w:gutter="0"/>
          <w:cols w:space="720"/>
          <w:docGrid w:linePitch="360"/>
        </w:sectPr>
      </w:pPr>
    </w:p>
    <w:p w:rsidR="00E61ADC" w:rsidRDefault="00E61ADC" w:rsidP="00107EB2">
      <w:pPr>
        <w:pStyle w:val="Heading2"/>
      </w:pPr>
      <w:bookmarkStart w:id="35" w:name="_Toc260082975"/>
      <w:bookmarkStart w:id="36" w:name="_Toc260852802"/>
      <w:r>
        <w:lastRenderedPageBreak/>
        <w:t>Initial Entity Relationship Model</w:t>
      </w:r>
      <w:bookmarkEnd w:id="35"/>
      <w:bookmarkEnd w:id="36"/>
    </w:p>
    <w:p w:rsidR="00E61ADC" w:rsidRDefault="00E61ADC" w:rsidP="00E61ADC">
      <w:r>
        <w:object w:dxaOrig="13520" w:dyaOrig="7737">
          <v:shape id="_x0000_i1031" type="#_x0000_t75" style="width:646.75pt;height:371.15pt" o:ole="">
            <v:imagedata r:id="rId28" o:title=""/>
          </v:shape>
          <o:OLEObject Type="Embed" ProgID="Visio.Drawing.11" ShapeID="_x0000_i1031" DrawAspect="Content" ObjectID="_1334595200" r:id="rId29"/>
        </w:object>
      </w:r>
    </w:p>
    <w:p w:rsidR="00E61ADC" w:rsidRDefault="00E61ADC" w:rsidP="00E61ADC"/>
    <w:p w:rsidR="00E61ADC" w:rsidRDefault="00E61ADC" w:rsidP="00E61ADC"/>
    <w:p w:rsidR="00E61ADC" w:rsidRDefault="00E61ADC" w:rsidP="00107EB2">
      <w:pPr>
        <w:pStyle w:val="Heading2"/>
      </w:pPr>
      <w:bookmarkStart w:id="37" w:name="_Toc260082976"/>
      <w:bookmarkStart w:id="38" w:name="_Toc260852803"/>
      <w:r>
        <w:lastRenderedPageBreak/>
        <w:t>Chen diagram</w:t>
      </w:r>
      <w:bookmarkEnd w:id="37"/>
      <w:bookmarkEnd w:id="38"/>
    </w:p>
    <w:p w:rsidR="00E61ADC" w:rsidRPr="00BB7075" w:rsidRDefault="00E61ADC" w:rsidP="00E61ADC">
      <w:r>
        <w:object w:dxaOrig="16726" w:dyaOrig="10077">
          <v:shape id="_x0000_i1032" type="#_x0000_t75" style="width:646.75pt;height:389.8pt" o:ole="">
            <v:imagedata r:id="rId30" o:title=""/>
          </v:shape>
          <o:OLEObject Type="Embed" ProgID="Visio.Drawing.11" ShapeID="_x0000_i1032" DrawAspect="Content" ObjectID="_1334595201" r:id="rId31"/>
        </w:object>
      </w:r>
    </w:p>
    <w:p w:rsidR="00E61ADC" w:rsidRDefault="00E61ADC" w:rsidP="00E61ADC">
      <w:pPr>
        <w:sectPr w:rsidR="00E61ADC" w:rsidSect="00E8633D">
          <w:pgSz w:w="16838" w:h="11906" w:orient="landscape"/>
          <w:pgMar w:top="1440" w:right="1440" w:bottom="1440" w:left="1440" w:header="709" w:footer="709" w:gutter="0"/>
          <w:cols w:space="708"/>
          <w:docGrid w:linePitch="360"/>
        </w:sectPr>
      </w:pPr>
    </w:p>
    <w:p w:rsidR="00E61ADC" w:rsidRPr="00107EB2" w:rsidRDefault="00E61ADC" w:rsidP="00107EB2">
      <w:pPr>
        <w:pStyle w:val="Heading1"/>
        <w:jc w:val="center"/>
        <w:rPr>
          <w:u w:val="single"/>
        </w:rPr>
      </w:pPr>
      <w:bookmarkStart w:id="39" w:name="_Toc260082977"/>
      <w:bookmarkStart w:id="40" w:name="_Toc260852804"/>
      <w:r w:rsidRPr="00107EB2">
        <w:rPr>
          <w:u w:val="single"/>
        </w:rPr>
        <w:lastRenderedPageBreak/>
        <w:t>Chen Diagram V3.0</w:t>
      </w:r>
      <w:bookmarkEnd w:id="39"/>
      <w:bookmarkEnd w:id="40"/>
    </w:p>
    <w:p w:rsidR="00E61ADC" w:rsidRDefault="00E61ADC" w:rsidP="00107EB2">
      <w:pPr>
        <w:pStyle w:val="Heading2"/>
      </w:pPr>
      <w:bookmarkStart w:id="41" w:name="_Toc260082978"/>
      <w:bookmarkStart w:id="42" w:name="_Toc260852805"/>
      <w:r>
        <w:t>Database Schema</w:t>
      </w:r>
      <w:bookmarkEnd w:id="41"/>
      <w:bookmarkEnd w:id="42"/>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66"/>
        <w:gridCol w:w="2986"/>
        <w:gridCol w:w="2924"/>
      </w:tblGrid>
      <w:tr w:rsidR="00E61ADC" w:rsidTr="006058EE">
        <w:trPr>
          <w:trHeight w:val="6551"/>
          <w:jc w:val="center"/>
        </w:trPr>
        <w:tc>
          <w:tcPr>
            <w:tcW w:w="3666" w:type="dxa"/>
          </w:tcPr>
          <w:p w:rsidR="00E61ADC" w:rsidRDefault="00E61ADC" w:rsidP="006058EE"/>
          <w:tbl>
            <w:tblPr>
              <w:tblStyle w:val="TableGrid"/>
              <w:tblpPr w:leftFromText="180" w:rightFromText="180" w:vertAnchor="text" w:horzAnchor="margin" w:tblpXSpec="center" w:tblpY="-7046"/>
              <w:tblOverlap w:val="never"/>
              <w:tblW w:w="0" w:type="auto"/>
              <w:tblLook w:val="04A0"/>
            </w:tblPr>
            <w:tblGrid>
              <w:gridCol w:w="2604"/>
              <w:gridCol w:w="361"/>
            </w:tblGrid>
            <w:tr w:rsidR="00E61ADC" w:rsidRPr="002C4687" w:rsidTr="006058EE">
              <w:tc>
                <w:tcPr>
                  <w:tcW w:w="2604" w:type="dxa"/>
                </w:tcPr>
                <w:p w:rsidR="00E61ADC" w:rsidRPr="002C4687" w:rsidRDefault="00E61ADC" w:rsidP="006058EE">
                  <w:r w:rsidRPr="002C4687">
                    <w:t>STAFF</w:t>
                  </w:r>
                </w:p>
              </w:tc>
              <w:tc>
                <w:tcPr>
                  <w:tcW w:w="361" w:type="dxa"/>
                </w:tcPr>
                <w:p w:rsidR="00E61ADC" w:rsidRPr="002C4687" w:rsidRDefault="00E61ADC" w:rsidP="006058EE"/>
              </w:tc>
            </w:tr>
            <w:tr w:rsidR="00E61ADC" w:rsidRPr="002C4687" w:rsidTr="006058EE">
              <w:tc>
                <w:tcPr>
                  <w:tcW w:w="2604" w:type="dxa"/>
                </w:tcPr>
                <w:p w:rsidR="00E61ADC" w:rsidRPr="00BF314B" w:rsidRDefault="00E61ADC" w:rsidP="006058EE">
                  <w:pPr>
                    <w:rPr>
                      <w:b/>
                      <w:u w:val="single"/>
                    </w:rPr>
                  </w:pPr>
                  <w:r w:rsidRPr="00BF314B">
                    <w:rPr>
                      <w:b/>
                      <w:u w:val="single"/>
                    </w:rPr>
                    <w:t xml:space="preserve">id_staff </w:t>
                  </w:r>
                </w:p>
              </w:tc>
              <w:tc>
                <w:tcPr>
                  <w:tcW w:w="361" w:type="dxa"/>
                </w:tcPr>
                <w:p w:rsidR="00E61ADC" w:rsidRPr="00BF314B" w:rsidRDefault="00E61ADC" w:rsidP="006058EE">
                  <w:pPr>
                    <w:rPr>
                      <w:b/>
                      <w:u w:val="single"/>
                    </w:rPr>
                  </w:pPr>
                </w:p>
              </w:tc>
            </w:tr>
            <w:tr w:rsidR="00E61ADC" w:rsidRPr="002C4687" w:rsidTr="006058EE">
              <w:tc>
                <w:tcPr>
                  <w:tcW w:w="2604" w:type="dxa"/>
                </w:tcPr>
                <w:p w:rsidR="00E61ADC" w:rsidRPr="00BF314B" w:rsidRDefault="00E61ADC" w:rsidP="006058EE">
                  <w:pPr>
                    <w:rPr>
                      <w:b/>
                    </w:rPr>
                  </w:pPr>
                  <w:r w:rsidRPr="00BF314B">
                    <w:rPr>
                      <w:b/>
                    </w:rPr>
                    <w:t>id_user *</w:t>
                  </w:r>
                </w:p>
              </w:tc>
              <w:tc>
                <w:tcPr>
                  <w:tcW w:w="361" w:type="dxa"/>
                </w:tcPr>
                <w:p w:rsidR="00E61ADC" w:rsidRPr="00BF314B" w:rsidRDefault="00E61ADC" w:rsidP="006058EE">
                  <w:pPr>
                    <w:rPr>
                      <w:b/>
                    </w:rPr>
                  </w:pPr>
                </w:p>
              </w:tc>
            </w:tr>
            <w:tr w:rsidR="00E61ADC" w:rsidRPr="002C4687" w:rsidTr="006058EE">
              <w:tc>
                <w:tcPr>
                  <w:tcW w:w="2604" w:type="dxa"/>
                </w:tcPr>
                <w:p w:rsidR="00E61ADC" w:rsidRPr="002C4687" w:rsidRDefault="00E61ADC" w:rsidP="006058EE">
                  <w:r w:rsidRPr="002C4687">
                    <w:t>firstName</w:t>
                  </w:r>
                </w:p>
              </w:tc>
              <w:tc>
                <w:tcPr>
                  <w:tcW w:w="361" w:type="dxa"/>
                  <w:vMerge w:val="restart"/>
                </w:tcPr>
                <w:p w:rsidR="00E61ADC" w:rsidRPr="002C4687" w:rsidRDefault="00E61ADC" w:rsidP="006058EE">
                  <w:r>
                    <w:t>1</w:t>
                  </w:r>
                </w:p>
              </w:tc>
            </w:tr>
            <w:tr w:rsidR="00E61ADC" w:rsidRPr="002C4687" w:rsidTr="006058EE">
              <w:tc>
                <w:tcPr>
                  <w:tcW w:w="2604" w:type="dxa"/>
                </w:tcPr>
                <w:p w:rsidR="00E61ADC" w:rsidRPr="002C4687" w:rsidRDefault="00E61ADC" w:rsidP="006058EE">
                  <w:r w:rsidRPr="002C4687">
                    <w:t>lastName</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birthdate</w:t>
                  </w:r>
                </w:p>
              </w:tc>
              <w:tc>
                <w:tcPr>
                  <w:tcW w:w="361" w:type="dxa"/>
                </w:tcPr>
                <w:p w:rsidR="00E61ADC" w:rsidRPr="002C4687" w:rsidRDefault="00E61ADC" w:rsidP="006058EE"/>
              </w:tc>
            </w:tr>
            <w:tr w:rsidR="00E61ADC" w:rsidRPr="002C4687" w:rsidTr="006058EE">
              <w:tc>
                <w:tcPr>
                  <w:tcW w:w="2604" w:type="dxa"/>
                </w:tcPr>
                <w:p w:rsidR="00E61ADC" w:rsidRPr="002C4687" w:rsidRDefault="00E61ADC" w:rsidP="006058EE">
                  <w:r w:rsidRPr="002C4687">
                    <w:t>address_1</w:t>
                  </w:r>
                </w:p>
              </w:tc>
              <w:tc>
                <w:tcPr>
                  <w:tcW w:w="361" w:type="dxa"/>
                  <w:vMerge w:val="restart"/>
                </w:tcPr>
                <w:p w:rsidR="00E61ADC" w:rsidRPr="002C4687" w:rsidRDefault="00E61ADC" w:rsidP="006058EE">
                  <w:r>
                    <w:t>2</w:t>
                  </w:r>
                </w:p>
              </w:tc>
            </w:tr>
            <w:tr w:rsidR="00E61ADC" w:rsidRPr="002C4687" w:rsidTr="006058EE">
              <w:tc>
                <w:tcPr>
                  <w:tcW w:w="2604" w:type="dxa"/>
                </w:tcPr>
                <w:p w:rsidR="00E61ADC" w:rsidRPr="002C4687" w:rsidRDefault="00E61ADC" w:rsidP="006058EE">
                  <w:r w:rsidRPr="002C4687">
                    <w:t>city</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county</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postalcode</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t>phone !!!</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t>mobile !!!</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 xml:space="preserve">natinsnumber </w:t>
                  </w:r>
                </w:p>
              </w:tc>
              <w:tc>
                <w:tcPr>
                  <w:tcW w:w="361" w:type="dxa"/>
                  <w:vMerge w:val="restart"/>
                </w:tcPr>
                <w:p w:rsidR="00E61ADC" w:rsidRPr="002C4687" w:rsidRDefault="00E61ADC" w:rsidP="006058EE">
                  <w:r>
                    <w:t>3</w:t>
                  </w:r>
                </w:p>
              </w:tc>
            </w:tr>
            <w:tr w:rsidR="00E61ADC" w:rsidRPr="002C4687" w:rsidTr="006058EE">
              <w:tc>
                <w:tcPr>
                  <w:tcW w:w="2604" w:type="dxa"/>
                </w:tcPr>
                <w:p w:rsidR="00E61ADC" w:rsidRPr="002C4687" w:rsidRDefault="00E61ADC" w:rsidP="006058EE">
                  <w:r w:rsidRPr="002C4687">
                    <w:t>contract_type</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position</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qualifications</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contract_start</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contract_finish</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address_2</w:t>
                  </w:r>
                </w:p>
              </w:tc>
              <w:tc>
                <w:tcPr>
                  <w:tcW w:w="361" w:type="dxa"/>
                  <w:vMerge w:val="restart"/>
                </w:tcPr>
                <w:p w:rsidR="00E61ADC" w:rsidRPr="002C4687" w:rsidRDefault="00E61ADC" w:rsidP="006058EE">
                  <w:r>
                    <w:t>4</w:t>
                  </w:r>
                </w:p>
              </w:tc>
            </w:tr>
            <w:tr w:rsidR="00E61ADC" w:rsidRPr="002C4687" w:rsidTr="006058EE">
              <w:tc>
                <w:tcPr>
                  <w:tcW w:w="2604" w:type="dxa"/>
                </w:tcPr>
                <w:p w:rsidR="00E61ADC" w:rsidRPr="002C4687" w:rsidRDefault="00E61ADC" w:rsidP="006058EE">
                  <w:r w:rsidRPr="002C4687">
                    <w:t>emerg_contact_name</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emerg_contact_telephone</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emerg_contact_relation</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nationality</w:t>
                  </w:r>
                </w:p>
              </w:tc>
              <w:tc>
                <w:tcPr>
                  <w:tcW w:w="361" w:type="dxa"/>
                </w:tcPr>
                <w:p w:rsidR="00E61ADC" w:rsidRPr="002C4687" w:rsidRDefault="00E61ADC" w:rsidP="006058EE"/>
              </w:tc>
            </w:tr>
            <w:tr w:rsidR="00E61ADC" w:rsidRPr="002C4687" w:rsidTr="006058EE">
              <w:tc>
                <w:tcPr>
                  <w:tcW w:w="2604" w:type="dxa"/>
                </w:tcPr>
                <w:p w:rsidR="00E61ADC" w:rsidRPr="002C4687" w:rsidRDefault="00E61ADC" w:rsidP="006058EE">
                  <w:r>
                    <w:t>medical_</w:t>
                  </w:r>
                  <w:r w:rsidRPr="002C4687">
                    <w:t>allergies</w:t>
                  </w:r>
                </w:p>
              </w:tc>
              <w:tc>
                <w:tcPr>
                  <w:tcW w:w="361" w:type="dxa"/>
                  <w:vMerge w:val="restart"/>
                </w:tcPr>
                <w:p w:rsidR="00E61ADC" w:rsidRPr="002C4687" w:rsidRDefault="00E61ADC" w:rsidP="006058EE">
                  <w:r>
                    <w:t>5</w:t>
                  </w:r>
                </w:p>
              </w:tc>
            </w:tr>
            <w:tr w:rsidR="00E61ADC" w:rsidRPr="002C4687" w:rsidTr="006058EE">
              <w:tc>
                <w:tcPr>
                  <w:tcW w:w="2604" w:type="dxa"/>
                </w:tcPr>
                <w:p w:rsidR="00E61ADC" w:rsidRPr="002C4687" w:rsidRDefault="00E61ADC" w:rsidP="006058EE">
                  <w:r>
                    <w:t>m</w:t>
                  </w:r>
                  <w:r w:rsidRPr="002C4687">
                    <w:t>edical</w:t>
                  </w:r>
                  <w:r>
                    <w:t>_n</w:t>
                  </w:r>
                  <w:r w:rsidRPr="002C4687">
                    <w:t>otes</w:t>
                  </w:r>
                </w:p>
              </w:tc>
              <w:tc>
                <w:tcPr>
                  <w:tcW w:w="361" w:type="dxa"/>
                  <w:vMerge/>
                </w:tcPr>
                <w:p w:rsidR="00E61ADC" w:rsidRPr="002C4687" w:rsidRDefault="00E61ADC" w:rsidP="006058EE"/>
              </w:tc>
            </w:tr>
          </w:tbl>
          <w:p w:rsidR="00E61ADC" w:rsidRDefault="00E61ADC" w:rsidP="006058EE"/>
        </w:tc>
        <w:tc>
          <w:tcPr>
            <w:tcW w:w="2986" w:type="dxa"/>
          </w:tcPr>
          <w:tbl>
            <w:tblPr>
              <w:tblStyle w:val="TableGrid"/>
              <w:tblpPr w:leftFromText="180" w:rightFromText="180" w:vertAnchor="text" w:horzAnchor="margin" w:tblpY="-28"/>
              <w:tblOverlap w:val="never"/>
              <w:tblW w:w="0" w:type="auto"/>
              <w:tblLook w:val="04A0"/>
            </w:tblPr>
            <w:tblGrid>
              <w:gridCol w:w="2379"/>
              <w:gridCol w:w="328"/>
            </w:tblGrid>
            <w:tr w:rsidR="00E61ADC" w:rsidRPr="002C4687" w:rsidTr="006058EE">
              <w:tc>
                <w:tcPr>
                  <w:tcW w:w="2379" w:type="dxa"/>
                </w:tcPr>
                <w:p w:rsidR="00E61ADC" w:rsidRPr="002C4687" w:rsidRDefault="00E61ADC" w:rsidP="006058EE">
                  <w:r>
                    <w:t>MEMBERS</w:t>
                  </w:r>
                </w:p>
              </w:tc>
              <w:tc>
                <w:tcPr>
                  <w:tcW w:w="328" w:type="dxa"/>
                </w:tcPr>
                <w:p w:rsidR="00E61ADC" w:rsidRDefault="00E61ADC" w:rsidP="006058EE"/>
              </w:tc>
            </w:tr>
            <w:tr w:rsidR="00E61ADC" w:rsidRPr="002C4687" w:rsidTr="006058EE">
              <w:tc>
                <w:tcPr>
                  <w:tcW w:w="2379" w:type="dxa"/>
                </w:tcPr>
                <w:p w:rsidR="00E61ADC" w:rsidRPr="00BF314B" w:rsidRDefault="00E61ADC" w:rsidP="006058EE">
                  <w:pPr>
                    <w:rPr>
                      <w:b/>
                      <w:u w:val="single"/>
                    </w:rPr>
                  </w:pPr>
                  <w:r w:rsidRPr="00BF314B">
                    <w:rPr>
                      <w:b/>
                      <w:u w:val="single"/>
                    </w:rPr>
                    <w:t>id_member</w:t>
                  </w:r>
                </w:p>
              </w:tc>
              <w:tc>
                <w:tcPr>
                  <w:tcW w:w="328" w:type="dxa"/>
                </w:tcPr>
                <w:p w:rsidR="00E61ADC" w:rsidRPr="00BF314B" w:rsidRDefault="00E61ADC" w:rsidP="006058EE">
                  <w:pPr>
                    <w:rPr>
                      <w:b/>
                      <w:u w:val="single"/>
                    </w:rPr>
                  </w:pPr>
                </w:p>
              </w:tc>
            </w:tr>
            <w:tr w:rsidR="00E61ADC" w:rsidRPr="002C4687" w:rsidTr="006058EE">
              <w:tc>
                <w:tcPr>
                  <w:tcW w:w="2379" w:type="dxa"/>
                </w:tcPr>
                <w:p w:rsidR="00E61ADC" w:rsidRPr="00BF314B" w:rsidRDefault="00E61ADC" w:rsidP="006058EE">
                  <w:pPr>
                    <w:rPr>
                      <w:b/>
                    </w:rPr>
                  </w:pPr>
                  <w:r w:rsidRPr="00BF314B">
                    <w:rPr>
                      <w:b/>
                    </w:rPr>
                    <w:t>id_user</w:t>
                  </w:r>
                  <w:r>
                    <w:rPr>
                      <w:b/>
                    </w:rPr>
                    <w:t xml:space="preserve"> *</w:t>
                  </w:r>
                </w:p>
              </w:tc>
              <w:tc>
                <w:tcPr>
                  <w:tcW w:w="328" w:type="dxa"/>
                </w:tcPr>
                <w:p w:rsidR="00E61ADC" w:rsidRPr="00BF314B" w:rsidRDefault="00E61ADC" w:rsidP="006058EE">
                  <w:pPr>
                    <w:rPr>
                      <w:b/>
                    </w:rPr>
                  </w:pPr>
                </w:p>
              </w:tc>
            </w:tr>
            <w:tr w:rsidR="00E61ADC" w:rsidRPr="002C4687" w:rsidTr="006058EE">
              <w:tc>
                <w:tcPr>
                  <w:tcW w:w="2379" w:type="dxa"/>
                </w:tcPr>
                <w:p w:rsidR="00E61ADC" w:rsidRPr="002C4687" w:rsidRDefault="00E61ADC" w:rsidP="006058EE">
                  <w:r w:rsidRPr="002C4687">
                    <w:t>firstName</w:t>
                  </w:r>
                </w:p>
              </w:tc>
              <w:tc>
                <w:tcPr>
                  <w:tcW w:w="328" w:type="dxa"/>
                  <w:vMerge w:val="restart"/>
                </w:tcPr>
                <w:p w:rsidR="00E61ADC" w:rsidRPr="002C4687" w:rsidRDefault="00E61ADC" w:rsidP="006058EE">
                  <w:r>
                    <w:t>1</w:t>
                  </w:r>
                </w:p>
              </w:tc>
            </w:tr>
            <w:tr w:rsidR="00E61ADC" w:rsidRPr="002C4687" w:rsidTr="006058EE">
              <w:tc>
                <w:tcPr>
                  <w:tcW w:w="2379" w:type="dxa"/>
                </w:tcPr>
                <w:p w:rsidR="00E61ADC" w:rsidRPr="002C4687" w:rsidRDefault="00E61ADC" w:rsidP="006058EE">
                  <w:r w:rsidRPr="002C4687">
                    <w:t>lastName</w:t>
                  </w:r>
                </w:p>
              </w:tc>
              <w:tc>
                <w:tcPr>
                  <w:tcW w:w="328" w:type="dxa"/>
                  <w:vMerge/>
                </w:tcPr>
                <w:p w:rsidR="00E61ADC" w:rsidRPr="002C4687" w:rsidRDefault="00E61ADC" w:rsidP="006058EE"/>
              </w:tc>
            </w:tr>
            <w:tr w:rsidR="00E61ADC" w:rsidRPr="002C4687" w:rsidTr="006058EE">
              <w:tc>
                <w:tcPr>
                  <w:tcW w:w="2379" w:type="dxa"/>
                </w:tcPr>
                <w:p w:rsidR="00E61ADC" w:rsidRPr="002C4687" w:rsidRDefault="00E61ADC" w:rsidP="006058EE">
                  <w:r w:rsidRPr="002C4687">
                    <w:t>birth</w:t>
                  </w:r>
                  <w:r>
                    <w:t>D</w:t>
                  </w:r>
                  <w:r w:rsidRPr="002C4687">
                    <w:t>ate</w:t>
                  </w:r>
                </w:p>
              </w:tc>
              <w:tc>
                <w:tcPr>
                  <w:tcW w:w="328" w:type="dxa"/>
                </w:tcPr>
                <w:p w:rsidR="00E61ADC" w:rsidRPr="002C4687" w:rsidRDefault="00E61ADC" w:rsidP="006058EE"/>
              </w:tc>
            </w:tr>
            <w:tr w:rsidR="00E61ADC" w:rsidRPr="002C4687" w:rsidTr="006058EE">
              <w:tc>
                <w:tcPr>
                  <w:tcW w:w="2379" w:type="dxa"/>
                </w:tcPr>
                <w:p w:rsidR="00E61ADC" w:rsidRPr="002C4687" w:rsidRDefault="00E61ADC" w:rsidP="006058EE">
                  <w:r w:rsidRPr="002C4687">
                    <w:t>address_1</w:t>
                  </w:r>
                </w:p>
              </w:tc>
              <w:tc>
                <w:tcPr>
                  <w:tcW w:w="328" w:type="dxa"/>
                  <w:vMerge w:val="restart"/>
                </w:tcPr>
                <w:p w:rsidR="00E61ADC" w:rsidRPr="002C4687" w:rsidRDefault="00E61ADC" w:rsidP="006058EE">
                  <w:r>
                    <w:t>2</w:t>
                  </w:r>
                </w:p>
              </w:tc>
            </w:tr>
            <w:tr w:rsidR="00E61ADC" w:rsidRPr="002C4687" w:rsidTr="006058EE">
              <w:tc>
                <w:tcPr>
                  <w:tcW w:w="2379" w:type="dxa"/>
                </w:tcPr>
                <w:p w:rsidR="00E61ADC" w:rsidRPr="002C4687" w:rsidRDefault="00E61ADC" w:rsidP="006058EE">
                  <w:r w:rsidRPr="002C4687">
                    <w:t>city</w:t>
                  </w:r>
                </w:p>
              </w:tc>
              <w:tc>
                <w:tcPr>
                  <w:tcW w:w="328" w:type="dxa"/>
                  <w:vMerge/>
                </w:tcPr>
                <w:p w:rsidR="00E61ADC" w:rsidRPr="002C4687" w:rsidRDefault="00E61ADC" w:rsidP="006058EE"/>
              </w:tc>
            </w:tr>
            <w:tr w:rsidR="00E61ADC" w:rsidRPr="002C4687" w:rsidTr="006058EE">
              <w:tc>
                <w:tcPr>
                  <w:tcW w:w="2379" w:type="dxa"/>
                </w:tcPr>
                <w:p w:rsidR="00E61ADC" w:rsidRPr="002C4687" w:rsidRDefault="00E61ADC" w:rsidP="006058EE">
                  <w:r w:rsidRPr="002C4687">
                    <w:t>county</w:t>
                  </w:r>
                </w:p>
              </w:tc>
              <w:tc>
                <w:tcPr>
                  <w:tcW w:w="328" w:type="dxa"/>
                  <w:vMerge/>
                </w:tcPr>
                <w:p w:rsidR="00E61ADC" w:rsidRPr="002C4687" w:rsidRDefault="00E61ADC" w:rsidP="006058EE"/>
              </w:tc>
            </w:tr>
            <w:tr w:rsidR="00E61ADC" w:rsidRPr="002C4687" w:rsidTr="006058EE">
              <w:tc>
                <w:tcPr>
                  <w:tcW w:w="2379" w:type="dxa"/>
                </w:tcPr>
                <w:p w:rsidR="00E61ADC" w:rsidRPr="002C4687" w:rsidRDefault="00E61ADC" w:rsidP="006058EE">
                  <w:r>
                    <w:t>postalC</w:t>
                  </w:r>
                  <w:r w:rsidRPr="002C4687">
                    <w:t>ode</w:t>
                  </w:r>
                </w:p>
              </w:tc>
              <w:tc>
                <w:tcPr>
                  <w:tcW w:w="328" w:type="dxa"/>
                  <w:vMerge/>
                </w:tcPr>
                <w:p w:rsidR="00E61ADC" w:rsidRDefault="00E61ADC" w:rsidP="006058EE"/>
              </w:tc>
            </w:tr>
            <w:tr w:rsidR="00E61ADC" w:rsidRPr="002C4687" w:rsidTr="006058EE">
              <w:tc>
                <w:tcPr>
                  <w:tcW w:w="2379" w:type="dxa"/>
                </w:tcPr>
                <w:p w:rsidR="00E61ADC" w:rsidRDefault="00E61ADC" w:rsidP="006058EE">
                  <w:r>
                    <w:t>email</w:t>
                  </w:r>
                </w:p>
              </w:tc>
              <w:tc>
                <w:tcPr>
                  <w:tcW w:w="328" w:type="dxa"/>
                  <w:vMerge/>
                </w:tcPr>
                <w:p w:rsidR="00E61ADC" w:rsidRDefault="00E61ADC" w:rsidP="006058EE"/>
              </w:tc>
            </w:tr>
            <w:tr w:rsidR="00E61ADC" w:rsidRPr="002C4687" w:rsidTr="006058EE">
              <w:tc>
                <w:tcPr>
                  <w:tcW w:w="2379" w:type="dxa"/>
                </w:tcPr>
                <w:p w:rsidR="00E61ADC" w:rsidRDefault="00E61ADC" w:rsidP="006058EE">
                  <w:r>
                    <w:t>phone !!!</w:t>
                  </w:r>
                </w:p>
              </w:tc>
              <w:tc>
                <w:tcPr>
                  <w:tcW w:w="328" w:type="dxa"/>
                  <w:vMerge/>
                </w:tcPr>
                <w:p w:rsidR="00E61ADC" w:rsidRDefault="00E61ADC" w:rsidP="006058EE"/>
              </w:tc>
            </w:tr>
            <w:tr w:rsidR="00E61ADC" w:rsidRPr="002C4687" w:rsidTr="006058EE">
              <w:tc>
                <w:tcPr>
                  <w:tcW w:w="2379" w:type="dxa"/>
                </w:tcPr>
                <w:p w:rsidR="00E61ADC" w:rsidRDefault="00E61ADC" w:rsidP="006058EE">
                  <w:r>
                    <w:t>mobile  !!!</w:t>
                  </w:r>
                </w:p>
              </w:tc>
              <w:tc>
                <w:tcPr>
                  <w:tcW w:w="328" w:type="dxa"/>
                  <w:vMerge/>
                </w:tcPr>
                <w:p w:rsidR="00E61ADC" w:rsidRDefault="00E61ADC" w:rsidP="006058EE"/>
              </w:tc>
            </w:tr>
            <w:tr w:rsidR="00E61ADC" w:rsidRPr="002C4687" w:rsidTr="006058EE">
              <w:tc>
                <w:tcPr>
                  <w:tcW w:w="2379" w:type="dxa"/>
                </w:tcPr>
                <w:p w:rsidR="00E61ADC" w:rsidRPr="002C4687" w:rsidRDefault="00E61ADC" w:rsidP="006058EE">
                  <w:r>
                    <w:t>t</w:t>
                  </w:r>
                  <w:r w:rsidRPr="002C4687">
                    <w:t>ype</w:t>
                  </w:r>
                </w:p>
              </w:tc>
              <w:tc>
                <w:tcPr>
                  <w:tcW w:w="328" w:type="dxa"/>
                </w:tcPr>
                <w:p w:rsidR="00E61ADC" w:rsidRDefault="00E61ADC" w:rsidP="006058EE"/>
              </w:tc>
            </w:tr>
            <w:tr w:rsidR="00E61ADC" w:rsidRPr="002C4687" w:rsidTr="006058EE">
              <w:tc>
                <w:tcPr>
                  <w:tcW w:w="2379" w:type="dxa"/>
                </w:tcPr>
                <w:p w:rsidR="00E61ADC" w:rsidRPr="002C4687" w:rsidRDefault="00E61ADC" w:rsidP="006058EE">
                  <w:r w:rsidRPr="002C4687">
                    <w:t>payment_method</w:t>
                  </w:r>
                </w:p>
              </w:tc>
              <w:tc>
                <w:tcPr>
                  <w:tcW w:w="328" w:type="dxa"/>
                </w:tcPr>
                <w:p w:rsidR="00E61ADC" w:rsidRPr="002C4687" w:rsidRDefault="00E61ADC" w:rsidP="006058EE"/>
              </w:tc>
            </w:tr>
            <w:tr w:rsidR="00E61ADC" w:rsidRPr="002C4687" w:rsidTr="006058EE">
              <w:tc>
                <w:tcPr>
                  <w:tcW w:w="2379" w:type="dxa"/>
                </w:tcPr>
                <w:p w:rsidR="00E61ADC" w:rsidRPr="002C4687" w:rsidRDefault="00E61ADC" w:rsidP="006058EE">
                  <w:r w:rsidRPr="002C4687">
                    <w:t>is_active</w:t>
                  </w:r>
                </w:p>
              </w:tc>
              <w:tc>
                <w:tcPr>
                  <w:tcW w:w="328" w:type="dxa"/>
                </w:tcPr>
                <w:p w:rsidR="00E61ADC" w:rsidRPr="002C4687" w:rsidRDefault="00E61ADC" w:rsidP="006058EE"/>
              </w:tc>
            </w:tr>
            <w:tr w:rsidR="00E61ADC" w:rsidRPr="002C4687" w:rsidTr="006058EE">
              <w:tc>
                <w:tcPr>
                  <w:tcW w:w="2379" w:type="dxa"/>
                </w:tcPr>
                <w:p w:rsidR="00E61ADC" w:rsidRPr="002C4687" w:rsidRDefault="00E61ADC" w:rsidP="006058EE">
                  <w:r w:rsidRPr="002C4687">
                    <w:t>address_2</w:t>
                  </w:r>
                </w:p>
              </w:tc>
              <w:tc>
                <w:tcPr>
                  <w:tcW w:w="328" w:type="dxa"/>
                  <w:vMerge w:val="restart"/>
                </w:tcPr>
                <w:p w:rsidR="00E61ADC" w:rsidRPr="002C4687" w:rsidRDefault="00E61ADC" w:rsidP="006058EE">
                  <w:r>
                    <w:t>3</w:t>
                  </w:r>
                </w:p>
              </w:tc>
            </w:tr>
            <w:tr w:rsidR="00E61ADC" w:rsidRPr="002C4687" w:rsidTr="006058EE">
              <w:tc>
                <w:tcPr>
                  <w:tcW w:w="2379" w:type="dxa"/>
                </w:tcPr>
                <w:p w:rsidR="00E61ADC" w:rsidRPr="002C4687" w:rsidRDefault="00E61ADC" w:rsidP="006058EE">
                  <w:r w:rsidRPr="002C4687">
                    <w:t>emerg_contact_name</w:t>
                  </w:r>
                </w:p>
              </w:tc>
              <w:tc>
                <w:tcPr>
                  <w:tcW w:w="328" w:type="dxa"/>
                  <w:vMerge/>
                </w:tcPr>
                <w:p w:rsidR="00E61ADC" w:rsidRPr="002C4687" w:rsidRDefault="00E61ADC" w:rsidP="006058EE"/>
              </w:tc>
            </w:tr>
            <w:tr w:rsidR="00E61ADC" w:rsidRPr="002C4687" w:rsidTr="006058EE">
              <w:tc>
                <w:tcPr>
                  <w:tcW w:w="2379" w:type="dxa"/>
                </w:tcPr>
                <w:p w:rsidR="00E61ADC" w:rsidRPr="002C4687" w:rsidRDefault="00E61ADC" w:rsidP="006058EE">
                  <w:r w:rsidRPr="002C4687">
                    <w:t>emerg_contact_relation</w:t>
                  </w:r>
                </w:p>
              </w:tc>
              <w:tc>
                <w:tcPr>
                  <w:tcW w:w="328" w:type="dxa"/>
                  <w:vMerge/>
                </w:tcPr>
                <w:p w:rsidR="00E61ADC" w:rsidRPr="002C4687" w:rsidRDefault="00E61ADC" w:rsidP="006058EE"/>
              </w:tc>
            </w:tr>
            <w:tr w:rsidR="00E61ADC" w:rsidRPr="002C4687" w:rsidTr="006058EE">
              <w:tc>
                <w:tcPr>
                  <w:tcW w:w="2379" w:type="dxa"/>
                </w:tcPr>
                <w:p w:rsidR="00E61ADC" w:rsidRPr="002C4687" w:rsidRDefault="00E61ADC" w:rsidP="006058EE">
                  <w:r w:rsidRPr="002C4687">
                    <w:t>emerg_contact_phone</w:t>
                  </w:r>
                </w:p>
              </w:tc>
              <w:tc>
                <w:tcPr>
                  <w:tcW w:w="328" w:type="dxa"/>
                  <w:vMerge/>
                </w:tcPr>
                <w:p w:rsidR="00E61ADC" w:rsidRPr="002C4687" w:rsidRDefault="00E61ADC" w:rsidP="006058EE"/>
              </w:tc>
            </w:tr>
            <w:tr w:rsidR="00E61ADC" w:rsidRPr="002C4687" w:rsidTr="006058EE">
              <w:tc>
                <w:tcPr>
                  <w:tcW w:w="2379" w:type="dxa"/>
                </w:tcPr>
                <w:p w:rsidR="00E61ADC" w:rsidRPr="002C4687" w:rsidRDefault="00E61ADC" w:rsidP="006058EE">
                  <w:r w:rsidRPr="002C4687">
                    <w:t>emerg_contact_mobile</w:t>
                  </w:r>
                </w:p>
              </w:tc>
              <w:tc>
                <w:tcPr>
                  <w:tcW w:w="328" w:type="dxa"/>
                  <w:vMerge/>
                </w:tcPr>
                <w:p w:rsidR="00E61ADC" w:rsidRPr="002C4687" w:rsidRDefault="00E61ADC" w:rsidP="006058EE"/>
              </w:tc>
            </w:tr>
            <w:tr w:rsidR="00E61ADC" w:rsidRPr="002C4687" w:rsidTr="006058EE">
              <w:tc>
                <w:tcPr>
                  <w:tcW w:w="2379" w:type="dxa"/>
                </w:tcPr>
                <w:p w:rsidR="00E61ADC" w:rsidRPr="002C4687" w:rsidRDefault="00E61ADC" w:rsidP="006058EE">
                  <w:r>
                    <w:t>medical_</w:t>
                  </w:r>
                  <w:r w:rsidRPr="002C4687">
                    <w:t>allergies</w:t>
                  </w:r>
                </w:p>
              </w:tc>
              <w:tc>
                <w:tcPr>
                  <w:tcW w:w="328" w:type="dxa"/>
                  <w:vMerge w:val="restart"/>
                </w:tcPr>
                <w:p w:rsidR="00E61ADC" w:rsidRDefault="00E61ADC" w:rsidP="006058EE">
                  <w:r>
                    <w:t>4</w:t>
                  </w:r>
                </w:p>
              </w:tc>
            </w:tr>
            <w:tr w:rsidR="00E61ADC" w:rsidRPr="002C4687" w:rsidTr="006058EE">
              <w:tc>
                <w:tcPr>
                  <w:tcW w:w="2379" w:type="dxa"/>
                </w:tcPr>
                <w:p w:rsidR="00E61ADC" w:rsidRPr="002C4687" w:rsidRDefault="00E61ADC" w:rsidP="006058EE">
                  <w:r w:rsidRPr="002C4687">
                    <w:t>medical_notes</w:t>
                  </w:r>
                </w:p>
              </w:tc>
              <w:tc>
                <w:tcPr>
                  <w:tcW w:w="328" w:type="dxa"/>
                  <w:vMerge/>
                </w:tcPr>
                <w:p w:rsidR="00E61ADC" w:rsidRDefault="00E61ADC" w:rsidP="006058EE"/>
              </w:tc>
            </w:tr>
            <w:tr w:rsidR="00E61ADC" w:rsidRPr="002C4687" w:rsidTr="006058EE">
              <w:tc>
                <w:tcPr>
                  <w:tcW w:w="2379" w:type="dxa"/>
                </w:tcPr>
                <w:p w:rsidR="00E61ADC" w:rsidRPr="002C4687" w:rsidRDefault="00E61ADC" w:rsidP="006058EE">
                  <w:r>
                    <w:t>medical_doc_name</w:t>
                  </w:r>
                </w:p>
              </w:tc>
              <w:tc>
                <w:tcPr>
                  <w:tcW w:w="328" w:type="dxa"/>
                  <w:vMerge/>
                </w:tcPr>
                <w:p w:rsidR="00E61ADC" w:rsidRPr="002C4687" w:rsidRDefault="00E61ADC" w:rsidP="006058EE"/>
              </w:tc>
            </w:tr>
            <w:tr w:rsidR="00E61ADC" w:rsidRPr="002C4687" w:rsidTr="006058EE">
              <w:tc>
                <w:tcPr>
                  <w:tcW w:w="2379" w:type="dxa"/>
                </w:tcPr>
                <w:p w:rsidR="00E61ADC" w:rsidRPr="002C4687" w:rsidRDefault="00E61ADC" w:rsidP="006058EE">
                  <w:r>
                    <w:t>medical_phone</w:t>
                  </w:r>
                </w:p>
              </w:tc>
              <w:tc>
                <w:tcPr>
                  <w:tcW w:w="328" w:type="dxa"/>
                  <w:vMerge/>
                </w:tcPr>
                <w:p w:rsidR="00E61ADC" w:rsidRPr="002C4687" w:rsidRDefault="00E61ADC" w:rsidP="006058EE"/>
              </w:tc>
            </w:tr>
            <w:tr w:rsidR="00E61ADC" w:rsidRPr="002C4687" w:rsidTr="006058EE">
              <w:tc>
                <w:tcPr>
                  <w:tcW w:w="2379" w:type="dxa"/>
                </w:tcPr>
                <w:p w:rsidR="00E61ADC" w:rsidRPr="002C4687" w:rsidRDefault="00E61ADC" w:rsidP="006058EE">
                  <w:r>
                    <w:t>p</w:t>
                  </w:r>
                  <w:r w:rsidRPr="002C4687">
                    <w:t>icture</w:t>
                  </w:r>
                </w:p>
              </w:tc>
              <w:tc>
                <w:tcPr>
                  <w:tcW w:w="328" w:type="dxa"/>
                </w:tcPr>
                <w:p w:rsidR="00E61ADC" w:rsidRPr="002C4687" w:rsidRDefault="00E61ADC" w:rsidP="006058EE"/>
              </w:tc>
            </w:tr>
            <w:tr w:rsidR="00E61ADC" w:rsidRPr="002C4687" w:rsidTr="006058EE">
              <w:tc>
                <w:tcPr>
                  <w:tcW w:w="2379" w:type="dxa"/>
                </w:tcPr>
                <w:p w:rsidR="00E61ADC" w:rsidRDefault="00E61ADC" w:rsidP="006058EE">
                  <w:r>
                    <w:t>member_number</w:t>
                  </w:r>
                </w:p>
              </w:tc>
              <w:tc>
                <w:tcPr>
                  <w:tcW w:w="328" w:type="dxa"/>
                </w:tcPr>
                <w:p w:rsidR="00E61ADC" w:rsidRPr="002C4687" w:rsidRDefault="00E61ADC" w:rsidP="006058EE"/>
              </w:tc>
            </w:tr>
          </w:tbl>
          <w:p w:rsidR="00E61ADC" w:rsidRDefault="00E61ADC" w:rsidP="006058EE"/>
        </w:tc>
        <w:tc>
          <w:tcPr>
            <w:tcW w:w="2924" w:type="dxa"/>
          </w:tcPr>
          <w:tbl>
            <w:tblPr>
              <w:tblStyle w:val="TableGrid"/>
              <w:tblpPr w:leftFromText="180" w:rightFromText="180" w:vertAnchor="text" w:horzAnchor="margin" w:tblpXSpec="center" w:tblpYSpec="inside"/>
              <w:tblOverlap w:val="never"/>
              <w:tblW w:w="0" w:type="auto"/>
              <w:tblLook w:val="04A0"/>
            </w:tblPr>
            <w:tblGrid>
              <w:gridCol w:w="1278"/>
            </w:tblGrid>
            <w:tr w:rsidR="00E61ADC" w:rsidRPr="00BF314B" w:rsidTr="006058EE">
              <w:tc>
                <w:tcPr>
                  <w:tcW w:w="1278" w:type="dxa"/>
                </w:tcPr>
                <w:p w:rsidR="00E61ADC" w:rsidRPr="00BF314B" w:rsidRDefault="00E61ADC" w:rsidP="006058EE">
                  <w:r w:rsidRPr="00BF314B">
                    <w:t>CLASSES</w:t>
                  </w:r>
                </w:p>
              </w:tc>
            </w:tr>
            <w:tr w:rsidR="00E61ADC" w:rsidRPr="00BF314B" w:rsidTr="006058EE">
              <w:tc>
                <w:tcPr>
                  <w:tcW w:w="1278" w:type="dxa"/>
                </w:tcPr>
                <w:p w:rsidR="00E61ADC" w:rsidRPr="00083A03" w:rsidRDefault="00E61ADC" w:rsidP="006058EE">
                  <w:pPr>
                    <w:rPr>
                      <w:b/>
                      <w:u w:val="single"/>
                    </w:rPr>
                  </w:pPr>
                  <w:r w:rsidRPr="00083A03">
                    <w:rPr>
                      <w:b/>
                      <w:u w:val="single"/>
                    </w:rPr>
                    <w:t>id_class</w:t>
                  </w:r>
                </w:p>
              </w:tc>
            </w:tr>
            <w:tr w:rsidR="00E61ADC" w:rsidRPr="00BF314B" w:rsidTr="006058EE">
              <w:tc>
                <w:tcPr>
                  <w:tcW w:w="1278" w:type="dxa"/>
                </w:tcPr>
                <w:p w:rsidR="00E61ADC" w:rsidRPr="00BF314B" w:rsidRDefault="00E61ADC" w:rsidP="006058EE">
                  <w:r w:rsidRPr="00BF314B">
                    <w:t>name</w:t>
                  </w:r>
                </w:p>
              </w:tc>
            </w:tr>
            <w:tr w:rsidR="00E61ADC" w:rsidRPr="00BF314B" w:rsidTr="006058EE">
              <w:tc>
                <w:tcPr>
                  <w:tcW w:w="1278" w:type="dxa"/>
                </w:tcPr>
                <w:p w:rsidR="00E61ADC" w:rsidRPr="00BF314B" w:rsidRDefault="00E61ADC" w:rsidP="006058EE">
                  <w:r w:rsidRPr="00BF314B">
                    <w:t>description</w:t>
                  </w:r>
                </w:p>
              </w:tc>
            </w:tr>
            <w:tr w:rsidR="00E61ADC" w:rsidRPr="00BF314B" w:rsidTr="006058EE">
              <w:tc>
                <w:tcPr>
                  <w:tcW w:w="1278" w:type="dxa"/>
                </w:tcPr>
                <w:p w:rsidR="00E61ADC" w:rsidRPr="00BF314B" w:rsidRDefault="00E61ADC" w:rsidP="006058EE">
                  <w:r w:rsidRPr="00BF314B">
                    <w:t>type</w:t>
                  </w:r>
                </w:p>
              </w:tc>
            </w:tr>
          </w:tbl>
          <w:tbl>
            <w:tblPr>
              <w:tblStyle w:val="TableGrid"/>
              <w:tblpPr w:leftFromText="180" w:rightFromText="180" w:vertAnchor="text" w:horzAnchor="margin" w:tblpXSpec="center" w:tblpY="4916"/>
              <w:tblOverlap w:val="never"/>
              <w:tblW w:w="0" w:type="auto"/>
              <w:tblLook w:val="04A0"/>
            </w:tblPr>
            <w:tblGrid>
              <w:gridCol w:w="2178"/>
            </w:tblGrid>
            <w:tr w:rsidR="00E61ADC" w:rsidRPr="002C4687" w:rsidTr="006058EE">
              <w:tc>
                <w:tcPr>
                  <w:tcW w:w="2178" w:type="dxa"/>
                </w:tcPr>
                <w:p w:rsidR="00E61ADC" w:rsidRPr="002C4687" w:rsidRDefault="00E61ADC" w:rsidP="006058EE">
                  <w:r w:rsidRPr="002C4687">
                    <w:t>CLASS_BOOKINGS</w:t>
                  </w:r>
                </w:p>
              </w:tc>
            </w:tr>
            <w:tr w:rsidR="00E61ADC" w:rsidRPr="002C4687" w:rsidTr="006058EE">
              <w:tc>
                <w:tcPr>
                  <w:tcW w:w="2178" w:type="dxa"/>
                </w:tcPr>
                <w:p w:rsidR="00E61ADC" w:rsidRPr="00083A03" w:rsidRDefault="00E61ADC" w:rsidP="006058EE">
                  <w:pPr>
                    <w:rPr>
                      <w:b/>
                      <w:u w:val="single"/>
                    </w:rPr>
                  </w:pPr>
                  <w:r w:rsidRPr="00083A03">
                    <w:rPr>
                      <w:b/>
                      <w:u w:val="single"/>
                    </w:rPr>
                    <w:t>id_class_booking</w:t>
                  </w:r>
                </w:p>
              </w:tc>
            </w:tr>
            <w:tr w:rsidR="00E61ADC" w:rsidRPr="002C4687" w:rsidTr="006058EE">
              <w:tc>
                <w:tcPr>
                  <w:tcW w:w="2178" w:type="dxa"/>
                </w:tcPr>
                <w:p w:rsidR="00E61ADC" w:rsidRPr="00083A03" w:rsidRDefault="00E61ADC" w:rsidP="006058EE">
                  <w:pPr>
                    <w:rPr>
                      <w:b/>
                    </w:rPr>
                  </w:pPr>
                  <w:r w:rsidRPr="00083A03">
                    <w:rPr>
                      <w:b/>
                    </w:rPr>
                    <w:t xml:space="preserve">id_class_instance </w:t>
                  </w:r>
                  <w:r>
                    <w:rPr>
                      <w:b/>
                    </w:rPr>
                    <w:t>*</w:t>
                  </w:r>
                </w:p>
              </w:tc>
            </w:tr>
            <w:tr w:rsidR="00E61ADC" w:rsidRPr="002C4687" w:rsidTr="006058EE">
              <w:tc>
                <w:tcPr>
                  <w:tcW w:w="2178" w:type="dxa"/>
                </w:tcPr>
                <w:p w:rsidR="00E61ADC" w:rsidRPr="00083A03" w:rsidRDefault="00E61ADC" w:rsidP="006058EE">
                  <w:pPr>
                    <w:rPr>
                      <w:b/>
                    </w:rPr>
                  </w:pPr>
                  <w:r w:rsidRPr="00083A03">
                    <w:rPr>
                      <w:b/>
                    </w:rPr>
                    <w:t>id_member</w:t>
                  </w:r>
                  <w:r>
                    <w:rPr>
                      <w:b/>
                    </w:rPr>
                    <w:t xml:space="preserve"> *</w:t>
                  </w:r>
                </w:p>
              </w:tc>
            </w:tr>
            <w:tr w:rsidR="00E61ADC" w:rsidTr="006058EE">
              <w:tc>
                <w:tcPr>
                  <w:tcW w:w="2178" w:type="dxa"/>
                </w:tcPr>
                <w:p w:rsidR="00E61ADC" w:rsidRDefault="00E61ADC" w:rsidP="006058EE">
                  <w:r w:rsidRPr="002C4687">
                    <w:t>booking_date</w:t>
                  </w:r>
                </w:p>
              </w:tc>
            </w:tr>
          </w:tbl>
          <w:tbl>
            <w:tblPr>
              <w:tblStyle w:val="TableGrid"/>
              <w:tblpPr w:leftFromText="180" w:rightFromText="180" w:vertAnchor="text" w:horzAnchor="margin" w:tblpXSpec="center" w:tblpY="1760"/>
              <w:tblOverlap w:val="never"/>
              <w:tblW w:w="0" w:type="auto"/>
              <w:tblLook w:val="04A0"/>
            </w:tblPr>
            <w:tblGrid>
              <w:gridCol w:w="2204"/>
            </w:tblGrid>
            <w:tr w:rsidR="00E61ADC" w:rsidRPr="002C4687" w:rsidTr="006058EE">
              <w:tc>
                <w:tcPr>
                  <w:tcW w:w="2204" w:type="dxa"/>
                </w:tcPr>
                <w:p w:rsidR="00E61ADC" w:rsidRPr="002C4687" w:rsidRDefault="00E61ADC" w:rsidP="006058EE">
                  <w:r w:rsidRPr="002C4687">
                    <w:t>CLASS_INSTANCE</w:t>
                  </w:r>
                </w:p>
              </w:tc>
            </w:tr>
            <w:tr w:rsidR="00E61ADC" w:rsidRPr="002C4687" w:rsidTr="006058EE">
              <w:tc>
                <w:tcPr>
                  <w:tcW w:w="2204" w:type="dxa"/>
                </w:tcPr>
                <w:p w:rsidR="00E61ADC" w:rsidRPr="00BF314B" w:rsidRDefault="00E61ADC" w:rsidP="006058EE">
                  <w:pPr>
                    <w:rPr>
                      <w:b/>
                      <w:u w:val="single"/>
                    </w:rPr>
                  </w:pPr>
                  <w:r w:rsidRPr="00BF314B">
                    <w:rPr>
                      <w:b/>
                      <w:u w:val="single"/>
                    </w:rPr>
                    <w:t>id_class_instance</w:t>
                  </w:r>
                </w:p>
              </w:tc>
            </w:tr>
            <w:tr w:rsidR="00E61ADC" w:rsidRPr="002C4687" w:rsidTr="006058EE">
              <w:tc>
                <w:tcPr>
                  <w:tcW w:w="2204" w:type="dxa"/>
                </w:tcPr>
                <w:p w:rsidR="00E61ADC" w:rsidRPr="00BF314B" w:rsidRDefault="00E61ADC" w:rsidP="006058EE">
                  <w:pPr>
                    <w:rPr>
                      <w:b/>
                    </w:rPr>
                  </w:pPr>
                  <w:r w:rsidRPr="00BF314B">
                    <w:rPr>
                      <w:b/>
                    </w:rPr>
                    <w:t>id_class</w:t>
                  </w:r>
                  <w:r>
                    <w:rPr>
                      <w:b/>
                    </w:rPr>
                    <w:t xml:space="preserve"> *</w:t>
                  </w:r>
                </w:p>
              </w:tc>
            </w:tr>
            <w:tr w:rsidR="00E61ADC" w:rsidRPr="002C4687" w:rsidTr="006058EE">
              <w:tc>
                <w:tcPr>
                  <w:tcW w:w="2204" w:type="dxa"/>
                </w:tcPr>
                <w:p w:rsidR="00E61ADC" w:rsidRPr="00BF314B" w:rsidRDefault="00E61ADC" w:rsidP="006058EE">
                  <w:pPr>
                    <w:rPr>
                      <w:b/>
                    </w:rPr>
                  </w:pPr>
                  <w:r w:rsidRPr="00BF314B">
                    <w:rPr>
                      <w:b/>
                    </w:rPr>
                    <w:t>id_staff</w:t>
                  </w:r>
                  <w:r>
                    <w:rPr>
                      <w:b/>
                    </w:rPr>
                    <w:t xml:space="preserve"> *</w:t>
                  </w:r>
                </w:p>
              </w:tc>
            </w:tr>
            <w:tr w:rsidR="00E61ADC" w:rsidRPr="002C4687" w:rsidTr="006058EE">
              <w:tc>
                <w:tcPr>
                  <w:tcW w:w="2204" w:type="dxa"/>
                </w:tcPr>
                <w:p w:rsidR="00E61ADC" w:rsidRPr="00083A03" w:rsidRDefault="00E61ADC" w:rsidP="006058EE">
                  <w:pPr>
                    <w:rPr>
                      <w:b/>
                    </w:rPr>
                  </w:pPr>
                  <w:r w:rsidRPr="00083A03">
                    <w:rPr>
                      <w:b/>
                    </w:rPr>
                    <w:t>id_room</w:t>
                  </w:r>
                  <w:r>
                    <w:rPr>
                      <w:b/>
                    </w:rPr>
                    <w:t xml:space="preserve"> *</w:t>
                  </w:r>
                </w:p>
              </w:tc>
            </w:tr>
            <w:tr w:rsidR="00E61ADC" w:rsidRPr="002C4687" w:rsidTr="006058EE">
              <w:tc>
                <w:tcPr>
                  <w:tcW w:w="2204" w:type="dxa"/>
                </w:tcPr>
                <w:p w:rsidR="00E61ADC" w:rsidRPr="002C4687" w:rsidRDefault="00E61ADC" w:rsidP="006058EE">
                  <w:r w:rsidRPr="002C4687">
                    <w:t>date</w:t>
                  </w:r>
                </w:p>
              </w:tc>
            </w:tr>
            <w:tr w:rsidR="00E61ADC" w:rsidRPr="002C4687" w:rsidTr="006058EE">
              <w:tc>
                <w:tcPr>
                  <w:tcW w:w="2204" w:type="dxa"/>
                </w:tcPr>
                <w:p w:rsidR="00E61ADC" w:rsidRPr="002C4687" w:rsidRDefault="00E61ADC" w:rsidP="006058EE">
                  <w:r w:rsidRPr="002C4687">
                    <w:t>start_time</w:t>
                  </w:r>
                </w:p>
              </w:tc>
            </w:tr>
            <w:tr w:rsidR="00E61ADC" w:rsidRPr="002C4687" w:rsidTr="006058EE">
              <w:tc>
                <w:tcPr>
                  <w:tcW w:w="2204" w:type="dxa"/>
                </w:tcPr>
                <w:p w:rsidR="00E61ADC" w:rsidRPr="002C4687" w:rsidRDefault="00E61ADC" w:rsidP="006058EE">
                  <w:r w:rsidRPr="002C4687">
                    <w:t>end_time</w:t>
                  </w:r>
                </w:p>
              </w:tc>
            </w:tr>
            <w:tr w:rsidR="00E61ADC" w:rsidRPr="002C4687" w:rsidTr="006058EE">
              <w:tc>
                <w:tcPr>
                  <w:tcW w:w="2204" w:type="dxa"/>
                </w:tcPr>
                <w:p w:rsidR="00E61ADC" w:rsidRPr="002C4687" w:rsidRDefault="00E61ADC" w:rsidP="006058EE">
                  <w:r w:rsidRPr="002C4687">
                    <w:t>frequency</w:t>
                  </w:r>
                </w:p>
              </w:tc>
            </w:tr>
          </w:tbl>
          <w:p w:rsidR="00E61ADC" w:rsidRDefault="00E61ADC" w:rsidP="006058EE"/>
        </w:tc>
      </w:tr>
      <w:tr w:rsidR="00E61ADC" w:rsidTr="006058EE">
        <w:trPr>
          <w:trHeight w:val="1979"/>
          <w:jc w:val="center"/>
        </w:trPr>
        <w:tc>
          <w:tcPr>
            <w:tcW w:w="3666" w:type="dxa"/>
          </w:tcPr>
          <w:tbl>
            <w:tblPr>
              <w:tblStyle w:val="TableGrid"/>
              <w:tblpPr w:leftFromText="180" w:rightFromText="180" w:vertAnchor="text" w:horzAnchor="margin" w:tblpXSpec="center" w:tblpY="-321"/>
              <w:tblOverlap w:val="never"/>
              <w:tblW w:w="0" w:type="auto"/>
              <w:tblLook w:val="04A0"/>
            </w:tblPr>
            <w:tblGrid>
              <w:gridCol w:w="1458"/>
            </w:tblGrid>
            <w:tr w:rsidR="00E61ADC" w:rsidRPr="00BF314B" w:rsidTr="006058EE">
              <w:tc>
                <w:tcPr>
                  <w:tcW w:w="1458" w:type="dxa"/>
                </w:tcPr>
                <w:p w:rsidR="00E61ADC" w:rsidRPr="00BF314B" w:rsidRDefault="00E61ADC" w:rsidP="006058EE">
                  <w:r w:rsidRPr="00BF314B">
                    <w:t>PAYMENTS</w:t>
                  </w:r>
                </w:p>
              </w:tc>
            </w:tr>
            <w:tr w:rsidR="00E61ADC" w:rsidRPr="00BF314B" w:rsidTr="006058EE">
              <w:tc>
                <w:tcPr>
                  <w:tcW w:w="1458" w:type="dxa"/>
                </w:tcPr>
                <w:p w:rsidR="00E61ADC" w:rsidRPr="00083A03" w:rsidRDefault="00E61ADC" w:rsidP="006058EE">
                  <w:pPr>
                    <w:rPr>
                      <w:b/>
                      <w:u w:val="single"/>
                    </w:rPr>
                  </w:pPr>
                  <w:r w:rsidRPr="00083A03">
                    <w:rPr>
                      <w:b/>
                      <w:u w:val="single"/>
                    </w:rPr>
                    <w:t>id_payment</w:t>
                  </w:r>
                </w:p>
              </w:tc>
            </w:tr>
            <w:tr w:rsidR="00E61ADC" w:rsidRPr="00BF314B" w:rsidTr="006058EE">
              <w:tc>
                <w:tcPr>
                  <w:tcW w:w="1458" w:type="dxa"/>
                </w:tcPr>
                <w:p w:rsidR="00E61ADC" w:rsidRPr="00083A03" w:rsidRDefault="00E61ADC" w:rsidP="006058EE">
                  <w:pPr>
                    <w:rPr>
                      <w:b/>
                    </w:rPr>
                  </w:pPr>
                  <w:r w:rsidRPr="00083A03">
                    <w:rPr>
                      <w:b/>
                    </w:rPr>
                    <w:t>id_member</w:t>
                  </w:r>
                  <w:r>
                    <w:rPr>
                      <w:b/>
                    </w:rPr>
                    <w:t xml:space="preserve"> *</w:t>
                  </w:r>
                </w:p>
              </w:tc>
            </w:tr>
            <w:tr w:rsidR="00E61ADC" w:rsidRPr="00BF314B" w:rsidTr="006058EE">
              <w:tc>
                <w:tcPr>
                  <w:tcW w:w="1458" w:type="dxa"/>
                </w:tcPr>
                <w:p w:rsidR="00E61ADC" w:rsidRPr="00BF314B" w:rsidRDefault="00E61ADC" w:rsidP="006058EE">
                  <w:r w:rsidRPr="00BF314B">
                    <w:t>date</w:t>
                  </w:r>
                </w:p>
              </w:tc>
            </w:tr>
            <w:tr w:rsidR="00E61ADC" w:rsidRPr="00BF314B" w:rsidTr="006058EE">
              <w:tc>
                <w:tcPr>
                  <w:tcW w:w="1458" w:type="dxa"/>
                </w:tcPr>
                <w:p w:rsidR="00E61ADC" w:rsidRPr="00BF314B" w:rsidRDefault="00E61ADC" w:rsidP="006058EE">
                  <w:r w:rsidRPr="00BF314B">
                    <w:t>amount</w:t>
                  </w:r>
                </w:p>
              </w:tc>
            </w:tr>
            <w:tr w:rsidR="00E61ADC" w:rsidRPr="00BF314B" w:rsidTr="006058EE">
              <w:tc>
                <w:tcPr>
                  <w:tcW w:w="1458" w:type="dxa"/>
                </w:tcPr>
                <w:p w:rsidR="00E61ADC" w:rsidRPr="00BF314B" w:rsidRDefault="00E61ADC" w:rsidP="006058EE">
                  <w:r w:rsidRPr="00BF314B">
                    <w:t>details</w:t>
                  </w:r>
                </w:p>
              </w:tc>
            </w:tr>
          </w:tbl>
          <w:p w:rsidR="00E61ADC" w:rsidRDefault="00E61ADC" w:rsidP="006058EE"/>
        </w:tc>
        <w:tc>
          <w:tcPr>
            <w:tcW w:w="2986" w:type="dxa"/>
          </w:tcPr>
          <w:p w:rsidR="00E61ADC" w:rsidRDefault="00E61ADC" w:rsidP="006058EE"/>
        </w:tc>
        <w:tc>
          <w:tcPr>
            <w:tcW w:w="2924" w:type="dxa"/>
          </w:tcPr>
          <w:tbl>
            <w:tblPr>
              <w:tblStyle w:val="TableGrid"/>
              <w:tblpPr w:leftFromText="180" w:rightFromText="180" w:vertAnchor="text" w:horzAnchor="margin" w:tblpXSpec="center" w:tblpYSpec="inside"/>
              <w:tblOverlap w:val="never"/>
              <w:tblW w:w="0" w:type="auto"/>
              <w:tblLook w:val="04A0"/>
            </w:tblPr>
            <w:tblGrid>
              <w:gridCol w:w="1548"/>
            </w:tblGrid>
            <w:tr w:rsidR="00E61ADC" w:rsidRPr="002C4687" w:rsidTr="006058EE">
              <w:tc>
                <w:tcPr>
                  <w:tcW w:w="1548" w:type="dxa"/>
                </w:tcPr>
                <w:p w:rsidR="00E61ADC" w:rsidRPr="002C4687" w:rsidRDefault="00E61ADC" w:rsidP="006058EE">
                  <w:r w:rsidRPr="002C4687">
                    <w:t>EQUIPMENT</w:t>
                  </w:r>
                </w:p>
              </w:tc>
            </w:tr>
            <w:tr w:rsidR="00E61ADC" w:rsidRPr="002C4687" w:rsidTr="006058EE">
              <w:tc>
                <w:tcPr>
                  <w:tcW w:w="1548" w:type="dxa"/>
                </w:tcPr>
                <w:p w:rsidR="00E61ADC" w:rsidRPr="00083A03" w:rsidRDefault="00E61ADC" w:rsidP="006058EE">
                  <w:pPr>
                    <w:rPr>
                      <w:b/>
                      <w:u w:val="single"/>
                    </w:rPr>
                  </w:pPr>
                  <w:r w:rsidRPr="00083A03">
                    <w:rPr>
                      <w:b/>
                      <w:u w:val="single"/>
                    </w:rPr>
                    <w:t>id_equipment</w:t>
                  </w:r>
                </w:p>
              </w:tc>
            </w:tr>
            <w:tr w:rsidR="00E61ADC" w:rsidRPr="002C4687" w:rsidTr="006058EE">
              <w:tc>
                <w:tcPr>
                  <w:tcW w:w="1548" w:type="dxa"/>
                </w:tcPr>
                <w:p w:rsidR="00E61ADC" w:rsidRPr="002C4687" w:rsidRDefault="00E61ADC" w:rsidP="006058EE">
                  <w:r w:rsidRPr="002C4687">
                    <w:t>name</w:t>
                  </w:r>
                </w:p>
              </w:tc>
            </w:tr>
            <w:tr w:rsidR="00E61ADC" w:rsidRPr="002C4687" w:rsidTr="006058EE">
              <w:tc>
                <w:tcPr>
                  <w:tcW w:w="1548" w:type="dxa"/>
                </w:tcPr>
                <w:p w:rsidR="00E61ADC" w:rsidRPr="002C4687" w:rsidRDefault="00E61ADC" w:rsidP="006058EE">
                  <w:r w:rsidRPr="002C4687">
                    <w:t>description</w:t>
                  </w:r>
                </w:p>
              </w:tc>
            </w:tr>
            <w:tr w:rsidR="00E61ADC" w:rsidTr="006058EE">
              <w:tc>
                <w:tcPr>
                  <w:tcW w:w="1548" w:type="dxa"/>
                </w:tcPr>
                <w:p w:rsidR="00E61ADC" w:rsidRDefault="00E61ADC" w:rsidP="006058EE">
                  <w:r w:rsidRPr="002C4687">
                    <w:t>id_set</w:t>
                  </w:r>
                </w:p>
              </w:tc>
            </w:tr>
          </w:tbl>
          <w:p w:rsidR="00E61ADC" w:rsidRDefault="00E61ADC" w:rsidP="006058EE"/>
        </w:tc>
      </w:tr>
      <w:tr w:rsidR="00E61ADC" w:rsidTr="006058EE">
        <w:trPr>
          <w:trHeight w:val="1781"/>
          <w:jc w:val="center"/>
        </w:trPr>
        <w:tc>
          <w:tcPr>
            <w:tcW w:w="3666" w:type="dxa"/>
          </w:tcPr>
          <w:tbl>
            <w:tblPr>
              <w:tblStyle w:val="TableGrid"/>
              <w:tblpPr w:leftFromText="180" w:rightFromText="180" w:vertAnchor="text" w:horzAnchor="margin" w:tblpXSpec="right" w:tblpY="54"/>
              <w:tblOverlap w:val="never"/>
              <w:tblW w:w="3078" w:type="dxa"/>
              <w:tblLook w:val="04A0"/>
            </w:tblPr>
            <w:tblGrid>
              <w:gridCol w:w="3078"/>
            </w:tblGrid>
            <w:tr w:rsidR="00E61ADC" w:rsidRPr="00BF314B" w:rsidTr="006058EE">
              <w:tc>
                <w:tcPr>
                  <w:tcW w:w="3078" w:type="dxa"/>
                </w:tcPr>
                <w:p w:rsidR="00E61ADC" w:rsidRPr="00BF314B" w:rsidRDefault="00E61ADC" w:rsidP="006058EE">
                  <w:r w:rsidRPr="00BF314B">
                    <w:t>EQUIPMENT_BOOKINGS</w:t>
                  </w:r>
                </w:p>
              </w:tc>
            </w:tr>
            <w:tr w:rsidR="00E61ADC" w:rsidRPr="00BF314B" w:rsidTr="006058EE">
              <w:tc>
                <w:tcPr>
                  <w:tcW w:w="3078" w:type="dxa"/>
                </w:tcPr>
                <w:p w:rsidR="00E61ADC" w:rsidRPr="00083A03" w:rsidRDefault="00E61ADC" w:rsidP="006058EE">
                  <w:pPr>
                    <w:rPr>
                      <w:b/>
                      <w:u w:val="single"/>
                    </w:rPr>
                  </w:pPr>
                  <w:r w:rsidRPr="00083A03">
                    <w:rPr>
                      <w:b/>
                      <w:u w:val="single"/>
                    </w:rPr>
                    <w:t>id_staff_eq_booking</w:t>
                  </w:r>
                </w:p>
              </w:tc>
            </w:tr>
            <w:tr w:rsidR="00E61ADC" w:rsidRPr="00BF314B" w:rsidTr="006058EE">
              <w:tc>
                <w:tcPr>
                  <w:tcW w:w="3078" w:type="dxa"/>
                </w:tcPr>
                <w:p w:rsidR="00E61ADC" w:rsidRPr="00083A03" w:rsidRDefault="00E61ADC" w:rsidP="006058EE">
                  <w:pPr>
                    <w:rPr>
                      <w:b/>
                    </w:rPr>
                  </w:pPr>
                  <w:r w:rsidRPr="00083A03">
                    <w:rPr>
                      <w:b/>
                    </w:rPr>
                    <w:t xml:space="preserve">id_equipment </w:t>
                  </w:r>
                  <w:r>
                    <w:rPr>
                      <w:b/>
                    </w:rPr>
                    <w:t>*</w:t>
                  </w:r>
                </w:p>
              </w:tc>
            </w:tr>
            <w:tr w:rsidR="00E61ADC" w:rsidRPr="00BF314B" w:rsidTr="006058EE">
              <w:tc>
                <w:tcPr>
                  <w:tcW w:w="3078" w:type="dxa"/>
                </w:tcPr>
                <w:p w:rsidR="00E61ADC" w:rsidRPr="00083A03" w:rsidRDefault="00E61ADC" w:rsidP="006058EE">
                  <w:pPr>
                    <w:rPr>
                      <w:b/>
                    </w:rPr>
                  </w:pPr>
                  <w:r w:rsidRPr="00083A03">
                    <w:rPr>
                      <w:b/>
                    </w:rPr>
                    <w:t>id_staff</w:t>
                  </w:r>
                  <w:r>
                    <w:rPr>
                      <w:b/>
                    </w:rPr>
                    <w:t xml:space="preserve"> *</w:t>
                  </w:r>
                </w:p>
              </w:tc>
            </w:tr>
            <w:tr w:rsidR="00E61ADC" w:rsidRPr="00BF314B" w:rsidTr="006058EE">
              <w:tc>
                <w:tcPr>
                  <w:tcW w:w="3078" w:type="dxa"/>
                </w:tcPr>
                <w:p w:rsidR="00E61ADC" w:rsidRPr="00083A03" w:rsidRDefault="00E61ADC" w:rsidP="006058EE">
                  <w:pPr>
                    <w:rPr>
                      <w:b/>
                    </w:rPr>
                  </w:pPr>
                  <w:r>
                    <w:rPr>
                      <w:b/>
                    </w:rPr>
                    <w:t>id_member *</w:t>
                  </w:r>
                </w:p>
              </w:tc>
            </w:tr>
            <w:tr w:rsidR="00E61ADC" w:rsidRPr="00BF314B" w:rsidTr="006058EE">
              <w:tc>
                <w:tcPr>
                  <w:tcW w:w="3078" w:type="dxa"/>
                </w:tcPr>
                <w:p w:rsidR="00E61ADC" w:rsidRPr="00083A03" w:rsidRDefault="00E61ADC" w:rsidP="006058EE">
                  <w:pPr>
                    <w:rPr>
                      <w:b/>
                    </w:rPr>
                  </w:pPr>
                  <w:r>
                    <w:rPr>
                      <w:b/>
                    </w:rPr>
                    <w:t>id_class_instance *</w:t>
                  </w:r>
                </w:p>
              </w:tc>
            </w:tr>
            <w:tr w:rsidR="00E61ADC" w:rsidRPr="00BF314B" w:rsidTr="006058EE">
              <w:tc>
                <w:tcPr>
                  <w:tcW w:w="3078" w:type="dxa"/>
                </w:tcPr>
                <w:p w:rsidR="00E61ADC" w:rsidRPr="00BF314B" w:rsidRDefault="00E61ADC" w:rsidP="006058EE">
                  <w:r w:rsidRPr="00BF314B">
                    <w:t xml:space="preserve">date_start </w:t>
                  </w:r>
                </w:p>
              </w:tc>
            </w:tr>
            <w:tr w:rsidR="00E61ADC" w:rsidRPr="00BF314B" w:rsidTr="006058EE">
              <w:tc>
                <w:tcPr>
                  <w:tcW w:w="3078" w:type="dxa"/>
                </w:tcPr>
                <w:p w:rsidR="00E61ADC" w:rsidRPr="00BF314B" w:rsidRDefault="00E61ADC" w:rsidP="006058EE">
                  <w:r w:rsidRPr="00BF314B">
                    <w:t>date_due</w:t>
                  </w:r>
                </w:p>
              </w:tc>
            </w:tr>
          </w:tbl>
          <w:p w:rsidR="00E61ADC" w:rsidRDefault="00E61ADC" w:rsidP="006058EE"/>
        </w:tc>
        <w:tc>
          <w:tcPr>
            <w:tcW w:w="2986" w:type="dxa"/>
          </w:tcPr>
          <w:tbl>
            <w:tblPr>
              <w:tblStyle w:val="TableGrid"/>
              <w:tblpPr w:leftFromText="180" w:rightFromText="180" w:vertAnchor="text" w:horzAnchor="margin" w:tblpXSpec="center" w:tblpY="-196"/>
              <w:tblOverlap w:val="never"/>
              <w:tblW w:w="0" w:type="auto"/>
              <w:tblLook w:val="04A0"/>
            </w:tblPr>
            <w:tblGrid>
              <w:gridCol w:w="1458"/>
            </w:tblGrid>
            <w:tr w:rsidR="00E61ADC" w:rsidRPr="002C4687" w:rsidTr="006058EE">
              <w:tc>
                <w:tcPr>
                  <w:tcW w:w="1458" w:type="dxa"/>
                </w:tcPr>
                <w:p w:rsidR="00E61ADC" w:rsidRPr="002C4687" w:rsidRDefault="00E61ADC" w:rsidP="006058EE">
                  <w:r w:rsidRPr="002C4687">
                    <w:t>USERS</w:t>
                  </w:r>
                </w:p>
              </w:tc>
            </w:tr>
            <w:tr w:rsidR="00E61ADC" w:rsidRPr="002C4687" w:rsidTr="006058EE">
              <w:tc>
                <w:tcPr>
                  <w:tcW w:w="1458" w:type="dxa"/>
                </w:tcPr>
                <w:p w:rsidR="00E61ADC" w:rsidRPr="00BF314B" w:rsidRDefault="00E61ADC" w:rsidP="006058EE">
                  <w:pPr>
                    <w:rPr>
                      <w:b/>
                      <w:u w:val="single"/>
                    </w:rPr>
                  </w:pPr>
                  <w:r w:rsidRPr="00BF314B">
                    <w:rPr>
                      <w:b/>
                      <w:u w:val="single"/>
                    </w:rPr>
                    <w:t>id_user</w:t>
                  </w:r>
                </w:p>
              </w:tc>
            </w:tr>
            <w:tr w:rsidR="00E61ADC" w:rsidRPr="002C4687" w:rsidTr="006058EE">
              <w:tc>
                <w:tcPr>
                  <w:tcW w:w="1458" w:type="dxa"/>
                </w:tcPr>
                <w:p w:rsidR="00E61ADC" w:rsidRPr="002C4687" w:rsidRDefault="00E61ADC" w:rsidP="006058EE">
                  <w:r w:rsidRPr="002C4687">
                    <w:t>login</w:t>
                  </w:r>
                </w:p>
              </w:tc>
            </w:tr>
            <w:tr w:rsidR="00E61ADC" w:rsidRPr="002C4687" w:rsidTr="006058EE">
              <w:tc>
                <w:tcPr>
                  <w:tcW w:w="1458" w:type="dxa"/>
                </w:tcPr>
                <w:p w:rsidR="00E61ADC" w:rsidRPr="002C4687" w:rsidRDefault="00E61ADC" w:rsidP="006058EE">
                  <w:r w:rsidRPr="002C4687">
                    <w:t>password</w:t>
                  </w:r>
                </w:p>
              </w:tc>
            </w:tr>
            <w:tr w:rsidR="00E61ADC" w:rsidRPr="002C4687" w:rsidTr="006058EE">
              <w:tc>
                <w:tcPr>
                  <w:tcW w:w="1458" w:type="dxa"/>
                </w:tcPr>
                <w:p w:rsidR="00E61ADC" w:rsidRPr="002C4687" w:rsidRDefault="00E61ADC" w:rsidP="006058EE">
                  <w:r w:rsidRPr="002C4687">
                    <w:t>profile</w:t>
                  </w:r>
                </w:p>
              </w:tc>
            </w:tr>
            <w:tr w:rsidR="00E61ADC" w:rsidTr="006058EE">
              <w:tc>
                <w:tcPr>
                  <w:tcW w:w="1458" w:type="dxa"/>
                </w:tcPr>
                <w:p w:rsidR="00E61ADC" w:rsidRDefault="00E61ADC" w:rsidP="006058EE">
                  <w:r w:rsidRPr="002C4687">
                    <w:t>active</w:t>
                  </w:r>
                </w:p>
              </w:tc>
            </w:tr>
          </w:tbl>
          <w:p w:rsidR="00E61ADC" w:rsidRPr="002C4687" w:rsidRDefault="00E61ADC" w:rsidP="006058EE"/>
        </w:tc>
        <w:tc>
          <w:tcPr>
            <w:tcW w:w="2924" w:type="dxa"/>
          </w:tcPr>
          <w:tbl>
            <w:tblPr>
              <w:tblStyle w:val="TableGrid"/>
              <w:tblpPr w:leftFromText="180" w:rightFromText="180" w:vertAnchor="text" w:horzAnchor="margin" w:tblpXSpec="center" w:tblpY="-64"/>
              <w:tblOverlap w:val="never"/>
              <w:tblW w:w="0" w:type="auto"/>
              <w:tblLook w:val="04A0"/>
            </w:tblPr>
            <w:tblGrid>
              <w:gridCol w:w="1638"/>
            </w:tblGrid>
            <w:tr w:rsidR="00E61ADC" w:rsidRPr="002C4687" w:rsidTr="006058EE">
              <w:tc>
                <w:tcPr>
                  <w:tcW w:w="1638" w:type="dxa"/>
                </w:tcPr>
                <w:p w:rsidR="00E61ADC" w:rsidRPr="002C4687" w:rsidRDefault="00E61ADC" w:rsidP="006058EE">
                  <w:r>
                    <w:t>ROOMS</w:t>
                  </w:r>
                </w:p>
              </w:tc>
            </w:tr>
            <w:tr w:rsidR="00E61ADC" w:rsidRPr="002C4687" w:rsidTr="006058EE">
              <w:tc>
                <w:tcPr>
                  <w:tcW w:w="1638" w:type="dxa"/>
                </w:tcPr>
                <w:p w:rsidR="00E61ADC" w:rsidRPr="00083A03" w:rsidRDefault="00E61ADC" w:rsidP="006058EE">
                  <w:pPr>
                    <w:rPr>
                      <w:b/>
                      <w:u w:val="single"/>
                    </w:rPr>
                  </w:pPr>
                  <w:r w:rsidRPr="00083A03">
                    <w:rPr>
                      <w:b/>
                      <w:u w:val="single"/>
                    </w:rPr>
                    <w:t>id_room</w:t>
                  </w:r>
                </w:p>
              </w:tc>
            </w:tr>
            <w:tr w:rsidR="00E61ADC" w:rsidRPr="002C4687" w:rsidTr="006058EE">
              <w:tc>
                <w:tcPr>
                  <w:tcW w:w="1638" w:type="dxa"/>
                </w:tcPr>
                <w:p w:rsidR="00E61ADC" w:rsidRPr="002C4687" w:rsidRDefault="00E61ADC" w:rsidP="006058EE">
                  <w:r w:rsidRPr="002C4687">
                    <w:t>name</w:t>
                  </w:r>
                </w:p>
              </w:tc>
            </w:tr>
            <w:tr w:rsidR="00E61ADC" w:rsidRPr="002C4687" w:rsidTr="006058EE">
              <w:tc>
                <w:tcPr>
                  <w:tcW w:w="1638" w:type="dxa"/>
                </w:tcPr>
                <w:p w:rsidR="00E61ADC" w:rsidRPr="002C4687" w:rsidRDefault="00E61ADC" w:rsidP="006058EE">
                  <w:r w:rsidRPr="002C4687">
                    <w:t>description</w:t>
                  </w:r>
                </w:p>
              </w:tc>
            </w:tr>
            <w:tr w:rsidR="00E61ADC" w:rsidTr="006058EE">
              <w:tc>
                <w:tcPr>
                  <w:tcW w:w="1638" w:type="dxa"/>
                </w:tcPr>
                <w:p w:rsidR="00E61ADC" w:rsidRDefault="00E61ADC" w:rsidP="006058EE">
                  <w:r w:rsidRPr="002C4687">
                    <w:t>size</w:t>
                  </w:r>
                </w:p>
              </w:tc>
            </w:tr>
          </w:tbl>
          <w:p w:rsidR="00E61ADC" w:rsidRPr="002C4687" w:rsidRDefault="00E61ADC" w:rsidP="006058EE"/>
        </w:tc>
      </w:tr>
    </w:tbl>
    <w:p w:rsidR="00E61ADC" w:rsidRDefault="00E61ADC" w:rsidP="00E61ADC">
      <w:pPr>
        <w:sectPr w:rsidR="00E61ADC" w:rsidSect="002A760D">
          <w:pgSz w:w="12240" w:h="15840"/>
          <w:pgMar w:top="1440" w:right="1440" w:bottom="1440" w:left="1440" w:header="720" w:footer="720" w:gutter="0"/>
          <w:cols w:space="720"/>
          <w:docGrid w:linePitch="360"/>
        </w:sectPr>
      </w:pPr>
    </w:p>
    <w:p w:rsidR="00E61ADC" w:rsidRDefault="00E61ADC" w:rsidP="00107EB2">
      <w:pPr>
        <w:pStyle w:val="Heading2"/>
      </w:pPr>
      <w:bookmarkStart w:id="43" w:name="_Toc260082979"/>
      <w:bookmarkStart w:id="44" w:name="_Toc260852806"/>
      <w:r>
        <w:lastRenderedPageBreak/>
        <w:t>Initial Entity Relationship Model</w:t>
      </w:r>
      <w:bookmarkEnd w:id="43"/>
      <w:bookmarkEnd w:id="44"/>
    </w:p>
    <w:p w:rsidR="00E61ADC" w:rsidRPr="00B879A1" w:rsidRDefault="00E61ADC" w:rsidP="00E61ADC"/>
    <w:p w:rsidR="00E61ADC" w:rsidRDefault="00E61ADC" w:rsidP="00E61ADC">
      <w:r>
        <w:object w:dxaOrig="14029" w:dyaOrig="7949">
          <v:shape id="_x0000_i1033" type="#_x0000_t75" style="width:646.75pt;height:366.2pt" o:ole="">
            <v:imagedata r:id="rId32" o:title=""/>
          </v:shape>
          <o:OLEObject Type="Embed" ProgID="Visio.Drawing.11" ShapeID="_x0000_i1033" DrawAspect="Content" ObjectID="_1334595202" r:id="rId33"/>
        </w:object>
      </w:r>
    </w:p>
    <w:p w:rsidR="00E61ADC" w:rsidRDefault="00E61ADC" w:rsidP="00E61ADC">
      <w:r>
        <w:br w:type="page"/>
      </w:r>
    </w:p>
    <w:p w:rsidR="00E61ADC" w:rsidRDefault="00E61ADC" w:rsidP="00107EB2">
      <w:pPr>
        <w:pStyle w:val="Heading2"/>
      </w:pPr>
      <w:bookmarkStart w:id="45" w:name="_Toc260082980"/>
      <w:bookmarkStart w:id="46" w:name="_Toc260852807"/>
      <w:r>
        <w:lastRenderedPageBreak/>
        <w:t>Chen diagram</w:t>
      </w:r>
      <w:bookmarkEnd w:id="45"/>
      <w:bookmarkEnd w:id="46"/>
    </w:p>
    <w:p w:rsidR="00E61ADC" w:rsidRPr="00F608CF" w:rsidRDefault="00E61ADC" w:rsidP="00E61ADC"/>
    <w:p w:rsidR="00E61ADC" w:rsidRPr="00BB7075" w:rsidRDefault="00E61ADC" w:rsidP="00E61ADC">
      <w:r>
        <w:object w:dxaOrig="16726" w:dyaOrig="10077">
          <v:shape id="_x0000_i1034" type="#_x0000_t75" style="width:646.75pt;height:389.8pt" o:ole="">
            <v:imagedata r:id="rId34" o:title=""/>
          </v:shape>
          <o:OLEObject Type="Embed" ProgID="Visio.Drawing.11" ShapeID="_x0000_i1034" DrawAspect="Content" ObjectID="_1334595203" r:id="rId35"/>
        </w:object>
      </w:r>
    </w:p>
    <w:p w:rsidR="00E6448E" w:rsidRDefault="00E6448E" w:rsidP="003F4B16">
      <w:pPr>
        <w:rPr>
          <w:u w:val="single"/>
        </w:rPr>
        <w:sectPr w:rsidR="00E6448E" w:rsidSect="00643A6C">
          <w:pgSz w:w="16838" w:h="11906" w:orient="landscape"/>
          <w:pgMar w:top="1440" w:right="1440" w:bottom="1440" w:left="1440" w:header="709" w:footer="709" w:gutter="0"/>
          <w:cols w:space="708"/>
          <w:docGrid w:linePitch="360"/>
        </w:sectPr>
      </w:pPr>
    </w:p>
    <w:p w:rsidR="00E6448E" w:rsidRDefault="00E6448E" w:rsidP="00E6448E">
      <w:pPr>
        <w:pStyle w:val="Heading1"/>
      </w:pPr>
      <w:r>
        <w:lastRenderedPageBreak/>
        <w:tab/>
      </w:r>
      <w:bookmarkStart w:id="47" w:name="_Toc260852808"/>
      <w:r>
        <w:t>Software Functions</w:t>
      </w:r>
      <w:bookmarkEnd w:id="47"/>
    </w:p>
    <w:p w:rsidR="00E6448E" w:rsidRDefault="00E6448E" w:rsidP="00E6448E">
      <w:pPr>
        <w:jc w:val="center"/>
      </w:pPr>
      <w:r>
        <w:rPr>
          <w:noProof/>
          <w:lang w:eastAsia="en-GB"/>
        </w:rPr>
        <w:drawing>
          <wp:anchor distT="0" distB="0" distL="114300" distR="114300" simplePos="0" relativeHeight="251834368" behindDoc="0" locked="0" layoutInCell="1" allowOverlap="1">
            <wp:simplePos x="0" y="0"/>
            <wp:positionH relativeFrom="column">
              <wp:posOffset>3045460</wp:posOffset>
            </wp:positionH>
            <wp:positionV relativeFrom="paragraph">
              <wp:posOffset>275590</wp:posOffset>
            </wp:positionV>
            <wp:extent cx="2672080" cy="1558290"/>
            <wp:effectExtent l="19050" t="0" r="0" b="0"/>
            <wp:wrapSquare wrapText="bothSides"/>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cstate="print"/>
                    <a:srcRect/>
                    <a:stretch>
                      <a:fillRect/>
                    </a:stretch>
                  </pic:blipFill>
                  <pic:spPr bwMode="auto">
                    <a:xfrm>
                      <a:off x="0" y="0"/>
                      <a:ext cx="2672080" cy="1558290"/>
                    </a:xfrm>
                    <a:prstGeom prst="rect">
                      <a:avLst/>
                    </a:prstGeom>
                    <a:noFill/>
                    <a:ln w="9525">
                      <a:noFill/>
                      <a:miter lim="800000"/>
                      <a:headEnd/>
                      <a:tailEnd/>
                    </a:ln>
                  </pic:spPr>
                </pic:pic>
              </a:graphicData>
            </a:graphic>
          </wp:anchor>
        </w:drawing>
      </w:r>
      <w:r w:rsidR="00F56319">
        <w:rPr>
          <w:noProof/>
          <w:lang w:eastAsia="en-GB"/>
        </w:rPr>
        <w:pict>
          <v:group id="_x0000_s1476" style="position:absolute;left:0;text-align:left;margin-left:153.4pt;margin-top:3.55pt;width:374pt;height:457.7pt;z-index:251841536;mso-position-horizontal-relative:text;mso-position-vertical-relative:text" coordorigin="718,1300" coordsize="7480,9154">
            <v:shape id="_x0000_s1477" type="#_x0000_t202" style="position:absolute;left:718;top:10042;width:1707;height:412;mso-width-relative:margin;mso-height-relative:margin" filled="f" stroked="f">
              <v:textbox style="mso-next-textbox:#_x0000_s1477">
                <w:txbxContent>
                  <w:p w:rsidR="006058EE" w:rsidRDefault="006058EE" w:rsidP="00E6448E">
                    <w:r>
                      <w:t>Staff Functions</w:t>
                    </w:r>
                  </w:p>
                </w:txbxContent>
              </v:textbox>
            </v:shape>
            <v:shape id="_x0000_s1478" type="#_x0000_t202" style="position:absolute;left:6491;top:10042;width:1707;height:412;mso-width-relative:margin;mso-height-relative:margin" filled="f" stroked="f">
              <v:textbox style="mso-next-textbox:#_x0000_s1478">
                <w:txbxContent>
                  <w:p w:rsidR="006058EE" w:rsidRDefault="006058EE" w:rsidP="00E6448E">
                    <w:r>
                      <w:t>Login Options</w:t>
                    </w:r>
                  </w:p>
                </w:txbxContent>
              </v:textbox>
            </v:shape>
            <v:shape id="_x0000_s1479" type="#_x0000_t202" style="position:absolute;left:3284;top:10055;width:2517;height:399;mso-width-relative:margin;mso-height-relative:margin" filled="f" stroked="f">
              <v:textbox style="mso-next-textbox:#_x0000_s1479">
                <w:txbxContent>
                  <w:p w:rsidR="006058EE" w:rsidRDefault="006058EE" w:rsidP="00E6448E">
                    <w:pPr>
                      <w:spacing w:after="0"/>
                    </w:pPr>
                    <w:r>
                      <w:t>Management Functions</w:t>
                    </w:r>
                  </w:p>
                </w:txbxContent>
              </v:textbox>
            </v:shape>
            <v:shape id="_x0000_s1480" type="#_x0000_t202" style="position:absolute;left:2426;top:1300;width:2197;height:653;mso-height-percent:200;mso-height-percent:200;mso-width-relative:margin;mso-height-relative:margin" filled="f" stroked="f">
              <v:textbox style="mso-next-textbox:#_x0000_s1480;mso-fit-shape-to-text:t">
                <w:txbxContent>
                  <w:p w:rsidR="006058EE" w:rsidRDefault="006058EE" w:rsidP="00E6448E">
                    <w:r>
                      <w:t>Login Window</w:t>
                    </w:r>
                  </w:p>
                </w:txbxContent>
              </v:textbox>
            </v:shape>
            <v:group id="_x0000_s1481" style="position:absolute;left:2425;top:4524;width:4066;height:739" coordorigin="4168,5823" coordsize="4066,739">
              <v:shape id="_x0000_s1482" type="#_x0000_t32" style="position:absolute;left:4168;top:5823;width:1936;height:739;flip:x" o:connectortype="straight">
                <v:stroke endarrow="block"/>
              </v:shape>
              <v:shape id="_x0000_s1483" type="#_x0000_t32" style="position:absolute;left:6104;top:5823;width:2130;height:739" o:connectortype="straight">
                <v:stroke endarrow="block"/>
              </v:shape>
              <v:shape id="_x0000_s1484" type="#_x0000_t32" style="position:absolute;left:6104;top:5823;width:1;height:739" o:connectortype="straight">
                <v:stroke endarrow="block"/>
              </v:shape>
            </v:group>
            <v:group id="_x0000_s1485" style="position:absolute;left:3892;top:3844;width:915;height:1005" coordorigin="5654,7286" coordsize="915,1005">
              <v:shape id="_x0000_s1486" type="#_x0000_t202" style="position:absolute;left:5654;top:7638;width:915;height:653;mso-height-percent:200;mso-height-percent:200;mso-width-relative:margin;mso-height-relative:margin" filled="f" stroked="f">
                <v:textbox style="mso-next-textbox:#_x0000_s1486;mso-fit-shape-to-text:t">
                  <w:txbxContent>
                    <w:p w:rsidR="006058EE" w:rsidRDefault="006058EE" w:rsidP="00E6448E">
                      <w:r>
                        <w:t>Menu</w:t>
                      </w:r>
                    </w:p>
                  </w:txbxContent>
                </v:textbox>
              </v:shape>
              <v:shape id="_x0000_s1487" type="#_x0000_t32" style="position:absolute;left:6104;top:7286;width:340;height:473;flip:x" o:connectortype="straight">
                <v:stroke endarrow="block"/>
              </v:shape>
            </v:group>
          </v:group>
        </w:pict>
      </w:r>
    </w:p>
    <w:p w:rsidR="00E6448E" w:rsidRDefault="00E6448E" w:rsidP="00E6448E">
      <w:pPr>
        <w:jc w:val="center"/>
      </w:pPr>
    </w:p>
    <w:p w:rsidR="00E6448E" w:rsidRDefault="00E6448E" w:rsidP="00E6448E">
      <w:pPr>
        <w:jc w:val="center"/>
      </w:pPr>
      <w:r>
        <w:rPr>
          <w:noProof/>
          <w:lang w:eastAsia="en-GB"/>
        </w:rPr>
        <w:drawing>
          <wp:anchor distT="0" distB="0" distL="114300" distR="114300" simplePos="0" relativeHeight="251831296" behindDoc="0" locked="0" layoutInCell="1" allowOverlap="1">
            <wp:simplePos x="0" y="0"/>
            <wp:positionH relativeFrom="column">
              <wp:posOffset>1995805</wp:posOffset>
            </wp:positionH>
            <wp:positionV relativeFrom="paragraph">
              <wp:posOffset>1918970</wp:posOffset>
            </wp:positionV>
            <wp:extent cx="1049655" cy="3000375"/>
            <wp:effectExtent l="19050" t="0" r="0" b="0"/>
            <wp:wrapSquare wrapText="bothSides"/>
            <wp:docPr id="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cstate="print"/>
                    <a:srcRect t="12613" r="83370" b="4366"/>
                    <a:stretch>
                      <a:fillRect/>
                    </a:stretch>
                  </pic:blipFill>
                  <pic:spPr bwMode="auto">
                    <a:xfrm>
                      <a:off x="0" y="0"/>
                      <a:ext cx="1049655" cy="3000375"/>
                    </a:xfrm>
                    <a:prstGeom prst="rect">
                      <a:avLst/>
                    </a:prstGeom>
                    <a:noFill/>
                    <a:ln w="9525">
                      <a:noFill/>
                      <a:miter lim="800000"/>
                      <a:headEnd/>
                      <a:tailEnd/>
                    </a:ln>
                  </pic:spPr>
                </pic:pic>
              </a:graphicData>
            </a:graphic>
          </wp:anchor>
        </w:drawing>
      </w:r>
      <w:r>
        <w:rPr>
          <w:noProof/>
          <w:lang w:eastAsia="en-GB"/>
        </w:rPr>
        <w:drawing>
          <wp:anchor distT="0" distB="0" distL="114300" distR="114300" simplePos="0" relativeHeight="251832320" behindDoc="0" locked="0" layoutInCell="1" allowOverlap="1">
            <wp:simplePos x="0" y="0"/>
            <wp:positionH relativeFrom="column">
              <wp:posOffset>3734435</wp:posOffset>
            </wp:positionH>
            <wp:positionV relativeFrom="paragraph">
              <wp:posOffset>1921510</wp:posOffset>
            </wp:positionV>
            <wp:extent cx="1053465" cy="2987675"/>
            <wp:effectExtent l="1905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cstate="print"/>
                    <a:srcRect t="13164" r="83360" b="4395"/>
                    <a:stretch>
                      <a:fillRect/>
                    </a:stretch>
                  </pic:blipFill>
                  <pic:spPr bwMode="auto">
                    <a:xfrm>
                      <a:off x="0" y="0"/>
                      <a:ext cx="1053465" cy="2987675"/>
                    </a:xfrm>
                    <a:prstGeom prst="rect">
                      <a:avLst/>
                    </a:prstGeom>
                    <a:noFill/>
                    <a:ln w="9525">
                      <a:noFill/>
                      <a:miter lim="800000"/>
                      <a:headEnd/>
                      <a:tailEnd/>
                    </a:ln>
                  </pic:spPr>
                </pic:pic>
              </a:graphicData>
            </a:graphic>
          </wp:anchor>
        </w:drawing>
      </w:r>
      <w:r>
        <w:rPr>
          <w:noProof/>
          <w:lang w:eastAsia="en-GB"/>
        </w:rPr>
        <w:drawing>
          <wp:anchor distT="0" distB="0" distL="114300" distR="114300" simplePos="0" relativeHeight="251833344" behindDoc="0" locked="0" layoutInCell="1" allowOverlap="1">
            <wp:simplePos x="0" y="0"/>
            <wp:positionH relativeFrom="column">
              <wp:posOffset>5614670</wp:posOffset>
            </wp:positionH>
            <wp:positionV relativeFrom="paragraph">
              <wp:posOffset>1921510</wp:posOffset>
            </wp:positionV>
            <wp:extent cx="1057910" cy="2987675"/>
            <wp:effectExtent l="19050" t="0" r="8890" b="0"/>
            <wp:wrapSquare wrapText="bothSides"/>
            <wp:docPr id="1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cstate="print"/>
                    <a:srcRect t="12939" r="83360" b="4342"/>
                    <a:stretch>
                      <a:fillRect/>
                    </a:stretch>
                  </pic:blipFill>
                  <pic:spPr bwMode="auto">
                    <a:xfrm>
                      <a:off x="0" y="0"/>
                      <a:ext cx="1057910" cy="2987675"/>
                    </a:xfrm>
                    <a:prstGeom prst="rect">
                      <a:avLst/>
                    </a:prstGeom>
                    <a:noFill/>
                    <a:ln w="9525">
                      <a:noFill/>
                      <a:miter lim="800000"/>
                      <a:headEnd/>
                      <a:tailEnd/>
                    </a:ln>
                  </pic:spPr>
                </pic:pic>
              </a:graphicData>
            </a:graphic>
          </wp:anchor>
        </w:drawing>
      </w:r>
      <w:r>
        <w:br w:type="page"/>
      </w:r>
    </w:p>
    <w:p w:rsidR="00E6448E" w:rsidRDefault="00F56319" w:rsidP="00E6448E">
      <w:r>
        <w:rPr>
          <w:noProof/>
          <w:lang w:eastAsia="en-GB"/>
        </w:rPr>
        <w:lastRenderedPageBreak/>
        <w:pict>
          <v:shape id="_x0000_s1488" type="#_x0000_t202" style="position:absolute;margin-left:-271.65pt;margin-top:.2pt;width:190.65pt;height:20.6pt;z-index:251842560;mso-width-relative:margin;mso-height-relative:margin" filled="f" stroked="f">
            <v:textbox style="mso-next-textbox:#_x0000_s1488">
              <w:txbxContent>
                <w:p w:rsidR="006058EE" w:rsidRDefault="006058EE" w:rsidP="00E6448E">
                  <w:r>
                    <w:t>Staff Functions /Add New Member</w:t>
                  </w:r>
                </w:p>
              </w:txbxContent>
            </v:textbox>
          </v:shape>
        </w:pict>
      </w:r>
      <w:r w:rsidR="00E6448E">
        <w:rPr>
          <w:noProof/>
          <w:lang w:eastAsia="en-GB"/>
        </w:rPr>
        <w:drawing>
          <wp:anchor distT="0" distB="0" distL="114300" distR="114300" simplePos="0" relativeHeight="251835392" behindDoc="0" locked="0" layoutInCell="1" allowOverlap="1">
            <wp:simplePos x="0" y="0"/>
            <wp:positionH relativeFrom="column">
              <wp:posOffset>115570</wp:posOffset>
            </wp:positionH>
            <wp:positionV relativeFrom="paragraph">
              <wp:posOffset>212725</wp:posOffset>
            </wp:positionV>
            <wp:extent cx="3831590" cy="2678430"/>
            <wp:effectExtent l="19050" t="0" r="0" b="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0" cstate="print"/>
                    <a:srcRect/>
                    <a:stretch>
                      <a:fillRect/>
                    </a:stretch>
                  </pic:blipFill>
                  <pic:spPr bwMode="auto">
                    <a:xfrm>
                      <a:off x="0" y="0"/>
                      <a:ext cx="3831590" cy="2678430"/>
                    </a:xfrm>
                    <a:prstGeom prst="rect">
                      <a:avLst/>
                    </a:prstGeom>
                    <a:noFill/>
                    <a:ln w="9525">
                      <a:noFill/>
                      <a:miter lim="800000"/>
                      <a:headEnd/>
                      <a:tailEnd/>
                    </a:ln>
                  </pic:spPr>
                </pic:pic>
              </a:graphicData>
            </a:graphic>
          </wp:anchor>
        </w:drawing>
      </w:r>
    </w:p>
    <w:p w:rsidR="00E6448E" w:rsidRDefault="00F56319" w:rsidP="00E6448E">
      <w:pPr>
        <w:jc w:val="center"/>
      </w:pPr>
      <w:r>
        <w:rPr>
          <w:noProof/>
          <w:lang w:eastAsia="en-GB"/>
        </w:rPr>
        <w:pict>
          <v:shape id="_x0000_s1496" type="#_x0000_t202" style="position:absolute;left:0;text-align:left;margin-left:43.75pt;margin-top:16.85pt;width:127pt;height:49.75pt;z-index:251850752;mso-width-relative:margin;mso-height-relative:margin" filled="f" stroked="f">
            <v:textbox style="mso-next-textbox:#_x0000_s1496">
              <w:txbxContent>
                <w:p w:rsidR="006058EE" w:rsidRDefault="006058EE" w:rsidP="00E6448E">
                  <w:pPr>
                    <w:spacing w:after="0"/>
                    <w:jc w:val="center"/>
                  </w:pPr>
                  <w:r>
                    <w:t>Click Add New Member to open a blank Member Form</w:t>
                  </w:r>
                </w:p>
              </w:txbxContent>
            </v:textbox>
          </v:shape>
        </w:pict>
      </w:r>
      <w:r w:rsidR="00E6448E">
        <w:tab/>
      </w:r>
    </w:p>
    <w:p w:rsidR="00E6448E" w:rsidRDefault="00E6448E" w:rsidP="00E6448E"/>
    <w:p w:rsidR="00E6448E" w:rsidRDefault="00F56319" w:rsidP="00E6448E">
      <w:r>
        <w:rPr>
          <w:noProof/>
          <w:lang w:eastAsia="en-GB"/>
        </w:rPr>
        <w:pict>
          <v:shape id="_x0000_s1498" type="#_x0000_t202" style="position:absolute;margin-left:231.65pt;margin-top:141.6pt;width:127pt;height:71.05pt;z-index:251852800;mso-width-relative:margin;mso-height-relative:margin" filled="f" stroked="f">
            <v:textbox style="mso-next-textbox:#_x0000_s1498">
              <w:txbxContent>
                <w:p w:rsidR="006058EE" w:rsidRDefault="006058EE" w:rsidP="00E6448E">
                  <w:pPr>
                    <w:spacing w:after="0"/>
                  </w:pPr>
                  <w:r>
                    <w:t>By filling in the fields and clicking search it makes it easier and quicker to find Members</w:t>
                  </w:r>
                </w:p>
              </w:txbxContent>
            </v:textbox>
          </v:shape>
        </w:pict>
      </w:r>
      <w:r>
        <w:rPr>
          <w:noProof/>
          <w:lang w:eastAsia="en-GB"/>
        </w:rPr>
        <w:pict>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497" type="#_x0000_t19" style="position:absolute;margin-left:54.65pt;margin-top:87.95pt;width:182.1pt;height:124.7pt;rotation:12182290fd;z-index:251851776" coordsize="30233,21600" adj="3487782,9385953,17300,0" path="wr-4300,-21600,38900,21600,30233,17300,,12933nfewr-4300,-21600,38900,21600,30233,17300,,12933l17300,nsxe">
            <v:stroke startarrow="classic" startarrowwidth="wide" startarrowlength="long"/>
            <v:path o:connectlocs="30233,17300;0,12933;17300,0"/>
          </v:shape>
        </w:pict>
      </w:r>
      <w:r>
        <w:rPr>
          <w:noProof/>
          <w:lang w:eastAsia="en-GB"/>
        </w:rPr>
        <w:pict>
          <v:shape id="_x0000_s1495" type="#_x0000_t202" style="position:absolute;margin-left:-259.45pt;margin-top:152.25pt;width:118.65pt;height:49.75pt;z-index:251849728;mso-width-relative:margin;mso-height-relative:margin" filled="f" stroked="f">
            <v:textbox style="mso-next-textbox:#_x0000_s1495">
              <w:txbxContent>
                <w:p w:rsidR="006058EE" w:rsidRDefault="006058EE" w:rsidP="00E6448E">
                  <w:pPr>
                    <w:jc w:val="right"/>
                  </w:pPr>
                  <w:r>
                    <w:t>Save the information and then open the Member List</w:t>
                  </w:r>
                </w:p>
              </w:txbxContent>
            </v:textbox>
          </v:shape>
        </w:pict>
      </w:r>
      <w:r>
        <w:rPr>
          <w:noProof/>
          <w:lang w:eastAsia="en-GB"/>
        </w:rPr>
        <w:pict>
          <v:shape id="_x0000_s1494" type="#_x0000_t202" style="position:absolute;margin-left:-87.1pt;margin-top:291.25pt;width:118.65pt;height:49.75pt;z-index:251848704;mso-width-relative:margin;mso-height-relative:margin" filled="f" stroked="f">
            <v:textbox style="mso-next-textbox:#_x0000_s1494">
              <w:txbxContent>
                <w:p w:rsidR="006058EE" w:rsidRDefault="006058EE" w:rsidP="00E6448E">
                  <w:pPr>
                    <w:jc w:val="right"/>
                  </w:pPr>
                  <w:r>
                    <w:t>Double click a record to view the Members Information</w:t>
                  </w:r>
                </w:p>
              </w:txbxContent>
            </v:textbox>
          </v:shape>
        </w:pict>
      </w:r>
      <w:r>
        <w:rPr>
          <w:noProof/>
          <w:lang w:eastAsia="en-GB"/>
        </w:rPr>
        <w:pict>
          <v:shape id="_x0000_s1493" type="#_x0000_t19" style="position:absolute;margin-left:-14.7pt;margin-top:15.7pt;width:196.6pt;height:66.05pt;rotation:13392048fd;z-index:251847680" coordsize="30233,21600" adj="3487782,9385953,17300,0" path="wr-4300,-21600,38900,21600,30233,17300,,12933nfewr-4300,-21600,38900,21600,30233,17300,,12933l17300,nsxe">
            <v:stroke startarrow="classic" startarrowwidth="wide" startarrowlength="long"/>
            <v:path o:connectlocs="30233,17300;0,12933;17300,0"/>
          </v:shape>
        </w:pict>
      </w:r>
      <w:r>
        <w:rPr>
          <w:noProof/>
          <w:lang w:eastAsia="en-GB"/>
        </w:rPr>
        <w:pict>
          <v:shape id="_x0000_s1492" type="#_x0000_t19" style="position:absolute;margin-left:35.1pt;margin-top:237.25pt;width:81.5pt;height:109.45pt;rotation:3288288fd;z-index:251846656" coordsize="30233,21600" adj="3487782,9385953,17300,0" path="wr-4300,-21600,38900,21600,30233,17300,,12933nfewr-4300,-21600,38900,21600,30233,17300,,12933l17300,nsxe">
            <v:stroke startarrow="classic" startarrowwidth="wide" startarrowlength="long"/>
            <v:path o:connectlocs="30233,17300;0,12933;17300,0"/>
          </v:shape>
        </w:pict>
      </w:r>
      <w:r>
        <w:rPr>
          <w:noProof/>
          <w:lang w:eastAsia="en-GB"/>
        </w:rPr>
        <w:pict>
          <v:shape id="_x0000_s1491" type="#_x0000_t19" style="position:absolute;margin-left:-140.6pt;margin-top:120.1pt;width:69.15pt;height:94.65pt;rotation:3288288fd;z-index:251845632" coordsize="30233,21600" adj="3487782,9385953,17300,0" path="wr-4300,-21600,38900,21600,30233,17300,,12933nfewr-4300,-21600,38900,21600,30233,17300,,12933l17300,nsxe">
            <v:stroke startarrow="classic" startarrowwidth="wide" startarrowlength="long"/>
            <v:path o:connectlocs="30233,17300;0,12933;17300,0"/>
          </v:shape>
        </w:pict>
      </w:r>
      <w:r>
        <w:rPr>
          <w:noProof/>
          <w:lang w:eastAsia="en-GB"/>
        </w:rPr>
        <w:pict>
          <v:shape id="_x0000_s1490" type="#_x0000_t202" style="position:absolute;margin-left:37.7pt;margin-top:460.6pt;width:392.5pt;height:55.8pt;z-index:251844608;mso-width-relative:margin;mso-height-relative:margin" filled="f" stroked="f">
            <v:textbox style="mso-next-textbox:#_x0000_s1490">
              <w:txbxContent>
                <w:p w:rsidR="006058EE" w:rsidRDefault="006058EE" w:rsidP="00E6448E">
                  <w:pPr>
                    <w:spacing w:after="0"/>
                  </w:pPr>
                  <w:r>
                    <w:t>Staff Functions /Edit Member/View Member Information/Equipment Bookings</w:t>
                  </w:r>
                </w:p>
              </w:txbxContent>
            </v:textbox>
          </v:shape>
        </w:pict>
      </w:r>
      <w:r>
        <w:rPr>
          <w:noProof/>
          <w:lang w:eastAsia="en-GB"/>
        </w:rPr>
        <w:pict>
          <v:shape id="_x0000_s1489" type="#_x0000_t202" style="position:absolute;margin-left:-4.95pt;margin-top:50.9pt;width:224.15pt;height:20.6pt;z-index:251843584;mso-width-relative:margin;mso-height-relative:margin" filled="f" stroked="f">
            <v:textbox style="mso-next-textbox:#_x0000_s1489">
              <w:txbxContent>
                <w:p w:rsidR="006058EE" w:rsidRDefault="006058EE" w:rsidP="00E6448E">
                  <w:r>
                    <w:t>Staff Functions /Edit Member/Member List</w:t>
                  </w:r>
                </w:p>
              </w:txbxContent>
            </v:textbox>
          </v:shape>
        </w:pict>
      </w:r>
      <w:r w:rsidR="00E6448E">
        <w:rPr>
          <w:noProof/>
          <w:lang w:eastAsia="en-GB"/>
        </w:rPr>
        <w:drawing>
          <wp:anchor distT="0" distB="0" distL="114300" distR="114300" simplePos="0" relativeHeight="251837440" behindDoc="0" locked="0" layoutInCell="1" allowOverlap="1">
            <wp:simplePos x="0" y="0"/>
            <wp:positionH relativeFrom="column">
              <wp:posOffset>1089660</wp:posOffset>
            </wp:positionH>
            <wp:positionV relativeFrom="paragraph">
              <wp:posOffset>3080385</wp:posOffset>
            </wp:positionV>
            <wp:extent cx="3982085" cy="2768600"/>
            <wp:effectExtent l="19050" t="0" r="0" b="0"/>
            <wp:wrapSquare wrapText="bothSides"/>
            <wp:docPr id="1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1" cstate="print"/>
                    <a:srcRect/>
                    <a:stretch>
                      <a:fillRect/>
                    </a:stretch>
                  </pic:blipFill>
                  <pic:spPr bwMode="auto">
                    <a:xfrm>
                      <a:off x="0" y="0"/>
                      <a:ext cx="3982085" cy="2768600"/>
                    </a:xfrm>
                    <a:prstGeom prst="rect">
                      <a:avLst/>
                    </a:prstGeom>
                    <a:noFill/>
                    <a:ln w="9525">
                      <a:noFill/>
                      <a:miter lim="800000"/>
                      <a:headEnd/>
                      <a:tailEnd/>
                    </a:ln>
                  </pic:spPr>
                </pic:pic>
              </a:graphicData>
            </a:graphic>
          </wp:anchor>
        </w:drawing>
      </w:r>
      <w:r w:rsidR="00E6448E">
        <w:rPr>
          <w:noProof/>
          <w:lang w:eastAsia="en-GB"/>
        </w:rPr>
        <w:drawing>
          <wp:anchor distT="0" distB="0" distL="114300" distR="114300" simplePos="0" relativeHeight="251836416" behindDoc="0" locked="0" layoutInCell="1" allowOverlap="1">
            <wp:simplePos x="0" y="0"/>
            <wp:positionH relativeFrom="column">
              <wp:posOffset>-1267460</wp:posOffset>
            </wp:positionH>
            <wp:positionV relativeFrom="paragraph">
              <wp:posOffset>929640</wp:posOffset>
            </wp:positionV>
            <wp:extent cx="3947160" cy="2743200"/>
            <wp:effectExtent l="19050" t="0" r="0" b="0"/>
            <wp:wrapSquare wrapText="bothSides"/>
            <wp:docPr id="2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cstate="print"/>
                    <a:srcRect/>
                    <a:stretch>
                      <a:fillRect/>
                    </a:stretch>
                  </pic:blipFill>
                  <pic:spPr bwMode="auto">
                    <a:xfrm>
                      <a:off x="0" y="0"/>
                      <a:ext cx="3947160" cy="2743200"/>
                    </a:xfrm>
                    <a:prstGeom prst="rect">
                      <a:avLst/>
                    </a:prstGeom>
                    <a:noFill/>
                    <a:ln w="9525">
                      <a:noFill/>
                      <a:miter lim="800000"/>
                      <a:headEnd/>
                      <a:tailEnd/>
                    </a:ln>
                  </pic:spPr>
                </pic:pic>
              </a:graphicData>
            </a:graphic>
          </wp:anchor>
        </w:drawing>
      </w:r>
      <w:r w:rsidR="00E6448E">
        <w:br w:type="page"/>
      </w:r>
    </w:p>
    <w:p w:rsidR="00E6448E" w:rsidRDefault="00F56319" w:rsidP="00E6448E">
      <w:pPr>
        <w:rPr>
          <w:noProof/>
        </w:rPr>
      </w:pPr>
      <w:r>
        <w:rPr>
          <w:noProof/>
          <w:lang w:eastAsia="en-GB"/>
        </w:rPr>
        <w:lastRenderedPageBreak/>
        <w:pict>
          <v:shape id="_x0000_s1500" type="#_x0000_t202" style="position:absolute;margin-left:74.3pt;margin-top:24.85pt;width:392.5pt;height:55.8pt;z-index:251854848;mso-width-relative:margin;mso-height-relative:margin" filled="f" stroked="f">
            <v:textbox style="mso-next-textbox:#_x0000_s1500">
              <w:txbxContent>
                <w:p w:rsidR="006058EE" w:rsidRDefault="006058EE" w:rsidP="00E6448E">
                  <w:pPr>
                    <w:spacing w:after="0"/>
                  </w:pPr>
                  <w:r>
                    <w:t>Equipment Bookings/Return Items</w:t>
                  </w:r>
                </w:p>
              </w:txbxContent>
            </v:textbox>
          </v:shape>
        </w:pict>
      </w:r>
    </w:p>
    <w:p w:rsidR="00E6448E" w:rsidRDefault="00E6448E" w:rsidP="00E6448E">
      <w:pPr>
        <w:rPr>
          <w:noProof/>
        </w:rPr>
      </w:pPr>
      <w:r>
        <w:rPr>
          <w:noProof/>
          <w:lang w:eastAsia="en-GB"/>
        </w:rPr>
        <w:drawing>
          <wp:anchor distT="0" distB="0" distL="114300" distR="114300" simplePos="0" relativeHeight="251838464" behindDoc="0" locked="0" layoutInCell="1" allowOverlap="1">
            <wp:simplePos x="0" y="0"/>
            <wp:positionH relativeFrom="column">
              <wp:posOffset>115570</wp:posOffset>
            </wp:positionH>
            <wp:positionV relativeFrom="paragraph">
              <wp:posOffset>288925</wp:posOffset>
            </wp:positionV>
            <wp:extent cx="5943600" cy="2279015"/>
            <wp:effectExtent l="19050" t="0" r="0" b="0"/>
            <wp:wrapSquare wrapText="bothSides"/>
            <wp:docPr id="5"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3" cstate="print"/>
                    <a:srcRect l="6743" t="18965" r="6727" b="24501"/>
                    <a:stretch>
                      <a:fillRect/>
                    </a:stretch>
                  </pic:blipFill>
                  <pic:spPr bwMode="auto">
                    <a:xfrm>
                      <a:off x="0" y="0"/>
                      <a:ext cx="5943600" cy="2279015"/>
                    </a:xfrm>
                    <a:prstGeom prst="rect">
                      <a:avLst/>
                    </a:prstGeom>
                    <a:noFill/>
                    <a:ln w="9525">
                      <a:noFill/>
                      <a:miter lim="800000"/>
                      <a:headEnd/>
                      <a:tailEnd/>
                    </a:ln>
                  </pic:spPr>
                </pic:pic>
              </a:graphicData>
            </a:graphic>
          </wp:anchor>
        </w:drawing>
      </w:r>
    </w:p>
    <w:p w:rsidR="00E6448E" w:rsidRDefault="00F56319" w:rsidP="00E6448E">
      <w:r>
        <w:rPr>
          <w:noProof/>
          <w:lang w:eastAsia="en-GB"/>
        </w:rPr>
        <w:pict>
          <v:shape id="_x0000_s1499" type="#_x0000_t19" style="position:absolute;margin-left:-368.9pt;margin-top:112.3pt;width:115.65pt;height:95.45pt;rotation:-10647817fd;flip:y;z-index:251853824" coordsize="42899,24417" adj="-491039,11168746,21299,2817" path="wr-301,-18783,42899,24417,42715,,,6411nfewr-301,-18783,42899,24417,42715,,,6411l21299,2817nsxe">
            <v:stroke startarrow="classic" startarrowwidth="wide" startarrowlength="long"/>
            <v:path o:connectlocs="42715,0;0,6411;21299,2817"/>
          </v:shape>
        </w:pict>
      </w:r>
    </w:p>
    <w:p w:rsidR="00E6448E" w:rsidRPr="00E72517" w:rsidRDefault="00E6448E" w:rsidP="00E6448E"/>
    <w:p w:rsidR="00E6448E" w:rsidRPr="00E72517" w:rsidRDefault="00E6448E" w:rsidP="00E6448E"/>
    <w:p w:rsidR="00E6448E" w:rsidRPr="00E72517" w:rsidRDefault="00E6448E" w:rsidP="00E6448E"/>
    <w:p w:rsidR="00E6448E" w:rsidRPr="00E72517" w:rsidRDefault="00E6448E" w:rsidP="00E6448E"/>
    <w:p w:rsidR="00E6448E" w:rsidRPr="00E72517" w:rsidRDefault="00E6448E" w:rsidP="00E6448E"/>
    <w:p w:rsidR="00E6448E" w:rsidRPr="00E72517" w:rsidRDefault="00E912D9" w:rsidP="00E6448E">
      <w:r>
        <w:rPr>
          <w:noProof/>
          <w:lang w:eastAsia="en-GB"/>
        </w:rPr>
        <w:drawing>
          <wp:anchor distT="0" distB="0" distL="114300" distR="114300" simplePos="0" relativeHeight="251839488" behindDoc="0" locked="0" layoutInCell="1" allowOverlap="1">
            <wp:simplePos x="0" y="0"/>
            <wp:positionH relativeFrom="column">
              <wp:posOffset>-3457575</wp:posOffset>
            </wp:positionH>
            <wp:positionV relativeFrom="paragraph">
              <wp:posOffset>207010</wp:posOffset>
            </wp:positionV>
            <wp:extent cx="5944870" cy="3725545"/>
            <wp:effectExtent l="19050" t="0" r="0" b="0"/>
            <wp:wrapSquare wrapText="bothSides"/>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4" cstate="print"/>
                    <a:srcRect r="11768" b="5603"/>
                    <a:stretch>
                      <a:fillRect/>
                    </a:stretch>
                  </pic:blipFill>
                  <pic:spPr bwMode="auto">
                    <a:xfrm>
                      <a:off x="0" y="0"/>
                      <a:ext cx="5944870" cy="3725545"/>
                    </a:xfrm>
                    <a:prstGeom prst="rect">
                      <a:avLst/>
                    </a:prstGeom>
                    <a:noFill/>
                    <a:ln w="9525">
                      <a:noFill/>
                      <a:miter lim="800000"/>
                      <a:headEnd/>
                      <a:tailEnd/>
                    </a:ln>
                  </pic:spPr>
                </pic:pic>
              </a:graphicData>
            </a:graphic>
          </wp:anchor>
        </w:drawing>
      </w:r>
    </w:p>
    <w:p w:rsidR="00E6448E" w:rsidRPr="00E72517" w:rsidRDefault="00F56319" w:rsidP="00E6448E">
      <w:r>
        <w:rPr>
          <w:noProof/>
          <w:lang w:eastAsia="en-GB"/>
        </w:rPr>
        <w:pict>
          <v:shape id="_x0000_s1504" type="#_x0000_t202" style="position:absolute;margin-left:388.95pt;margin-top:5.35pt;width:288.95pt;height:33.9pt;z-index:251858944;mso-width-relative:margin;mso-height-relative:margin" filled="f" stroked="f">
            <v:textbox style="mso-next-textbox:#_x0000_s1504">
              <w:txbxContent>
                <w:p w:rsidR="006058EE" w:rsidRDefault="006058EE" w:rsidP="00E6448E">
                  <w:pPr>
                    <w:spacing w:after="0"/>
                  </w:pPr>
                  <w:r>
                    <w:t>Payments List/Add Payments</w:t>
                  </w:r>
                </w:p>
              </w:txbxContent>
            </v:textbox>
          </v:shape>
        </w:pict>
      </w:r>
      <w:r>
        <w:rPr>
          <w:noProof/>
          <w:lang w:eastAsia="en-GB"/>
        </w:rPr>
        <w:pict>
          <v:shape id="_x0000_s1501" type="#_x0000_t202" style="position:absolute;margin-left:18.5pt;margin-top:5.35pt;width:121.95pt;height:56.2pt;z-index:251855872;mso-width-relative:margin;mso-height-relative:margin" filled="f" stroked="f">
            <v:textbox style="mso-next-textbox:#_x0000_s1501">
              <w:txbxContent>
                <w:p w:rsidR="006058EE" w:rsidRDefault="006058EE" w:rsidP="00E6448E">
                  <w:pPr>
                    <w:spacing w:after="0"/>
                    <w:jc w:val="right"/>
                  </w:pPr>
                  <w:r>
                    <w:t xml:space="preserve">Double click a booking </w:t>
                  </w:r>
                </w:p>
                <w:p w:rsidR="006058EE" w:rsidRDefault="006058EE" w:rsidP="00E6448E">
                  <w:pPr>
                    <w:spacing w:after="0"/>
                    <w:jc w:val="right"/>
                  </w:pPr>
                  <w:r>
                    <w:t>to return equipment.</w:t>
                  </w:r>
                </w:p>
              </w:txbxContent>
            </v:textbox>
          </v:shape>
        </w:pict>
      </w:r>
    </w:p>
    <w:p w:rsidR="00E6448E" w:rsidRDefault="00F56319" w:rsidP="00E6448E">
      <w:r>
        <w:rPr>
          <w:noProof/>
          <w:lang w:eastAsia="en-GB"/>
        </w:rPr>
        <w:pict>
          <v:shape id="_x0000_s1505" type="#_x0000_t202" style="position:absolute;margin-left:592.7pt;margin-top:13.85pt;width:151.1pt;height:56.05pt;z-index:251859968;mso-width-relative:margin;mso-height-relative:margin" filled="f" stroked="f">
            <v:textbox style="mso-next-textbox:#_x0000_s1505">
              <w:txbxContent>
                <w:p w:rsidR="006058EE" w:rsidRDefault="006058EE" w:rsidP="00E6448E">
                  <w:pPr>
                    <w:shd w:val="clear" w:color="auto" w:fill="FFFFFF" w:themeFill="background1"/>
                    <w:spacing w:after="0"/>
                  </w:pPr>
                  <w:r>
                    <w:t>Click ‘add payments’ brings up the Member List so that the user can search for a Member.</w:t>
                  </w:r>
                </w:p>
              </w:txbxContent>
            </v:textbox>
          </v:shape>
        </w:pict>
      </w:r>
    </w:p>
    <w:p w:rsidR="00E6448E" w:rsidRDefault="00F56319" w:rsidP="00E6448E">
      <w:r>
        <w:rPr>
          <w:noProof/>
          <w:lang w:eastAsia="en-GB"/>
        </w:rPr>
        <w:pict>
          <v:shape id="_x0000_s1506" type="#_x0000_t202" style="position:absolute;margin-left:207.3pt;margin-top:179pt;width:151.1pt;height:57.8pt;z-index:251860992;mso-width-relative:margin;mso-height-relative:margin" filled="f" stroked="f">
            <v:textbox style="mso-next-textbox:#_x0000_s1506">
              <w:txbxContent>
                <w:p w:rsidR="006058EE" w:rsidRDefault="006058EE" w:rsidP="00E6448E">
                  <w:pPr>
                    <w:shd w:val="clear" w:color="auto" w:fill="FFFFFF" w:themeFill="background1"/>
                    <w:spacing w:after="0"/>
                  </w:pPr>
                  <w:r>
                    <w:t>Then double click the user that has made the payment to record the information.</w:t>
                  </w:r>
                </w:p>
                <w:p w:rsidR="006058EE" w:rsidRPr="00715B54" w:rsidRDefault="006058EE" w:rsidP="00E6448E"/>
              </w:txbxContent>
            </v:textbox>
          </v:shape>
        </w:pict>
      </w:r>
      <w:r>
        <w:rPr>
          <w:noProof/>
          <w:lang w:eastAsia="en-GB"/>
        </w:rPr>
        <w:pict>
          <v:shape id="_x0000_s1503" type="#_x0000_t19" style="position:absolute;margin-left:358.4pt;margin-top:188.05pt;width:134.1pt;height:31.95pt;rotation:-10647817fd;flip:y;z-index:251857920" coordsize="34889,35170" adj="-8386469,2550688,13289" path="wr-8311,,34889,43200,,4571,30094,35170nfewr-8311,,34889,43200,,4571,30094,35170l13289,21600nsxe">
            <v:stroke startarrow="classic" startarrowwidth="wide" startarrowlength="long"/>
            <v:path o:connectlocs="0,4571;30094,35170;13289,21600"/>
          </v:shape>
        </w:pict>
      </w:r>
      <w:r>
        <w:rPr>
          <w:noProof/>
          <w:lang w:eastAsia="en-GB"/>
        </w:rPr>
        <w:pict>
          <v:shape id="_x0000_s1502" type="#_x0000_t19" style="position:absolute;margin-left:503.05pt;margin-top:53.15pt;width:141.4pt;height:78.35pt;rotation:1458735fd;flip:x y;z-index:251856896" coordsize="33097,21600" adj="3459707,10358367,20035,0" path="wr-1565,-21600,41635,21600,33097,17203,,8072nfewr-1565,-21600,41635,21600,33097,17203,,8072l20035,nsxe">
            <v:stroke startarrow="classic" startarrowwidth="wide" startarrowlength="long"/>
            <v:path o:connectlocs="33097,17203;0,8072;20035,0"/>
          </v:shape>
        </w:pict>
      </w:r>
      <w:r w:rsidR="00E6448E">
        <w:br w:type="page"/>
      </w:r>
    </w:p>
    <w:p w:rsidR="00E6448E" w:rsidRDefault="00E6448E" w:rsidP="00E6448E">
      <w:r>
        <w:rPr>
          <w:noProof/>
          <w:lang w:eastAsia="en-GB"/>
        </w:rPr>
        <w:lastRenderedPageBreak/>
        <w:drawing>
          <wp:anchor distT="0" distB="0" distL="114300" distR="114300" simplePos="0" relativeHeight="251862016" behindDoc="0" locked="0" layoutInCell="1" allowOverlap="1">
            <wp:simplePos x="0" y="0"/>
            <wp:positionH relativeFrom="column">
              <wp:posOffset>-78740</wp:posOffset>
            </wp:positionH>
            <wp:positionV relativeFrom="paragraph">
              <wp:posOffset>-127635</wp:posOffset>
            </wp:positionV>
            <wp:extent cx="7430770" cy="3807460"/>
            <wp:effectExtent l="19050" t="0" r="0" b="0"/>
            <wp:wrapSquare wrapText="bothSides"/>
            <wp:docPr id="2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cstate="print"/>
                    <a:srcRect b="12593"/>
                    <a:stretch>
                      <a:fillRect/>
                    </a:stretch>
                  </pic:blipFill>
                  <pic:spPr bwMode="auto">
                    <a:xfrm>
                      <a:off x="0" y="0"/>
                      <a:ext cx="7430770" cy="3807460"/>
                    </a:xfrm>
                    <a:prstGeom prst="rect">
                      <a:avLst/>
                    </a:prstGeom>
                    <a:noFill/>
                    <a:ln w="9525">
                      <a:noFill/>
                      <a:miter lim="800000"/>
                      <a:headEnd/>
                      <a:tailEnd/>
                    </a:ln>
                  </pic:spPr>
                </pic:pic>
              </a:graphicData>
            </a:graphic>
          </wp:anchor>
        </w:drawing>
      </w:r>
    </w:p>
    <w:p w:rsidR="00E6448E" w:rsidRPr="00E72517" w:rsidRDefault="00E6448E" w:rsidP="00E6448E">
      <w:pPr>
        <w:jc w:val="center"/>
      </w:pPr>
    </w:p>
    <w:p w:rsidR="00E6448E" w:rsidRDefault="00F56319" w:rsidP="00E6448E">
      <w:r>
        <w:rPr>
          <w:noProof/>
          <w:lang w:eastAsia="en-GB"/>
        </w:rPr>
        <w:pict>
          <v:shape id="_x0000_s1521" type="#_x0000_t202" style="position:absolute;margin-left:-512pt;margin-top:17.35pt;width:114.85pt;height:55.85pt;z-index:251887616;mso-width-relative:margin;mso-height-relative:margin" fillcolor="white [3212]" stroked="f">
            <v:textbox style="mso-next-textbox:#_x0000_s1521">
              <w:txbxContent>
                <w:p w:rsidR="006058EE" w:rsidRPr="00715B54" w:rsidRDefault="006058EE" w:rsidP="00E6448E">
                  <w:r>
                    <w:t>Click to bring up the list of members attending that class.</w:t>
                  </w:r>
                </w:p>
              </w:txbxContent>
            </v:textbox>
          </v:shape>
        </w:pict>
      </w:r>
      <w:r>
        <w:rPr>
          <w:noProof/>
          <w:lang w:eastAsia="en-GB"/>
        </w:rPr>
        <w:pict>
          <v:shape id="_x0000_s1510" type="#_x0000_t19" style="position:absolute;margin-left:-303.9pt;margin-top:6.65pt;width:56.7pt;height:190.4pt;rotation:-14739824fd;flip:y;z-index:251868160" coordsize="22514,21600" adj="-6796391,-2382306,5117" path="wr-16483,,26717,43200,,615,22514,8797nfewr-16483,,26717,43200,,615,22514,8797l5117,21600nsxe">
            <v:stroke startarrow="classic" startarrowwidth="wide" startarrowlength="long"/>
            <v:path o:connectlocs="0,615;22514,8797;5117,21600"/>
          </v:shape>
        </w:pict>
      </w:r>
    </w:p>
    <w:p w:rsidR="00E6448E" w:rsidRDefault="00E6448E" w:rsidP="00E6448E"/>
    <w:p w:rsidR="00E6448E" w:rsidRDefault="00F56319" w:rsidP="00E6448E">
      <w:r>
        <w:rPr>
          <w:noProof/>
          <w:lang w:eastAsia="en-GB"/>
        </w:rPr>
        <w:pict>
          <v:shape id="_x0000_s1525" type="#_x0000_t202" style="position:absolute;margin-left:9.5pt;margin-top:22.35pt;width:139.25pt;height:89.65pt;z-index:251891712;mso-width-relative:margin;mso-height-relative:margin" fillcolor="white [3212]" stroked="f">
            <v:textbox style="mso-next-textbox:#_x0000_s1525">
              <w:txbxContent>
                <w:p w:rsidR="006058EE" w:rsidRPr="0064549A" w:rsidRDefault="006058EE" w:rsidP="00E6448E">
                  <w:r>
                    <w:t>Once the user confirms their choice then a notice is displayed if they have equipment that needs returning.</w:t>
                  </w:r>
                </w:p>
              </w:txbxContent>
            </v:textbox>
          </v:shape>
        </w:pict>
      </w:r>
      <w:r>
        <w:rPr>
          <w:noProof/>
          <w:lang w:eastAsia="en-GB"/>
        </w:rPr>
        <w:pict>
          <v:shape id="_x0000_s1524" type="#_x0000_t202" style="position:absolute;margin-left:-123.1pt;margin-top:289.95pt;width:139.55pt;height:34.8pt;z-index:251890688;mso-width-relative:margin;mso-height-relative:margin" fillcolor="white [3212]" stroked="f">
            <v:textbox style="mso-next-textbox:#_x0000_s1524">
              <w:txbxContent>
                <w:p w:rsidR="006058EE" w:rsidRPr="00715B54" w:rsidRDefault="006058EE" w:rsidP="00E6448E">
                  <w:r>
                    <w:t>Double click a Member you wish to enroll on the class.</w:t>
                  </w:r>
                </w:p>
                <w:p w:rsidR="006058EE" w:rsidRPr="0064549A" w:rsidRDefault="006058EE" w:rsidP="00E6448E"/>
              </w:txbxContent>
            </v:textbox>
          </v:shape>
        </w:pict>
      </w:r>
      <w:r>
        <w:rPr>
          <w:noProof/>
          <w:lang w:eastAsia="en-GB"/>
        </w:rPr>
        <w:pict>
          <v:shape id="_x0000_s1523" type="#_x0000_t202" style="position:absolute;margin-left:-374.5pt;margin-top:309.3pt;width:120.25pt;height:34.8pt;z-index:251889664;mso-width-relative:margin;mso-height-relative:margin" fillcolor="white [3212]" stroked="f">
            <v:textbox style="mso-next-textbox:#_x0000_s1523">
              <w:txbxContent>
                <w:p w:rsidR="006058EE" w:rsidRPr="00715B54" w:rsidRDefault="006058EE" w:rsidP="00E6448E">
                  <w:r>
                    <w:t>Double click item or set to display options.</w:t>
                  </w:r>
                </w:p>
                <w:p w:rsidR="006058EE" w:rsidRPr="0064549A" w:rsidRDefault="006058EE" w:rsidP="00E6448E"/>
              </w:txbxContent>
            </v:textbox>
          </v:shape>
        </w:pict>
      </w:r>
      <w:r>
        <w:rPr>
          <w:noProof/>
          <w:lang w:eastAsia="en-GB"/>
        </w:rPr>
        <w:pict>
          <v:shape id="_x0000_s1522" type="#_x0000_t202" style="position:absolute;margin-left:-527.05pt;margin-top:189.8pt;width:111.65pt;height:34.8pt;z-index:251888640;mso-width-relative:margin;mso-height-relative:margin" fillcolor="white [3212]" stroked="f">
            <v:textbox style="mso-next-textbox:#_x0000_s1522">
              <w:txbxContent>
                <w:p w:rsidR="006058EE" w:rsidRPr="00715B54" w:rsidRDefault="006058EE" w:rsidP="00E6448E">
                  <w:r>
                    <w:t>Add a Equipment Booking to this class.</w:t>
                  </w:r>
                </w:p>
              </w:txbxContent>
            </v:textbox>
          </v:shape>
        </w:pict>
      </w:r>
      <w:r>
        <w:rPr>
          <w:noProof/>
          <w:lang w:eastAsia="en-GB"/>
        </w:rPr>
        <w:pict>
          <v:shape id="_x0000_s1520" type="#_x0000_t202" style="position:absolute;margin-left:-382pt;margin-top:51.25pt;width:151.1pt;height:38.8pt;z-index:251886592;mso-width-relative:margin;mso-height-relative:margin" filled="f" stroked="f">
            <v:textbox style="mso-next-textbox:#_x0000_s1520">
              <w:txbxContent>
                <w:p w:rsidR="006058EE" w:rsidRPr="00715B54" w:rsidRDefault="006058EE" w:rsidP="00E6448E">
                  <w:r>
                    <w:t>Double click a member to remove them from the class.</w:t>
                  </w:r>
                </w:p>
              </w:txbxContent>
            </v:textbox>
          </v:shape>
        </w:pict>
      </w:r>
      <w:r>
        <w:rPr>
          <w:noProof/>
          <w:lang w:eastAsia="en-GB"/>
        </w:rPr>
        <w:pict>
          <v:shape id="_x0000_s1515" type="#_x0000_t19" style="position:absolute;margin-left:-53.15pt;margin-top:239.95pt;width:203.35pt;height:78.05pt;rotation:6457620fd;z-index:251877376" coordsize="34809,21600" adj="-8822690,-1613571,15173" path="wr-6427,,36773,43200,,6226,34809,12601nfewr-6427,,36773,43200,,6226,34809,12601l15173,21600nsxe">
            <v:stroke startarrow="classic" startarrowwidth="wide" startarrowlength="long"/>
            <v:path o:connectlocs="0,6226;34809,12601;15173,21600"/>
          </v:shape>
        </w:pict>
      </w:r>
      <w:r w:rsidR="00E6448E" w:rsidRPr="005F3CC3">
        <w:rPr>
          <w:noProof/>
          <w:lang w:eastAsia="en-GB"/>
        </w:rPr>
        <w:drawing>
          <wp:anchor distT="0" distB="0" distL="114300" distR="114300" simplePos="0" relativeHeight="251876352" behindDoc="0" locked="0" layoutInCell="1" allowOverlap="1">
            <wp:simplePos x="0" y="0"/>
            <wp:positionH relativeFrom="column">
              <wp:posOffset>-19685</wp:posOffset>
            </wp:positionH>
            <wp:positionV relativeFrom="paragraph">
              <wp:posOffset>1504315</wp:posOffset>
            </wp:positionV>
            <wp:extent cx="1941830" cy="883920"/>
            <wp:effectExtent l="19050" t="0" r="1270" b="0"/>
            <wp:wrapSquare wrapText="bothSides"/>
            <wp:docPr id="2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6" cstate="print"/>
                    <a:srcRect/>
                    <a:stretch>
                      <a:fillRect/>
                    </a:stretch>
                  </pic:blipFill>
                  <pic:spPr bwMode="auto">
                    <a:xfrm>
                      <a:off x="0" y="0"/>
                      <a:ext cx="1941830" cy="883920"/>
                    </a:xfrm>
                    <a:prstGeom prst="rect">
                      <a:avLst/>
                    </a:prstGeom>
                    <a:noFill/>
                    <a:ln w="9525">
                      <a:noFill/>
                      <a:miter lim="800000"/>
                      <a:headEnd/>
                      <a:tailEnd/>
                    </a:ln>
                  </pic:spPr>
                </pic:pic>
              </a:graphicData>
            </a:graphic>
          </wp:anchor>
        </w:drawing>
      </w:r>
      <w:r>
        <w:rPr>
          <w:noProof/>
          <w:lang w:eastAsia="en-GB"/>
        </w:rPr>
        <w:pict>
          <v:shape id="_x0000_s1512" type="#_x0000_t19" style="position:absolute;margin-left:-140.6pt;margin-top:277.25pt;width:56.7pt;height:190.4pt;rotation:-15786446fd;flip:y;z-index:251870208;mso-position-horizontal-relative:text;mso-position-vertical-relative:text" coordsize="22514,21600" adj="-6796391,-2382306,5117" path="wr-16483,,26717,43200,,615,22514,8797nfewr-16483,,26717,43200,,615,22514,8797l5117,21600nsxe">
            <v:stroke startarrow="classic" startarrowwidth="wide" startarrowlength="long"/>
            <v:path o:connectlocs="0,615;22514,8797;5117,21600"/>
          </v:shape>
        </w:pict>
      </w:r>
      <w:r>
        <w:rPr>
          <w:noProof/>
          <w:lang w:eastAsia="en-GB"/>
        </w:rPr>
        <w:pict>
          <v:shape id="_x0000_s1511" type="#_x0000_t19" style="position:absolute;margin-left:-505.55pt;margin-top:265.25pt;width:56.7pt;height:190.4pt;rotation:-15786446fd;flip:y;z-index:251869184;mso-position-horizontal-relative:text;mso-position-vertical-relative:text" coordsize="22514,21600" adj="-6796391,-2382306,5117" path="wr-16483,,26717,43200,,615,22514,8797nfewr-16483,,26717,43200,,615,22514,8797l5117,21600nsxe">
            <v:stroke startarrow="classic" startarrowwidth="wide" startarrowlength="long"/>
            <v:path o:connectlocs="0,615;22514,8797;5117,21600"/>
          </v:shape>
        </w:pict>
      </w:r>
      <w:r>
        <w:rPr>
          <w:noProof/>
          <w:lang w:eastAsia="en-GB"/>
        </w:rPr>
        <w:pict>
          <v:shape id="_x0000_s1509" type="#_x0000_t19" style="position:absolute;margin-left:-460.15pt;margin-top:213pt;width:240.35pt;height:32.65pt;rotation:-49491472fd;flip:x;z-index:251867136;mso-position-horizontal-relative:text;mso-position-vertical-relative:text" coordsize="22514,21600" adj="-6796391,-2382306,5117" path="wr-16483,,26717,43200,,615,22514,8797nfewr-16483,,26717,43200,,615,22514,8797l5117,21600nsxe">
            <v:stroke startarrow="classic" startarrowwidth="wide" startarrowlength="long"/>
            <v:path o:connectlocs="0,615;22514,8797;5117,21600"/>
          </v:shape>
        </w:pict>
      </w:r>
      <w:r>
        <w:rPr>
          <w:noProof/>
          <w:lang w:eastAsia="en-GB"/>
        </w:rPr>
        <w:pict>
          <v:shape id="_x0000_s1508" type="#_x0000_t19" style="position:absolute;margin-left:-559.45pt;margin-top:127.35pt;width:94.2pt;height:79.1pt;rotation:90;flip:x y;z-index:251866112;mso-position-horizontal-relative:text;mso-position-vertical-relative:text" coordsize="27010,21600" adj="-7630035,-2382306,9613" path="wr-11987,,31213,43200,,2257,27010,8797nfewr-11987,,31213,43200,,2257,27010,8797l9613,21600nsxe">
            <v:stroke startarrow="classic" startarrowwidth="wide" startarrowlength="long"/>
            <v:path o:connectlocs="0,2257;27010,8797;9613,21600"/>
          </v:shape>
        </w:pict>
      </w:r>
      <w:r>
        <w:rPr>
          <w:noProof/>
          <w:lang w:eastAsia="en-GB"/>
        </w:rPr>
        <w:pict>
          <v:shape id="_x0000_s1507" type="#_x0000_t19" style="position:absolute;margin-left:-480.15pt;margin-top:34.2pt;width:131.6pt;height:190.4pt;rotation:-10647817fd;flip:y;z-index:251865088;mso-position-horizontal-relative:text;mso-position-vertical-relative:text" coordsize="22514,21600" adj="-6796391,-2382306,5117" path="wr-16483,,26717,43200,,615,22514,8797nfewr-16483,,26717,43200,,615,22514,8797l5117,21600nsxe">
            <v:stroke startarrow="classic" startarrowwidth="wide" startarrowlength="long"/>
            <v:path o:connectlocs="0,615;22514,8797;5117,21600"/>
          </v:shape>
        </w:pict>
      </w:r>
      <w:r w:rsidR="00E6448E">
        <w:rPr>
          <w:noProof/>
          <w:lang w:eastAsia="en-GB"/>
        </w:rPr>
        <w:drawing>
          <wp:anchor distT="0" distB="0" distL="114300" distR="114300" simplePos="0" relativeHeight="251864064" behindDoc="0" locked="0" layoutInCell="1" allowOverlap="1">
            <wp:simplePos x="0" y="0"/>
            <wp:positionH relativeFrom="column">
              <wp:posOffset>-2957830</wp:posOffset>
            </wp:positionH>
            <wp:positionV relativeFrom="paragraph">
              <wp:posOffset>2477770</wp:posOffset>
            </wp:positionV>
            <wp:extent cx="4486275" cy="3117850"/>
            <wp:effectExtent l="19050" t="0" r="9525" b="0"/>
            <wp:wrapSquare wrapText="bothSides"/>
            <wp:docPr id="2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cstate="print"/>
                    <a:srcRect l="35220" b="23707"/>
                    <a:stretch>
                      <a:fillRect/>
                    </a:stretch>
                  </pic:blipFill>
                  <pic:spPr bwMode="auto">
                    <a:xfrm>
                      <a:off x="0" y="0"/>
                      <a:ext cx="4486275" cy="3117850"/>
                    </a:xfrm>
                    <a:prstGeom prst="rect">
                      <a:avLst/>
                    </a:prstGeom>
                    <a:noFill/>
                    <a:ln w="9525">
                      <a:noFill/>
                      <a:miter lim="800000"/>
                      <a:headEnd/>
                      <a:tailEnd/>
                    </a:ln>
                  </pic:spPr>
                </pic:pic>
              </a:graphicData>
            </a:graphic>
          </wp:anchor>
        </w:drawing>
      </w:r>
      <w:r w:rsidR="00E6448E">
        <w:rPr>
          <w:noProof/>
          <w:lang w:eastAsia="en-GB"/>
        </w:rPr>
        <w:drawing>
          <wp:anchor distT="0" distB="0" distL="114300" distR="114300" simplePos="0" relativeHeight="251863040" behindDoc="0" locked="0" layoutInCell="1" allowOverlap="1">
            <wp:simplePos x="0" y="0"/>
            <wp:positionH relativeFrom="column">
              <wp:posOffset>-7350125</wp:posOffset>
            </wp:positionH>
            <wp:positionV relativeFrom="paragraph">
              <wp:posOffset>2687320</wp:posOffset>
            </wp:positionV>
            <wp:extent cx="3938270" cy="2757805"/>
            <wp:effectExtent l="19050" t="0" r="5080" b="0"/>
            <wp:wrapSquare wrapText="bothSides"/>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cstate="print"/>
                    <a:srcRect l="52760" t="38364" b="5164"/>
                    <a:stretch>
                      <a:fillRect/>
                    </a:stretch>
                  </pic:blipFill>
                  <pic:spPr bwMode="auto">
                    <a:xfrm>
                      <a:off x="0" y="0"/>
                      <a:ext cx="3938270" cy="2757805"/>
                    </a:xfrm>
                    <a:prstGeom prst="rect">
                      <a:avLst/>
                    </a:prstGeom>
                    <a:noFill/>
                    <a:ln w="9525">
                      <a:noFill/>
                      <a:miter lim="800000"/>
                      <a:headEnd/>
                      <a:tailEnd/>
                    </a:ln>
                  </pic:spPr>
                </pic:pic>
              </a:graphicData>
            </a:graphic>
          </wp:anchor>
        </w:drawing>
      </w:r>
      <w:r w:rsidR="00E6448E">
        <w:br w:type="page"/>
      </w:r>
    </w:p>
    <w:p w:rsidR="00E6448E" w:rsidRDefault="00F56319" w:rsidP="00E6448E">
      <w:r>
        <w:rPr>
          <w:noProof/>
          <w:lang w:eastAsia="en-GB"/>
        </w:rPr>
        <w:lastRenderedPageBreak/>
        <w:pict>
          <v:shape id="_x0000_s1532" type="#_x0000_t202" style="position:absolute;margin-left:100.5pt;margin-top:287.45pt;width:394.35pt;height:27.95pt;z-index:251898880;mso-width-relative:margin;mso-height-relative:margin" filled="f" fillcolor="white [3212]" stroked="f">
            <v:textbox style="mso-next-textbox:#_x0000_s1532">
              <w:txbxContent>
                <w:p w:rsidR="006058EE" w:rsidRPr="0064549A" w:rsidRDefault="006058EE" w:rsidP="00E6448E">
                  <w:r>
                    <w:t>Staff Functions/Equipment List/Edit Equipment/Borrow Equipment/Add Equipment</w:t>
                  </w:r>
                </w:p>
              </w:txbxContent>
            </v:textbox>
          </v:shape>
        </w:pict>
      </w:r>
      <w:r>
        <w:rPr>
          <w:noProof/>
          <w:lang w:eastAsia="en-GB"/>
        </w:rPr>
        <w:pict>
          <v:shape id="_x0000_s1528" type="#_x0000_t202" style="position:absolute;margin-left:294.85pt;margin-top:2.7pt;width:200pt;height:65.55pt;z-index:251894784;mso-width-relative:margin;mso-height-relative:margin" filled="f" fillcolor="white [3212]" stroked="f">
            <v:textbox style="mso-next-textbox:#_x0000_s1528">
              <w:txbxContent>
                <w:p w:rsidR="006058EE" w:rsidRPr="0064549A" w:rsidRDefault="006058EE" w:rsidP="00E6448E">
                  <w:r>
                    <w:t>Adding equipment brings up a plant Equipment Form that the user can fill out and then save, the equipment will then appear on the Equipment List.</w:t>
                  </w:r>
                </w:p>
              </w:txbxContent>
            </v:textbox>
          </v:shape>
        </w:pict>
      </w:r>
      <w:r>
        <w:rPr>
          <w:noProof/>
          <w:lang w:eastAsia="en-GB"/>
        </w:rPr>
        <w:pict>
          <v:shape id="_x0000_s1527" type="#_x0000_t202" style="position:absolute;margin-left:507.45pt;margin-top:252.15pt;width:124.35pt;height:128.8pt;z-index:251893760;mso-width-relative:margin;mso-height-relative:margin" filled="f" fillcolor="white [3212]" stroked="f">
            <v:textbox style="mso-next-textbox:#_x0000_s1527">
              <w:txbxContent>
                <w:p w:rsidR="006058EE" w:rsidRPr="0064549A" w:rsidRDefault="006058EE" w:rsidP="00E6448E">
                  <w:r>
                    <w:t>Borrowing equipment freezes the text fields and brings up the option for users to choose how many pieces of equipment they need.</w:t>
                  </w:r>
                </w:p>
              </w:txbxContent>
            </v:textbox>
          </v:shape>
        </w:pict>
      </w:r>
      <w:r>
        <w:rPr>
          <w:noProof/>
          <w:lang w:eastAsia="en-GB"/>
        </w:rPr>
        <w:pict>
          <v:shape id="_x0000_s1526" type="#_x0000_t202" style="position:absolute;margin-left:-15.3pt;margin-top:199.35pt;width:124.35pt;height:94.4pt;z-index:251892736;mso-width-relative:margin;mso-height-relative:margin" filled="f" fillcolor="white [3212]" stroked="f">
            <v:textbox style="mso-next-textbox:#_x0000_s1526">
              <w:txbxContent>
                <w:p w:rsidR="006058EE" w:rsidRPr="00715B54" w:rsidRDefault="006058EE" w:rsidP="00E6448E">
                  <w:r>
                    <w:t>Editing the equipment lets the user change the information stored in the text fields and then save those changes.</w:t>
                  </w:r>
                </w:p>
                <w:p w:rsidR="006058EE" w:rsidRPr="0064549A" w:rsidRDefault="006058EE" w:rsidP="00E6448E"/>
              </w:txbxContent>
            </v:textbox>
          </v:shape>
        </w:pict>
      </w:r>
      <w:r>
        <w:rPr>
          <w:noProof/>
          <w:lang w:eastAsia="en-GB"/>
        </w:rPr>
        <w:pict>
          <v:shape id="_x0000_s1516" type="#_x0000_t19" style="position:absolute;margin-left:352.05pt;margin-top:30.15pt;width:85.95pt;height:219.15pt;rotation:-15786446fd;flip:y;z-index:251879424" coordsize="19600,18582" adj="-3889542,-1628500,,18582" path="wr-21600,-3018,21600,40182,11012,,19600,9505nfewr-21600,-3018,21600,40182,11012,,19600,9505l,18582nsxe">
            <v:stroke startarrow="classic" startarrowwidth="wide" startarrowlength="long"/>
            <v:path o:connectlocs="11012,0;19600,9505;0,18582"/>
          </v:shape>
        </w:pict>
      </w:r>
      <w:r w:rsidR="00E6448E">
        <w:rPr>
          <w:noProof/>
          <w:lang w:eastAsia="en-GB"/>
        </w:rPr>
        <w:drawing>
          <wp:anchor distT="0" distB="0" distL="114300" distR="114300" simplePos="0" relativeHeight="251878400" behindDoc="0" locked="0" layoutInCell="1" allowOverlap="1">
            <wp:simplePos x="0" y="0"/>
            <wp:positionH relativeFrom="column">
              <wp:posOffset>6382385</wp:posOffset>
            </wp:positionH>
            <wp:positionV relativeFrom="paragraph">
              <wp:posOffset>201930</wp:posOffset>
            </wp:positionV>
            <wp:extent cx="2273935" cy="2503170"/>
            <wp:effectExtent l="19050" t="0" r="0" b="0"/>
            <wp:wrapSquare wrapText="bothSides"/>
            <wp:docPr id="26"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9" cstate="print"/>
                    <a:srcRect/>
                    <a:stretch>
                      <a:fillRect/>
                    </a:stretch>
                  </pic:blipFill>
                  <pic:spPr bwMode="auto">
                    <a:xfrm>
                      <a:off x="0" y="0"/>
                      <a:ext cx="2273935" cy="2503170"/>
                    </a:xfrm>
                    <a:prstGeom prst="rect">
                      <a:avLst/>
                    </a:prstGeom>
                    <a:noFill/>
                    <a:ln w="9525">
                      <a:noFill/>
                      <a:miter lim="800000"/>
                      <a:headEnd/>
                      <a:tailEnd/>
                    </a:ln>
                  </pic:spPr>
                </pic:pic>
              </a:graphicData>
            </a:graphic>
          </wp:anchor>
        </w:drawing>
      </w:r>
      <w:r w:rsidR="00E6448E">
        <w:rPr>
          <w:noProof/>
          <w:lang w:eastAsia="en-GB"/>
        </w:rPr>
        <w:drawing>
          <wp:anchor distT="0" distB="0" distL="114300" distR="114300" simplePos="0" relativeHeight="251871232" behindDoc="0" locked="0" layoutInCell="1" allowOverlap="1">
            <wp:simplePos x="0" y="0"/>
            <wp:positionH relativeFrom="column">
              <wp:posOffset>1360170</wp:posOffset>
            </wp:positionH>
            <wp:positionV relativeFrom="paragraph">
              <wp:posOffset>925195</wp:posOffset>
            </wp:positionV>
            <wp:extent cx="3933190" cy="2757805"/>
            <wp:effectExtent l="19050" t="0" r="0" b="0"/>
            <wp:wrapSquare wrapText="bothSides"/>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cstate="print"/>
                    <a:srcRect l="52760" t="38364" b="5164"/>
                    <a:stretch>
                      <a:fillRect/>
                    </a:stretch>
                  </pic:blipFill>
                  <pic:spPr bwMode="auto">
                    <a:xfrm>
                      <a:off x="0" y="0"/>
                      <a:ext cx="3933190" cy="2757805"/>
                    </a:xfrm>
                    <a:prstGeom prst="rect">
                      <a:avLst/>
                    </a:prstGeom>
                    <a:noFill/>
                    <a:ln w="9525">
                      <a:noFill/>
                      <a:miter lim="800000"/>
                      <a:headEnd/>
                      <a:tailEnd/>
                    </a:ln>
                  </pic:spPr>
                </pic:pic>
              </a:graphicData>
            </a:graphic>
          </wp:anchor>
        </w:drawing>
      </w:r>
      <w:r>
        <w:rPr>
          <w:noProof/>
          <w:lang w:eastAsia="en-GB"/>
        </w:rPr>
        <w:pict>
          <v:shape id="_x0000_s1514" type="#_x0000_t19" style="position:absolute;margin-left:357.8pt;margin-top:196.9pt;width:86.7pt;height:212.6pt;rotation:-15786446fd;flip:y;z-index:251875328;mso-position-horizontal-relative:text;mso-position-vertical-relative:text" coordsize="29437,21600" adj="-8018005,-2236315,11556" path="wr-10044,,33156,43200,,3351,29437,9483nfewr-10044,,33156,43200,,3351,29437,9483l11556,21600nsxe">
            <v:stroke startarrow="classic" startarrowwidth="wide" startarrowlength="long"/>
            <v:path o:connectlocs="0,3351;29437,9483;11556,21600"/>
          </v:shape>
        </w:pict>
      </w:r>
      <w:r w:rsidR="00E6448E">
        <w:rPr>
          <w:noProof/>
          <w:lang w:eastAsia="en-GB"/>
        </w:rPr>
        <w:drawing>
          <wp:anchor distT="0" distB="0" distL="114300" distR="114300" simplePos="0" relativeHeight="251873280" behindDoc="0" locked="0" layoutInCell="1" allowOverlap="1">
            <wp:simplePos x="0" y="0"/>
            <wp:positionH relativeFrom="column">
              <wp:posOffset>4115435</wp:posOffset>
            </wp:positionH>
            <wp:positionV relativeFrom="paragraph">
              <wp:posOffset>3889375</wp:posOffset>
            </wp:positionV>
            <wp:extent cx="2302510" cy="2578100"/>
            <wp:effectExtent l="19050" t="0" r="2540" b="0"/>
            <wp:wrapSquare wrapText="bothSides"/>
            <wp:docPr id="2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srcRect/>
                    <a:stretch>
                      <a:fillRect/>
                    </a:stretch>
                  </pic:blipFill>
                  <pic:spPr bwMode="auto">
                    <a:xfrm>
                      <a:off x="0" y="0"/>
                      <a:ext cx="2302510" cy="2578100"/>
                    </a:xfrm>
                    <a:prstGeom prst="rect">
                      <a:avLst/>
                    </a:prstGeom>
                    <a:noFill/>
                    <a:ln w="9525">
                      <a:noFill/>
                      <a:miter lim="800000"/>
                      <a:headEnd/>
                      <a:tailEnd/>
                    </a:ln>
                  </pic:spPr>
                </pic:pic>
              </a:graphicData>
            </a:graphic>
          </wp:anchor>
        </w:drawing>
      </w:r>
      <w:r>
        <w:rPr>
          <w:noProof/>
          <w:lang w:eastAsia="en-GB"/>
        </w:rPr>
        <w:pict>
          <v:shape id="_x0000_s1513" type="#_x0000_t19" style="position:absolute;margin-left:239.4pt;margin-top:114.75pt;width:162.5pt;height:472.7pt;rotation:-15594701fd;flip:x y;z-index:251874304;mso-position-horizontal-relative:text;mso-position-vertical-relative:text" coordsize="23813,21600" adj="-7030712,-2382306,6416" path="wr-15184,,28016,43200,,975,23813,8797nfewr-15184,,28016,43200,,975,23813,8797l6416,21600nsxe">
            <v:stroke startarrow="classic" startarrowwidth="wide" startarrowlength="long"/>
            <v:path o:connectlocs="0,975;23813,8797;6416,21600"/>
          </v:shape>
        </w:pict>
      </w:r>
      <w:r w:rsidR="00E6448E">
        <w:rPr>
          <w:noProof/>
          <w:lang w:eastAsia="en-GB"/>
        </w:rPr>
        <w:drawing>
          <wp:anchor distT="0" distB="0" distL="114300" distR="114300" simplePos="0" relativeHeight="251872256" behindDoc="0" locked="0" layoutInCell="1" allowOverlap="1">
            <wp:simplePos x="0" y="0"/>
            <wp:positionH relativeFrom="column">
              <wp:posOffset>116205</wp:posOffset>
            </wp:positionH>
            <wp:positionV relativeFrom="paragraph">
              <wp:posOffset>3889375</wp:posOffset>
            </wp:positionV>
            <wp:extent cx="2303780" cy="2562860"/>
            <wp:effectExtent l="19050" t="0" r="1270" b="0"/>
            <wp:wrapSquare wrapText="bothSides"/>
            <wp:docPr id="2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cstate="print"/>
                    <a:srcRect/>
                    <a:stretch>
                      <a:fillRect/>
                    </a:stretch>
                  </pic:blipFill>
                  <pic:spPr bwMode="auto">
                    <a:xfrm>
                      <a:off x="0" y="0"/>
                      <a:ext cx="2303780" cy="2562860"/>
                    </a:xfrm>
                    <a:prstGeom prst="rect">
                      <a:avLst/>
                    </a:prstGeom>
                    <a:noFill/>
                    <a:ln w="9525">
                      <a:noFill/>
                      <a:miter lim="800000"/>
                      <a:headEnd/>
                      <a:tailEnd/>
                    </a:ln>
                  </pic:spPr>
                </pic:pic>
              </a:graphicData>
            </a:graphic>
          </wp:anchor>
        </w:drawing>
      </w:r>
      <w:r w:rsidR="00E6448E">
        <w:br w:type="page"/>
      </w:r>
    </w:p>
    <w:p w:rsidR="00E6448E" w:rsidRDefault="00F56319" w:rsidP="00E6448E">
      <w:r>
        <w:rPr>
          <w:noProof/>
          <w:lang w:eastAsia="en-GB"/>
        </w:rPr>
        <w:lastRenderedPageBreak/>
        <w:pict>
          <v:shape id="_x0000_s1531" type="#_x0000_t202" style="position:absolute;margin-left:190.6pt;margin-top:18.8pt;width:107.6pt;height:176.25pt;z-index:251897856;mso-width-relative:margin;mso-height-relative:margin" filled="f" fillcolor="white [3212]" stroked="f">
            <v:textbox style="mso-next-textbox:#_x0000_s1531">
              <w:txbxContent>
                <w:p w:rsidR="006058EE" w:rsidRPr="0064549A" w:rsidRDefault="006058EE" w:rsidP="00E6448E">
                  <w:r>
                    <w:t>Clicking Add Room will open a empty Room Form that can then be filled in and saved. The room will then appear on the Room List.</w:t>
                  </w:r>
                </w:p>
              </w:txbxContent>
            </v:textbox>
          </v:shape>
        </w:pict>
      </w:r>
      <w:r w:rsidR="00E6448E">
        <w:rPr>
          <w:noProof/>
          <w:lang w:eastAsia="en-GB"/>
        </w:rPr>
        <w:drawing>
          <wp:anchor distT="0" distB="0" distL="114300" distR="114300" simplePos="0" relativeHeight="251882496" behindDoc="0" locked="0" layoutInCell="1" allowOverlap="1">
            <wp:simplePos x="0" y="0"/>
            <wp:positionH relativeFrom="column">
              <wp:posOffset>3893820</wp:posOffset>
            </wp:positionH>
            <wp:positionV relativeFrom="paragraph">
              <wp:posOffset>52070</wp:posOffset>
            </wp:positionV>
            <wp:extent cx="2633980" cy="2338070"/>
            <wp:effectExtent l="19050" t="0" r="0" b="0"/>
            <wp:wrapSquare wrapText="bothSides"/>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cstate="print"/>
                    <a:srcRect/>
                    <a:stretch>
                      <a:fillRect/>
                    </a:stretch>
                  </pic:blipFill>
                  <pic:spPr bwMode="auto">
                    <a:xfrm>
                      <a:off x="0" y="0"/>
                      <a:ext cx="2633980" cy="2338070"/>
                    </a:xfrm>
                    <a:prstGeom prst="rect">
                      <a:avLst/>
                    </a:prstGeom>
                    <a:noFill/>
                    <a:ln w="9525">
                      <a:noFill/>
                      <a:miter lim="800000"/>
                      <a:headEnd/>
                      <a:tailEnd/>
                    </a:ln>
                  </pic:spPr>
                </pic:pic>
              </a:graphicData>
            </a:graphic>
          </wp:anchor>
        </w:drawing>
      </w:r>
    </w:p>
    <w:p w:rsidR="00E6448E" w:rsidRDefault="00E6448E" w:rsidP="00E6448E"/>
    <w:p w:rsidR="00E6448E" w:rsidRDefault="00E6448E" w:rsidP="00E6448E"/>
    <w:p w:rsidR="00E6448E" w:rsidRDefault="00E6448E" w:rsidP="00E6448E"/>
    <w:p w:rsidR="00E6448E" w:rsidRDefault="00E6448E" w:rsidP="00E6448E"/>
    <w:p w:rsidR="00E6448E" w:rsidRDefault="00F56319" w:rsidP="00E6448E">
      <w:r>
        <w:rPr>
          <w:noProof/>
          <w:lang w:eastAsia="en-GB"/>
        </w:rPr>
        <w:pict>
          <v:shape id="_x0000_s1518" type="#_x0000_t19" style="position:absolute;margin-left:236.45pt;margin-top:17.1pt;width:85.95pt;height:219.15pt;rotation:-12809951fd;flip:y;z-index:251883520" coordsize="19600,18582" adj="-3889542,-1628500,,18582" path="wr-21600,-3018,21600,40182,11012,,19600,9505nfewr-21600,-3018,21600,40182,11012,,19600,9505l,18582nsxe">
            <v:stroke startarrow="classic" startarrowwidth="wide" startarrowlength="long"/>
            <v:path o:connectlocs="11012,0;19600,9505;0,18582"/>
          </v:shape>
        </w:pict>
      </w:r>
    </w:p>
    <w:p w:rsidR="00E6448E" w:rsidRDefault="00E6448E" w:rsidP="00E6448E"/>
    <w:p w:rsidR="00E6448E" w:rsidRDefault="00E6448E" w:rsidP="00E6448E"/>
    <w:p w:rsidR="00E6448E" w:rsidRPr="005878CD" w:rsidRDefault="00E6448E" w:rsidP="00E6448E">
      <w:r>
        <w:rPr>
          <w:noProof/>
          <w:lang w:eastAsia="en-GB"/>
        </w:rPr>
        <w:drawing>
          <wp:anchor distT="0" distB="0" distL="114300" distR="114300" simplePos="0" relativeHeight="251880448" behindDoc="0" locked="0" layoutInCell="1" allowOverlap="1">
            <wp:simplePos x="0" y="0"/>
            <wp:positionH relativeFrom="column">
              <wp:posOffset>726440</wp:posOffset>
            </wp:positionH>
            <wp:positionV relativeFrom="paragraph">
              <wp:posOffset>255270</wp:posOffset>
            </wp:positionV>
            <wp:extent cx="4882515" cy="2922905"/>
            <wp:effectExtent l="19050" t="0" r="0" b="0"/>
            <wp:wrapSquare wrapText="bothSides"/>
            <wp:docPr id="3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3" cstate="print"/>
                    <a:srcRect r="18148" b="15939"/>
                    <a:stretch>
                      <a:fillRect/>
                    </a:stretch>
                  </pic:blipFill>
                  <pic:spPr bwMode="auto">
                    <a:xfrm>
                      <a:off x="0" y="0"/>
                      <a:ext cx="4882515" cy="2922905"/>
                    </a:xfrm>
                    <a:prstGeom prst="rect">
                      <a:avLst/>
                    </a:prstGeom>
                    <a:noFill/>
                    <a:ln w="9525">
                      <a:noFill/>
                      <a:miter lim="800000"/>
                      <a:headEnd/>
                      <a:tailEnd/>
                    </a:ln>
                  </pic:spPr>
                </pic:pic>
              </a:graphicData>
            </a:graphic>
          </wp:anchor>
        </w:drawing>
      </w:r>
    </w:p>
    <w:p w:rsidR="00E6448E" w:rsidRDefault="00F56319" w:rsidP="00E6448E">
      <w:r>
        <w:rPr>
          <w:noProof/>
          <w:lang w:eastAsia="en-GB"/>
        </w:rPr>
        <w:pict>
          <v:shape id="_x0000_s1530" type="#_x0000_t202" style="position:absolute;margin-left:76.8pt;margin-top:225.05pt;width:313.9pt;height:21.5pt;z-index:251896832;mso-width-relative:margin;mso-height-relative:margin" filled="f" fillcolor="white [3212]" stroked="f">
            <v:textbox style="mso-next-textbox:#_x0000_s1530">
              <w:txbxContent>
                <w:p w:rsidR="006058EE" w:rsidRPr="0064549A" w:rsidRDefault="006058EE" w:rsidP="00E6448E">
                  <w:r>
                    <w:t>Management Functions/Room List/Edit Room/Add Room</w:t>
                  </w:r>
                </w:p>
              </w:txbxContent>
            </v:textbox>
          </v:shape>
        </w:pict>
      </w:r>
      <w:r>
        <w:rPr>
          <w:noProof/>
          <w:lang w:eastAsia="en-GB"/>
        </w:rPr>
        <w:pict>
          <v:shape id="_x0000_s1529" type="#_x0000_t202" style="position:absolute;margin-left:443.15pt;margin-top:43.4pt;width:107.6pt;height:189.15pt;z-index:251895808;mso-width-relative:margin;mso-height-relative:margin" filled="f" fillcolor="white [3212]" stroked="f">
            <v:textbox style="mso-next-textbox:#_x0000_s1529">
              <w:txbxContent>
                <w:p w:rsidR="006058EE" w:rsidRPr="0064549A" w:rsidRDefault="006058EE" w:rsidP="00E6448E">
                  <w:r>
                    <w:t>Double Click a room form the Room List and the information can then edited and saved. The room can also be removed from the list by clicking the button on the bottom left hand side.</w:t>
                  </w:r>
                </w:p>
              </w:txbxContent>
            </v:textbox>
          </v:shape>
        </w:pict>
      </w:r>
      <w:r>
        <w:rPr>
          <w:noProof/>
          <w:lang w:eastAsia="en-GB"/>
        </w:rPr>
        <w:pict>
          <v:shape id="_x0000_s1517" type="#_x0000_t19" style="position:absolute;margin-left:120.85pt;margin-top:52.45pt;width:125.35pt;height:40.2pt;rotation:48761289fd;flip:x y;z-index:251881472" coordsize="29437,21600" adj="-8018005,-2236315,11556" path="wr-10044,,33156,43200,,3351,29437,9483nfewr-10044,,33156,43200,,3351,29437,9483l11556,21600nsxe">
            <v:stroke startarrow="classic" startarrowwidth="wide" startarrowlength="long"/>
            <v:path o:connectlocs="0,3351;29437,9483;11556,21600"/>
          </v:shape>
        </w:pict>
      </w:r>
      <w:r w:rsidR="00E6448E">
        <w:br w:type="page"/>
      </w:r>
    </w:p>
    <w:p w:rsidR="00E6448E" w:rsidRDefault="00F56319" w:rsidP="00E6448E">
      <w:r>
        <w:rPr>
          <w:noProof/>
          <w:lang w:eastAsia="en-GB"/>
        </w:rPr>
        <w:lastRenderedPageBreak/>
        <w:pict>
          <v:shape id="_x0000_s1534" type="#_x0000_t202" style="position:absolute;margin-left:174.6pt;margin-top:153.15pt;width:107.5pt;height:3in;z-index:251900928;mso-width-relative:margin;mso-height-relative:margin" filled="f" fillcolor="white [3212]" stroked="f">
            <v:textbox style="mso-next-textbox:#_x0000_s1534">
              <w:txbxContent>
                <w:p w:rsidR="006058EE" w:rsidRPr="0064549A" w:rsidRDefault="006058EE" w:rsidP="00E6448E">
                  <w:r>
                    <w:t>Once logged in the user can choose this option to change their password.</w:t>
                  </w:r>
                </w:p>
              </w:txbxContent>
            </v:textbox>
          </v:shape>
        </w:pict>
      </w:r>
      <w:r>
        <w:rPr>
          <w:noProof/>
          <w:lang w:eastAsia="en-GB"/>
        </w:rPr>
        <w:pict>
          <v:shape id="_x0000_s1533" type="#_x0000_t202" style="position:absolute;margin-left:33.85pt;margin-top:58.6pt;width:161.2pt;height:21.5pt;z-index:251899904;mso-width-relative:margin;mso-height-relative:margin" filled="f" fillcolor="white [3212]" stroked="f">
            <v:textbox style="mso-next-textbox:#_x0000_s1533">
              <w:txbxContent>
                <w:p w:rsidR="006058EE" w:rsidRPr="0064549A" w:rsidRDefault="006058EE" w:rsidP="00E6448E">
                  <w:r>
                    <w:t>Login Options/Change Password</w:t>
                  </w:r>
                </w:p>
              </w:txbxContent>
            </v:textbox>
          </v:shape>
        </w:pict>
      </w:r>
      <w:r w:rsidR="00E6448E">
        <w:rPr>
          <w:noProof/>
          <w:lang w:eastAsia="en-GB"/>
        </w:rPr>
        <w:drawing>
          <wp:anchor distT="0" distB="0" distL="114300" distR="114300" simplePos="0" relativeHeight="251840512" behindDoc="0" locked="0" layoutInCell="1" allowOverlap="1">
            <wp:simplePos x="0" y="0"/>
            <wp:positionH relativeFrom="column">
              <wp:posOffset>3655695</wp:posOffset>
            </wp:positionH>
            <wp:positionV relativeFrom="paragraph">
              <wp:posOffset>1698625</wp:posOffset>
            </wp:positionV>
            <wp:extent cx="2724150" cy="1555750"/>
            <wp:effectExtent l="19050" t="0" r="0" b="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4" cstate="print"/>
                    <a:srcRect/>
                    <a:stretch>
                      <a:fillRect/>
                    </a:stretch>
                  </pic:blipFill>
                  <pic:spPr bwMode="auto">
                    <a:xfrm>
                      <a:off x="0" y="0"/>
                      <a:ext cx="2724150" cy="1555750"/>
                    </a:xfrm>
                    <a:prstGeom prst="rect">
                      <a:avLst/>
                    </a:prstGeom>
                    <a:noFill/>
                    <a:ln w="9525">
                      <a:noFill/>
                      <a:miter lim="800000"/>
                      <a:headEnd/>
                      <a:tailEnd/>
                    </a:ln>
                  </pic:spPr>
                </pic:pic>
              </a:graphicData>
            </a:graphic>
          </wp:anchor>
        </w:drawing>
      </w:r>
      <w:r>
        <w:rPr>
          <w:noProof/>
          <w:lang w:eastAsia="en-GB"/>
        </w:rPr>
        <w:pict>
          <v:shape id="_x0000_s1519" type="#_x0000_t19" style="position:absolute;margin-left:135.6pt;margin-top:56.35pt;width:85.95pt;height:219.15pt;rotation:-17076192fd;flip:y;z-index:251885568;mso-position-horizontal-relative:text;mso-position-vertical-relative:text" coordsize="19600,18582" adj="-3889542,-1628500,,18582" path="wr-21600,-3018,21600,40182,11012,,19600,9505nfewr-21600,-3018,21600,40182,11012,,19600,9505l,18582nsxe">
            <v:stroke startarrow="classic" startarrowwidth="wide" startarrowlength="long"/>
            <v:path o:connectlocs="11012,0;19600,9505;0,18582"/>
          </v:shape>
        </w:pict>
      </w:r>
      <w:r w:rsidR="00E6448E" w:rsidRPr="00D9793B">
        <w:rPr>
          <w:noProof/>
          <w:lang w:eastAsia="en-GB"/>
        </w:rPr>
        <w:drawing>
          <wp:anchor distT="0" distB="0" distL="114300" distR="114300" simplePos="0" relativeHeight="251884544" behindDoc="0" locked="0" layoutInCell="1" allowOverlap="1">
            <wp:simplePos x="0" y="0"/>
            <wp:positionH relativeFrom="column">
              <wp:posOffset>584835</wp:posOffset>
            </wp:positionH>
            <wp:positionV relativeFrom="paragraph">
              <wp:posOffset>1002665</wp:posOffset>
            </wp:positionV>
            <wp:extent cx="1604645" cy="4503420"/>
            <wp:effectExtent l="19050" t="0" r="0" b="0"/>
            <wp:wrapSquare wrapText="bothSides"/>
            <wp:docPr id="3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cstate="print"/>
                    <a:srcRect t="12939" r="83360" b="4342"/>
                    <a:stretch>
                      <a:fillRect/>
                    </a:stretch>
                  </pic:blipFill>
                  <pic:spPr bwMode="auto">
                    <a:xfrm>
                      <a:off x="0" y="0"/>
                      <a:ext cx="1604645" cy="4503420"/>
                    </a:xfrm>
                    <a:prstGeom prst="rect">
                      <a:avLst/>
                    </a:prstGeom>
                    <a:noFill/>
                    <a:ln w="9525">
                      <a:noFill/>
                      <a:miter lim="800000"/>
                      <a:headEnd/>
                      <a:tailEnd/>
                    </a:ln>
                  </pic:spPr>
                </pic:pic>
              </a:graphicData>
            </a:graphic>
          </wp:anchor>
        </w:drawing>
      </w:r>
    </w:p>
    <w:p w:rsidR="007A1C8E" w:rsidRDefault="007A1C8E">
      <w:pPr>
        <w:rPr>
          <w:rFonts w:asciiTheme="majorHAnsi" w:eastAsiaTheme="majorEastAsia" w:hAnsiTheme="majorHAnsi" w:cstheme="majorBidi"/>
          <w:b/>
          <w:bCs/>
          <w:color w:val="365F91" w:themeColor="accent1" w:themeShade="BF"/>
          <w:sz w:val="28"/>
          <w:szCs w:val="28"/>
          <w:u w:val="single"/>
          <w:lang w:eastAsia="zh-CN"/>
        </w:rPr>
      </w:pPr>
      <w:r>
        <w:rPr>
          <w:rFonts w:asciiTheme="majorHAnsi" w:eastAsiaTheme="majorEastAsia" w:hAnsiTheme="majorHAnsi" w:cstheme="majorBidi"/>
          <w:b/>
          <w:bCs/>
          <w:color w:val="365F91" w:themeColor="accent1" w:themeShade="BF"/>
          <w:sz w:val="28"/>
          <w:szCs w:val="28"/>
          <w:u w:val="single"/>
          <w:lang w:eastAsia="zh-CN"/>
        </w:rPr>
        <w:br w:type="page"/>
      </w:r>
    </w:p>
    <w:p w:rsidR="00E61ADC" w:rsidRDefault="00E61ADC" w:rsidP="00E61ADC">
      <w:pPr>
        <w:pStyle w:val="Heading1"/>
        <w:ind w:firstLine="720"/>
      </w:pPr>
      <w:bookmarkStart w:id="48" w:name="_Toc260852809"/>
      <w:r>
        <w:lastRenderedPageBreak/>
        <w:t>Website Functions</w:t>
      </w:r>
      <w:bookmarkEnd w:id="48"/>
    </w:p>
    <w:p w:rsidR="00E61ADC" w:rsidRDefault="00E61ADC" w:rsidP="00E61ADC">
      <w:pPr>
        <w:rPr>
          <w:rFonts w:ascii="Calibri" w:hAnsi="Calibri"/>
          <w:b/>
          <w:u w:val="single"/>
        </w:rPr>
      </w:pPr>
    </w:p>
    <w:p w:rsidR="00E61ADC" w:rsidRDefault="00E61ADC" w:rsidP="00E61ADC">
      <w:pPr>
        <w:rPr>
          <w:rFonts w:ascii="Calibri" w:hAnsi="Calibri"/>
        </w:rPr>
      </w:pPr>
      <w:r>
        <w:rPr>
          <w:noProof/>
        </w:rPr>
        <w:pict>
          <v:group id="_x0000_s1573" style="position:absolute;margin-left:31.55pt;margin-top:12.25pt;width:738.75pt;height:394.2pt;z-index:251904000" coordorigin="825,2392" coordsize="14775,7884">
            <v:shape id="_x0000_s1574" type="#_x0000_t75" style="position:absolute;left:1520;top:2392;width:9329;height:4868" stroked="t" strokecolor="black [3213]">
              <v:imagedata r:id="rId55" o:title="" croptop="7241f" cropbottom="3700f"/>
            </v:shape>
            <v:line id="_x0000_s1575" style="position:absolute;flip:x" from="3312,4935" to="3652,7697">
              <v:stroke endarrow="block"/>
            </v:line>
            <v:line id="_x0000_s1576" style="position:absolute" from="4500,4684" to="7868,6925">
              <v:stroke endarrow="block"/>
            </v:line>
            <v:shape id="_x0000_s1577" type="#_x0000_t75" style="position:absolute;left:825;top:7767;width:6598;height:2509" stroked="t" strokecolor="black [3213]">
              <v:imagedata r:id="rId56" o:title="" croptop="7294f" cropbottom="25961f" cropleft="6599f" cropright="5777f"/>
            </v:shape>
            <v:line id="_x0000_s1578" style="position:absolute;flip:y" from="4500,4385" to="8653,4503">
              <v:stroke endarrow="block"/>
            </v:line>
            <v:shape id="_x0000_s1579" type="#_x0000_t75" style="position:absolute;left:7949;top:6991;width:7324;height:2618" stroked="t" strokecolor="black [3213]">
              <v:imagedata r:id="rId57" o:title="" croptop="7832f" cropbottom="27241f" cropleft="5961f" cropright="6199f"/>
            </v:shape>
            <v:shape id="_x0000_s1580" type="#_x0000_t75" style="position:absolute;left:8731;top:3583;width:6869;height:2321" stroked="t" strokecolor="black [3213]">
              <v:imagedata r:id="rId58" o:title="" croptop="8070f" cropbottom="27686f" cropleft="5519f" cropright="4819f"/>
            </v:shape>
          </v:group>
        </w:pict>
      </w:r>
    </w:p>
    <w:p w:rsidR="00E61ADC" w:rsidRPr="00287B38" w:rsidRDefault="00E61ADC" w:rsidP="00E61ADC">
      <w:pPr>
        <w:rPr>
          <w:rFonts w:ascii="Calibri" w:hAnsi="Calibri"/>
        </w:rPr>
      </w:pPr>
    </w:p>
    <w:p w:rsidR="00E61ADC" w:rsidRDefault="00E61ADC" w:rsidP="00E61ADC">
      <w:pPr>
        <w:rPr>
          <w:rFonts w:ascii="Calibri" w:hAnsi="Calibri"/>
          <w:b/>
          <w:u w:val="single"/>
        </w:rPr>
      </w:pPr>
    </w:p>
    <w:p w:rsidR="00E61ADC" w:rsidRPr="00287B38" w:rsidRDefault="00E61ADC" w:rsidP="00E61ADC">
      <w:pPr>
        <w:rPr>
          <w:rFonts w:ascii="Calibri" w:hAnsi="Calibri"/>
        </w:rPr>
      </w:pPr>
    </w:p>
    <w:p w:rsidR="00E61ADC" w:rsidRPr="00287B38" w:rsidRDefault="00E61ADC" w:rsidP="00E61ADC">
      <w:pPr>
        <w:rPr>
          <w:rFonts w:ascii="Calibri" w:hAnsi="Calibri"/>
        </w:rPr>
      </w:pPr>
    </w:p>
    <w:p w:rsidR="00E61ADC" w:rsidRPr="00287B38" w:rsidRDefault="00E61ADC" w:rsidP="00E61ADC">
      <w:pPr>
        <w:rPr>
          <w:rFonts w:ascii="Calibri" w:hAnsi="Calibri"/>
        </w:rPr>
      </w:pPr>
    </w:p>
    <w:p w:rsidR="00E61ADC" w:rsidRPr="00287B38" w:rsidRDefault="00E61ADC" w:rsidP="00E61ADC">
      <w:pPr>
        <w:rPr>
          <w:rFonts w:ascii="Calibri" w:hAnsi="Calibri"/>
        </w:rPr>
      </w:pPr>
    </w:p>
    <w:p w:rsidR="00E61ADC" w:rsidRPr="00287B38" w:rsidRDefault="00E61ADC" w:rsidP="00E61ADC">
      <w:pPr>
        <w:rPr>
          <w:rFonts w:ascii="Calibri" w:hAnsi="Calibri"/>
        </w:rPr>
      </w:pPr>
    </w:p>
    <w:p w:rsidR="00E61ADC" w:rsidRDefault="00E61ADC" w:rsidP="00E61ADC">
      <w:pPr>
        <w:rPr>
          <w:rFonts w:ascii="Calibri" w:hAnsi="Calibri"/>
        </w:rPr>
      </w:pPr>
    </w:p>
    <w:p w:rsidR="00E61ADC" w:rsidRDefault="00E61ADC" w:rsidP="00E61ADC">
      <w:pPr>
        <w:tabs>
          <w:tab w:val="left" w:pos="7460"/>
        </w:tabs>
        <w:rPr>
          <w:rFonts w:ascii="Calibri" w:hAnsi="Calibri"/>
        </w:rPr>
      </w:pPr>
      <w:r>
        <w:rPr>
          <w:rFonts w:ascii="Calibri" w:hAnsi="Calibri"/>
        </w:rPr>
        <w:tab/>
      </w:r>
    </w:p>
    <w:p w:rsidR="00E61ADC" w:rsidRDefault="00E61ADC" w:rsidP="00E61ADC">
      <w:pPr>
        <w:tabs>
          <w:tab w:val="left" w:pos="7460"/>
        </w:tabs>
        <w:rPr>
          <w:rFonts w:ascii="Calibri" w:hAnsi="Calibri"/>
        </w:rPr>
      </w:pPr>
    </w:p>
    <w:p w:rsidR="00E61ADC" w:rsidRPr="00287B38" w:rsidRDefault="00E61ADC" w:rsidP="00E61ADC">
      <w:pPr>
        <w:tabs>
          <w:tab w:val="left" w:pos="7460"/>
        </w:tabs>
        <w:rPr>
          <w:rFonts w:ascii="Calibri" w:hAnsi="Calibri"/>
        </w:rPr>
      </w:pPr>
      <w:r>
        <w:rPr>
          <w:rFonts w:ascii="Calibri" w:hAnsi="Calibri"/>
        </w:rPr>
        <w:br w:type="page"/>
      </w:r>
    </w:p>
    <w:p w:rsidR="00AA61ED" w:rsidRDefault="00E61ADC">
      <w:pPr>
        <w:rPr>
          <w:rFonts w:asciiTheme="majorHAnsi" w:eastAsiaTheme="majorEastAsia" w:hAnsiTheme="majorHAnsi" w:cstheme="majorBidi"/>
          <w:b/>
          <w:bCs/>
          <w:color w:val="365F91" w:themeColor="accent1" w:themeShade="BF"/>
          <w:sz w:val="28"/>
          <w:szCs w:val="28"/>
          <w:u w:val="single"/>
          <w:lang w:eastAsia="zh-CN"/>
        </w:rPr>
      </w:pPr>
      <w:r>
        <w:rPr>
          <w:noProof/>
        </w:rPr>
        <w:lastRenderedPageBreak/>
        <w:pict>
          <v:group id="_x0000_s1563" style="position:absolute;margin-left:13.65pt;margin-top:18.9pt;width:769.05pt;height:460.2pt;z-index:251902976" coordorigin="857,831" coordsize="15381,9204">
            <v:shape id="_x0000_s1564" type="#_x0000_t75" style="position:absolute;left:857;top:831;width:9570;height:5101" stroked="t" strokecolor="black [3213]">
              <v:imagedata r:id="rId55" o:title="" croptop="7029f" cropbottom="2722f"/>
            </v:shape>
            <v:shape id="_x0000_s1565" type="#_x0000_t75" style="position:absolute;left:1015;top:4351;width:6494;height:2284" stroked="t" strokecolor="black [3213]">
              <v:imagedata r:id="rId59" o:title="" croptop="10174f" cropbottom="26006f" cropleft="6202f" cropright="7068f"/>
            </v:shape>
            <v:shape id="_x0000_s1566" type="#_x0000_t75" style="position:absolute;left:9613;top:1368;width:6625;height:4327" stroked="t" strokecolor="black [3213]">
              <v:imagedata r:id="rId60" o:title="" croptop="6976f" cropbottom="2986f" cropleft="6112f" cropright="6139f"/>
            </v:shape>
            <v:shape id="_x0000_s1567" type="#_x0000_t75" style="position:absolute;left:2024;top:6394;width:6672;height:3641" stroked="t" strokecolor="black [3213]">
              <v:imagedata r:id="rId61" o:title="" croptop="7029f" cropbottom="11778f" cropleft="6185f" cropright="5725f"/>
            </v:shape>
            <v:shape id="_x0000_s1568" type="#_x0000_t75" style="position:absolute;left:9613;top:6068;width:6280;height:3715" stroked="t" strokecolor="black [3213]">
              <v:imagedata r:id="rId62" o:title="" croptop="6976f" cropbottom="8863f" cropleft="6555f" cropright="6373f"/>
            </v:shape>
            <v:line id="_x0000_s1569" style="position:absolute;flip:x" from="2085,2811" to="2085,4351">
              <v:stroke endarrow="block"/>
            </v:line>
            <v:line id="_x0000_s1570" style="position:absolute" from="2671,5852" to="3197,6394">
              <v:stroke endarrow="block"/>
            </v:line>
            <v:line id="_x0000_s1571" style="position:absolute;flip:y" from="2801,3312" to="9792,5629">
              <v:stroke endarrow="block"/>
            </v:line>
            <v:line id="_x0000_s1572" style="position:absolute;flip:y" from="7298,8863" to="9504,9674">
              <v:stroke endarrow="block"/>
            </v:line>
          </v:group>
        </w:pict>
      </w:r>
    </w:p>
    <w:p w:rsidR="007A1C8E" w:rsidRDefault="007A1C8E">
      <w:pPr>
        <w:rPr>
          <w:rFonts w:asciiTheme="majorHAnsi" w:eastAsiaTheme="majorEastAsia" w:hAnsiTheme="majorHAnsi" w:cstheme="majorBidi"/>
          <w:b/>
          <w:bCs/>
          <w:color w:val="365F91" w:themeColor="accent1" w:themeShade="BF"/>
          <w:sz w:val="28"/>
          <w:szCs w:val="28"/>
          <w:u w:val="single"/>
          <w:lang w:eastAsia="zh-CN"/>
        </w:rPr>
        <w:sectPr w:rsidR="007A1C8E" w:rsidSect="00E6448E">
          <w:pgSz w:w="16838" w:h="11906" w:orient="landscape"/>
          <w:pgMar w:top="567" w:right="567" w:bottom="567" w:left="567" w:header="709" w:footer="709" w:gutter="0"/>
          <w:cols w:space="708"/>
          <w:docGrid w:linePitch="360"/>
        </w:sectPr>
      </w:pPr>
    </w:p>
    <w:p w:rsidR="007A1C8E" w:rsidRPr="006058EE" w:rsidRDefault="00AA61ED" w:rsidP="006058EE">
      <w:pPr>
        <w:pStyle w:val="Heading1"/>
        <w:jc w:val="center"/>
        <w:rPr>
          <w:u w:val="single"/>
        </w:rPr>
      </w:pPr>
      <w:bookmarkStart w:id="49" w:name="_Toc260852810"/>
      <w:r w:rsidRPr="006058EE">
        <w:rPr>
          <w:u w:val="single"/>
        </w:rPr>
        <w:lastRenderedPageBreak/>
        <w:t>Coding</w:t>
      </w:r>
      <w:bookmarkEnd w:id="49"/>
    </w:p>
    <w:p w:rsidR="007A1C8E" w:rsidRDefault="007A1C8E" w:rsidP="00AA61ED">
      <w:pPr>
        <w:spacing w:beforeLines="1" w:afterLines="1"/>
        <w:rPr>
          <w:rFonts w:ascii="Times" w:hAnsi="Times"/>
          <w:sz w:val="20"/>
          <w:szCs w:val="20"/>
        </w:rPr>
      </w:pPr>
      <w:r w:rsidRPr="006F63D2">
        <w:rPr>
          <w:rFonts w:ascii="Times" w:hAnsi="Times"/>
          <w:sz w:val="20"/>
          <w:szCs w:val="20"/>
        </w:rPr>
        <w:t>Ohloh analyzes the project source code and determines the language of each line of code, excluding comments and blanks.</w:t>
      </w:r>
    </w:p>
    <w:p w:rsidR="007A1C8E" w:rsidRDefault="007A1C8E" w:rsidP="00AA61ED">
      <w:pPr>
        <w:spacing w:beforeLines="1" w:afterLines="1"/>
        <w:rPr>
          <w:rFonts w:ascii="Times" w:hAnsi="Times"/>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BF"/>
      </w:tblPr>
      <w:tblGrid>
        <w:gridCol w:w="2838"/>
        <w:gridCol w:w="2839"/>
        <w:gridCol w:w="2839"/>
      </w:tblGrid>
      <w:tr w:rsidR="007A1C8E" w:rsidRPr="006F63D2" w:rsidTr="007A6C35">
        <w:trPr>
          <w:trHeight w:val="572"/>
        </w:trPr>
        <w:tc>
          <w:tcPr>
            <w:tcW w:w="2838" w:type="dxa"/>
          </w:tcPr>
          <w:p w:rsidR="007A1C8E" w:rsidRPr="006F63D2" w:rsidRDefault="007A1C8E" w:rsidP="00AA61ED">
            <w:pPr>
              <w:spacing w:beforeLines="1" w:afterLines="1"/>
              <w:rPr>
                <w:rFonts w:ascii="Times" w:hAnsi="Times"/>
                <w:sz w:val="20"/>
                <w:szCs w:val="20"/>
              </w:rPr>
            </w:pPr>
            <w:r w:rsidRPr="006F63D2">
              <w:rPr>
                <w:rFonts w:ascii="Times" w:hAnsi="Times"/>
                <w:sz w:val="20"/>
                <w:szCs w:val="20"/>
              </w:rPr>
              <w:t>C#</w:t>
            </w:r>
          </w:p>
        </w:tc>
        <w:tc>
          <w:tcPr>
            <w:tcW w:w="2839" w:type="dxa"/>
          </w:tcPr>
          <w:p w:rsidR="007A1C8E" w:rsidRPr="006F63D2" w:rsidRDefault="007A1C8E" w:rsidP="00AA61ED">
            <w:pPr>
              <w:spacing w:beforeLines="1" w:afterLines="1"/>
              <w:rPr>
                <w:rFonts w:ascii="Times" w:hAnsi="Times"/>
                <w:sz w:val="20"/>
                <w:szCs w:val="20"/>
              </w:rPr>
            </w:pPr>
            <w:r w:rsidRPr="006F63D2">
              <w:rPr>
                <w:rFonts w:ascii="Times" w:hAnsi="Times"/>
                <w:sz w:val="20"/>
                <w:szCs w:val="20"/>
              </w:rPr>
              <w:t>57%</w:t>
            </w:r>
          </w:p>
        </w:tc>
        <w:tc>
          <w:tcPr>
            <w:tcW w:w="2839" w:type="dxa"/>
            <w:vMerge w:val="restart"/>
          </w:tcPr>
          <w:p w:rsidR="007A1C8E" w:rsidRPr="006F63D2" w:rsidRDefault="007A1C8E" w:rsidP="00AA61ED">
            <w:pPr>
              <w:spacing w:beforeLines="1" w:afterLines="1"/>
              <w:rPr>
                <w:rFonts w:ascii="Times" w:hAnsi="Times"/>
                <w:sz w:val="20"/>
                <w:szCs w:val="20"/>
              </w:rPr>
            </w:pPr>
            <w:r>
              <w:rPr>
                <w:rFonts w:ascii="Times" w:hAnsi="Times"/>
                <w:noProof/>
                <w:sz w:val="20"/>
                <w:szCs w:val="20"/>
                <w:lang w:eastAsia="en-GB"/>
              </w:rPr>
              <w:drawing>
                <wp:inline distT="0" distB="0" distL="0" distR="0">
                  <wp:extent cx="1528445" cy="1528445"/>
                  <wp:effectExtent l="19050" t="0" r="0" b="0"/>
                  <wp:docPr id="12" name="Picture 3" descr="angu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nguages"/>
                          <pic:cNvPicPr>
                            <a:picLocks noChangeAspect="1" noChangeArrowheads="1"/>
                          </pic:cNvPicPr>
                        </pic:nvPicPr>
                        <pic:blipFill>
                          <a:blip r:embed="rId63" cstate="print"/>
                          <a:srcRect/>
                          <a:stretch>
                            <a:fillRect/>
                          </a:stretch>
                        </pic:blipFill>
                        <pic:spPr bwMode="auto">
                          <a:xfrm>
                            <a:off x="0" y="0"/>
                            <a:ext cx="1528445" cy="1528445"/>
                          </a:xfrm>
                          <a:prstGeom prst="rect">
                            <a:avLst/>
                          </a:prstGeom>
                          <a:noFill/>
                          <a:ln w="9525">
                            <a:noFill/>
                            <a:miter lim="800000"/>
                            <a:headEnd/>
                            <a:tailEnd/>
                          </a:ln>
                        </pic:spPr>
                      </pic:pic>
                    </a:graphicData>
                  </a:graphic>
                </wp:inline>
              </w:drawing>
            </w:r>
          </w:p>
        </w:tc>
      </w:tr>
      <w:tr w:rsidR="007A1C8E" w:rsidRPr="006F63D2" w:rsidTr="007A6C35">
        <w:trPr>
          <w:trHeight w:val="549"/>
        </w:trPr>
        <w:tc>
          <w:tcPr>
            <w:tcW w:w="2838" w:type="dxa"/>
          </w:tcPr>
          <w:p w:rsidR="007A1C8E" w:rsidRPr="006F63D2" w:rsidRDefault="007A1C8E" w:rsidP="00AA61ED">
            <w:pPr>
              <w:spacing w:beforeLines="1" w:afterLines="1"/>
              <w:rPr>
                <w:rFonts w:ascii="Times" w:hAnsi="Times"/>
                <w:sz w:val="20"/>
                <w:szCs w:val="20"/>
              </w:rPr>
            </w:pPr>
            <w:r w:rsidRPr="006F63D2">
              <w:rPr>
                <w:rFonts w:ascii="Times" w:hAnsi="Times"/>
                <w:sz w:val="20"/>
                <w:szCs w:val="20"/>
              </w:rPr>
              <w:t>PHP</w:t>
            </w:r>
          </w:p>
        </w:tc>
        <w:tc>
          <w:tcPr>
            <w:tcW w:w="2839" w:type="dxa"/>
          </w:tcPr>
          <w:p w:rsidR="007A1C8E" w:rsidRPr="006F63D2" w:rsidRDefault="007A1C8E" w:rsidP="00AA61ED">
            <w:pPr>
              <w:spacing w:beforeLines="1" w:afterLines="1"/>
              <w:rPr>
                <w:rFonts w:ascii="Times" w:hAnsi="Times"/>
                <w:sz w:val="20"/>
                <w:szCs w:val="20"/>
              </w:rPr>
            </w:pPr>
            <w:r w:rsidRPr="006F63D2">
              <w:rPr>
                <w:rFonts w:ascii="Times" w:hAnsi="Times"/>
                <w:sz w:val="20"/>
                <w:szCs w:val="20"/>
              </w:rPr>
              <w:t>18%</w:t>
            </w:r>
          </w:p>
        </w:tc>
        <w:tc>
          <w:tcPr>
            <w:tcW w:w="2839" w:type="dxa"/>
            <w:vMerge/>
          </w:tcPr>
          <w:p w:rsidR="007A1C8E" w:rsidRPr="006F63D2" w:rsidRDefault="007A1C8E" w:rsidP="00AA61ED">
            <w:pPr>
              <w:spacing w:beforeLines="1" w:afterLines="1"/>
              <w:rPr>
                <w:rFonts w:ascii="Times" w:hAnsi="Times"/>
                <w:sz w:val="20"/>
                <w:szCs w:val="20"/>
              </w:rPr>
            </w:pPr>
          </w:p>
        </w:tc>
      </w:tr>
      <w:tr w:rsidR="007A1C8E" w:rsidRPr="006F63D2" w:rsidTr="007A6C35">
        <w:trPr>
          <w:trHeight w:val="559"/>
        </w:trPr>
        <w:tc>
          <w:tcPr>
            <w:tcW w:w="2838" w:type="dxa"/>
          </w:tcPr>
          <w:p w:rsidR="007A1C8E" w:rsidRPr="006F63D2" w:rsidRDefault="007A1C8E" w:rsidP="00AA61ED">
            <w:pPr>
              <w:spacing w:beforeLines="1" w:afterLines="1"/>
              <w:rPr>
                <w:rFonts w:ascii="Times" w:hAnsi="Times"/>
                <w:sz w:val="20"/>
                <w:szCs w:val="20"/>
              </w:rPr>
            </w:pPr>
            <w:r w:rsidRPr="006F63D2">
              <w:rPr>
                <w:rFonts w:ascii="Times" w:hAnsi="Times"/>
                <w:sz w:val="20"/>
                <w:szCs w:val="20"/>
              </w:rPr>
              <w:t>XML</w:t>
            </w:r>
          </w:p>
        </w:tc>
        <w:tc>
          <w:tcPr>
            <w:tcW w:w="2839" w:type="dxa"/>
          </w:tcPr>
          <w:p w:rsidR="007A1C8E" w:rsidRPr="006F63D2" w:rsidRDefault="007A1C8E" w:rsidP="00AA61ED">
            <w:pPr>
              <w:spacing w:beforeLines="1" w:afterLines="1"/>
              <w:rPr>
                <w:rFonts w:ascii="Times" w:hAnsi="Times"/>
                <w:sz w:val="20"/>
                <w:szCs w:val="20"/>
              </w:rPr>
            </w:pPr>
            <w:r w:rsidRPr="006F63D2">
              <w:rPr>
                <w:rFonts w:ascii="Times" w:hAnsi="Times"/>
                <w:sz w:val="20"/>
                <w:szCs w:val="20"/>
              </w:rPr>
              <w:t>12%</w:t>
            </w:r>
          </w:p>
        </w:tc>
        <w:tc>
          <w:tcPr>
            <w:tcW w:w="2839" w:type="dxa"/>
            <w:vMerge/>
          </w:tcPr>
          <w:p w:rsidR="007A1C8E" w:rsidRPr="006F63D2" w:rsidRDefault="007A1C8E" w:rsidP="00AA61ED">
            <w:pPr>
              <w:spacing w:beforeLines="1" w:afterLines="1"/>
              <w:rPr>
                <w:rFonts w:ascii="Times" w:hAnsi="Times"/>
                <w:sz w:val="20"/>
                <w:szCs w:val="20"/>
              </w:rPr>
            </w:pPr>
          </w:p>
        </w:tc>
      </w:tr>
      <w:tr w:rsidR="007A1C8E" w:rsidRPr="006F63D2" w:rsidTr="007A6C35">
        <w:trPr>
          <w:trHeight w:val="850"/>
        </w:trPr>
        <w:tc>
          <w:tcPr>
            <w:tcW w:w="2838" w:type="dxa"/>
          </w:tcPr>
          <w:p w:rsidR="007A1C8E" w:rsidRPr="006F63D2" w:rsidRDefault="007A1C8E" w:rsidP="00AA61ED">
            <w:pPr>
              <w:spacing w:beforeLines="1" w:afterLines="1"/>
              <w:rPr>
                <w:rFonts w:ascii="Times" w:hAnsi="Times"/>
                <w:sz w:val="20"/>
                <w:szCs w:val="20"/>
              </w:rPr>
            </w:pPr>
            <w:r w:rsidRPr="006F63D2">
              <w:rPr>
                <w:rFonts w:ascii="Times" w:hAnsi="Times"/>
                <w:sz w:val="20"/>
                <w:szCs w:val="20"/>
              </w:rPr>
              <w:t>OTHER</w:t>
            </w:r>
          </w:p>
        </w:tc>
        <w:tc>
          <w:tcPr>
            <w:tcW w:w="2839" w:type="dxa"/>
          </w:tcPr>
          <w:p w:rsidR="007A1C8E" w:rsidRPr="006F63D2" w:rsidRDefault="007A1C8E" w:rsidP="00AA61ED">
            <w:pPr>
              <w:spacing w:beforeLines="1" w:afterLines="1"/>
              <w:rPr>
                <w:rFonts w:ascii="Times" w:hAnsi="Times"/>
                <w:sz w:val="20"/>
                <w:szCs w:val="20"/>
              </w:rPr>
            </w:pPr>
            <w:r w:rsidRPr="006F63D2">
              <w:rPr>
                <w:rFonts w:ascii="Times" w:hAnsi="Times"/>
                <w:sz w:val="20"/>
                <w:szCs w:val="20"/>
              </w:rPr>
              <w:t>13%</w:t>
            </w:r>
          </w:p>
        </w:tc>
        <w:tc>
          <w:tcPr>
            <w:tcW w:w="2839" w:type="dxa"/>
            <w:vMerge/>
          </w:tcPr>
          <w:p w:rsidR="007A1C8E" w:rsidRPr="006F63D2" w:rsidRDefault="007A1C8E" w:rsidP="00AA61ED">
            <w:pPr>
              <w:spacing w:beforeLines="1" w:afterLines="1"/>
              <w:rPr>
                <w:rFonts w:ascii="Times" w:hAnsi="Times"/>
                <w:sz w:val="20"/>
                <w:szCs w:val="20"/>
              </w:rPr>
            </w:pPr>
          </w:p>
        </w:tc>
      </w:tr>
    </w:tbl>
    <w:p w:rsidR="007A1C8E" w:rsidRDefault="007A1C8E" w:rsidP="00AA61ED">
      <w:pPr>
        <w:spacing w:beforeLines="1" w:afterLines="1"/>
        <w:rPr>
          <w:rFonts w:ascii="Times" w:hAnsi="Times"/>
          <w:sz w:val="20"/>
          <w:szCs w:val="20"/>
        </w:rPr>
      </w:pPr>
    </w:p>
    <w:p w:rsidR="007A1C8E" w:rsidRPr="006F63D2" w:rsidRDefault="007A1C8E" w:rsidP="00AA61ED">
      <w:pPr>
        <w:spacing w:beforeLines="1" w:afterLines="1"/>
        <w:rPr>
          <w:rFonts w:ascii="Times" w:hAnsi="Times"/>
          <w:sz w:val="20"/>
          <w:szCs w:val="20"/>
        </w:rPr>
      </w:pPr>
    </w:p>
    <w:p w:rsidR="007A1C8E" w:rsidRDefault="007A1C8E" w:rsidP="00AA61ED">
      <w:pPr>
        <w:spacing w:beforeLines="1" w:afterLines="1"/>
        <w:outlineLvl w:val="3"/>
        <w:rPr>
          <w:rFonts w:ascii="Times" w:hAnsi="Times"/>
          <w:b/>
          <w:szCs w:val="20"/>
        </w:rPr>
      </w:pPr>
    </w:p>
    <w:p w:rsidR="007A1C8E" w:rsidRDefault="007A1C8E" w:rsidP="00AA61ED">
      <w:pPr>
        <w:spacing w:beforeLines="1" w:afterLines="1"/>
        <w:outlineLvl w:val="3"/>
        <w:rPr>
          <w:rFonts w:ascii="Times" w:hAnsi="Times"/>
          <w:b/>
          <w:szCs w:val="20"/>
        </w:rPr>
      </w:pPr>
    </w:p>
    <w:p w:rsidR="007A1C8E" w:rsidRDefault="007A1C8E" w:rsidP="00AA61ED">
      <w:pPr>
        <w:spacing w:beforeLines="1" w:afterLines="1"/>
        <w:outlineLvl w:val="3"/>
        <w:rPr>
          <w:rFonts w:ascii="Times" w:hAnsi="Times"/>
          <w:b/>
          <w:szCs w:val="20"/>
        </w:rPr>
      </w:pPr>
    </w:p>
    <w:p w:rsidR="007A1C8E" w:rsidRPr="006F63D2" w:rsidRDefault="007A1C8E" w:rsidP="00AA61ED">
      <w:pPr>
        <w:spacing w:beforeLines="1" w:afterLines="1"/>
        <w:outlineLvl w:val="3"/>
        <w:rPr>
          <w:rFonts w:ascii="Times" w:hAnsi="Times"/>
          <w:b/>
          <w:szCs w:val="20"/>
        </w:rPr>
      </w:pPr>
      <w:r w:rsidRPr="006F63D2">
        <w:rPr>
          <w:rFonts w:ascii="Times" w:hAnsi="Times"/>
          <w:b/>
          <w:szCs w:val="20"/>
        </w:rPr>
        <w:t xml:space="preserve">Lines of Code </w:t>
      </w:r>
    </w:p>
    <w:p w:rsidR="007A1C8E" w:rsidRPr="006F63D2" w:rsidRDefault="007A1C8E" w:rsidP="007A1C8E">
      <w:pPr>
        <w:spacing w:after="0"/>
        <w:rPr>
          <w:rFonts w:ascii="Times" w:hAnsi="Times"/>
          <w:sz w:val="20"/>
          <w:szCs w:val="20"/>
        </w:rPr>
      </w:pPr>
      <w:r>
        <w:rPr>
          <w:rFonts w:ascii="Times" w:hAnsi="Times"/>
          <w:noProof/>
          <w:sz w:val="20"/>
          <w:szCs w:val="20"/>
          <w:lang w:eastAsia="en-GB"/>
        </w:rPr>
        <w:drawing>
          <wp:inline distT="0" distB="0" distL="0" distR="0">
            <wp:extent cx="5227320" cy="1501140"/>
            <wp:effectExtent l="19050" t="0" r="0" b="0"/>
            <wp:docPr id="7" name="Picture 5" descr="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art"/>
                    <pic:cNvPicPr>
                      <a:picLocks noChangeAspect="1" noChangeArrowheads="1"/>
                    </pic:cNvPicPr>
                  </pic:nvPicPr>
                  <pic:blipFill>
                    <a:blip r:embed="rId64" cstate="print"/>
                    <a:srcRect/>
                    <a:stretch>
                      <a:fillRect/>
                    </a:stretch>
                  </pic:blipFill>
                  <pic:spPr bwMode="auto">
                    <a:xfrm>
                      <a:off x="0" y="0"/>
                      <a:ext cx="5227320" cy="1501140"/>
                    </a:xfrm>
                    <a:prstGeom prst="rect">
                      <a:avLst/>
                    </a:prstGeom>
                    <a:noFill/>
                    <a:ln w="9525">
                      <a:noFill/>
                      <a:miter lim="800000"/>
                      <a:headEnd/>
                      <a:tailEnd/>
                    </a:ln>
                  </pic:spPr>
                </pic:pic>
              </a:graphicData>
            </a:graphic>
          </wp:inline>
        </w:drawing>
      </w:r>
    </w:p>
    <w:p w:rsidR="007A1C8E" w:rsidRDefault="00F56319" w:rsidP="007A1C8E">
      <w:pPr>
        <w:spacing w:after="0"/>
        <w:rPr>
          <w:rFonts w:ascii="Times" w:hAnsi="Times"/>
          <w:sz w:val="20"/>
          <w:szCs w:val="20"/>
        </w:rPr>
      </w:pPr>
      <w:r w:rsidRPr="00F56319">
        <w:rPr>
          <w:rFonts w:ascii="Times" w:hAnsi="Times"/>
          <w:sz w:val="20"/>
          <w:szCs w:val="20"/>
        </w:rPr>
        <w:pict>
          <v:rect id="_x0000_i1026" style="width:0;height:1.5pt" o:hralign="center" o:hrstd="t" o:hr="t" fillcolor="#aaa" stroked="f"/>
        </w:pict>
      </w:r>
    </w:p>
    <w:p w:rsidR="007A1C8E" w:rsidRDefault="007A1C8E" w:rsidP="007A1C8E">
      <w:pPr>
        <w:spacing w:after="0"/>
        <w:rPr>
          <w:rFonts w:ascii="Times" w:hAnsi="Times"/>
          <w:sz w:val="20"/>
          <w:szCs w:val="20"/>
        </w:rPr>
      </w:pPr>
    </w:p>
    <w:p w:rsidR="007A1C8E" w:rsidRDefault="007A1C8E" w:rsidP="007A1C8E">
      <w:pPr>
        <w:spacing w:after="0"/>
        <w:rPr>
          <w:rFonts w:ascii="Times" w:hAnsi="Times"/>
          <w:sz w:val="20"/>
          <w:szCs w:val="20"/>
        </w:rPr>
      </w:pPr>
    </w:p>
    <w:p w:rsidR="007A1C8E" w:rsidRPr="006F63D2" w:rsidRDefault="007A1C8E" w:rsidP="007A1C8E">
      <w:pPr>
        <w:spacing w:after="0"/>
        <w:rPr>
          <w:rFonts w:ascii="Times" w:hAnsi="Times"/>
          <w:sz w:val="20"/>
          <w:szCs w:val="20"/>
        </w:rPr>
      </w:pPr>
    </w:p>
    <w:p w:rsidR="007A1C8E" w:rsidRPr="006F63D2" w:rsidRDefault="007A1C8E" w:rsidP="006058EE">
      <w:pPr>
        <w:tabs>
          <w:tab w:val="left" w:pos="1276"/>
        </w:tabs>
        <w:spacing w:beforeLines="1" w:afterLines="1"/>
        <w:outlineLvl w:val="3"/>
        <w:rPr>
          <w:rFonts w:ascii="Times" w:hAnsi="Times"/>
          <w:b/>
          <w:szCs w:val="20"/>
        </w:rPr>
      </w:pPr>
      <w:r w:rsidRPr="006F63D2">
        <w:rPr>
          <w:rFonts w:ascii="Times" w:hAnsi="Times"/>
          <w:b/>
          <w:szCs w:val="20"/>
        </w:rPr>
        <w:t>Lines of Code By Language</w:t>
      </w:r>
    </w:p>
    <w:tbl>
      <w:tblPr>
        <w:tblW w:w="0" w:type="auto"/>
        <w:tblCellSpacing w:w="15" w:type="dxa"/>
        <w:tblCellMar>
          <w:top w:w="15" w:type="dxa"/>
          <w:left w:w="15" w:type="dxa"/>
          <w:bottom w:w="15" w:type="dxa"/>
          <w:right w:w="15" w:type="dxa"/>
        </w:tblCellMar>
        <w:tblLook w:val="0000"/>
      </w:tblPr>
      <w:tblGrid>
        <w:gridCol w:w="347"/>
        <w:gridCol w:w="2563"/>
        <w:gridCol w:w="1247"/>
        <w:gridCol w:w="1247"/>
        <w:gridCol w:w="1247"/>
        <w:gridCol w:w="1247"/>
        <w:gridCol w:w="1262"/>
      </w:tblGrid>
      <w:tr w:rsidR="007A1C8E" w:rsidRPr="006F63D2" w:rsidTr="007A6C35">
        <w:trPr>
          <w:tblCellSpacing w:w="15" w:type="dxa"/>
        </w:trPr>
        <w:tc>
          <w:tcPr>
            <w:tcW w:w="150" w:type="pct"/>
            <w:shd w:val="clear" w:color="auto" w:fill="auto"/>
            <w:vAlign w:val="center"/>
          </w:tcPr>
          <w:p w:rsidR="007A1C8E" w:rsidRPr="006F63D2" w:rsidRDefault="007A1C8E" w:rsidP="006058EE">
            <w:pPr>
              <w:tabs>
                <w:tab w:val="left" w:pos="1276"/>
              </w:tabs>
              <w:jc w:val="center"/>
              <w:rPr>
                <w:rFonts w:ascii="Times" w:hAnsi="Times"/>
                <w:b/>
                <w:sz w:val="20"/>
                <w:szCs w:val="20"/>
              </w:rPr>
            </w:pPr>
          </w:p>
        </w:tc>
        <w:tc>
          <w:tcPr>
            <w:tcW w:w="1250" w:type="pct"/>
            <w:shd w:val="clear" w:color="auto" w:fill="auto"/>
            <w:vAlign w:val="center"/>
          </w:tcPr>
          <w:p w:rsidR="007A1C8E" w:rsidRPr="006F63D2" w:rsidRDefault="007A1C8E" w:rsidP="006058EE">
            <w:pPr>
              <w:tabs>
                <w:tab w:val="left" w:pos="1276"/>
              </w:tabs>
              <w:jc w:val="center"/>
              <w:rPr>
                <w:rFonts w:ascii="Times" w:hAnsi="Times"/>
                <w:b/>
                <w:sz w:val="20"/>
                <w:szCs w:val="20"/>
              </w:rPr>
            </w:pPr>
            <w:r w:rsidRPr="006F63D2">
              <w:rPr>
                <w:rFonts w:ascii="Times" w:hAnsi="Times"/>
                <w:b/>
                <w:sz w:val="20"/>
                <w:szCs w:val="20"/>
              </w:rPr>
              <w:t>Language</w:t>
            </w:r>
          </w:p>
        </w:tc>
        <w:tc>
          <w:tcPr>
            <w:tcW w:w="600" w:type="pct"/>
            <w:shd w:val="clear" w:color="auto" w:fill="auto"/>
            <w:vAlign w:val="center"/>
          </w:tcPr>
          <w:p w:rsidR="007A1C8E" w:rsidRPr="006F63D2" w:rsidRDefault="007A1C8E" w:rsidP="006058EE">
            <w:pPr>
              <w:tabs>
                <w:tab w:val="left" w:pos="1276"/>
              </w:tabs>
              <w:jc w:val="center"/>
              <w:rPr>
                <w:rFonts w:ascii="Times" w:hAnsi="Times"/>
                <w:b/>
                <w:sz w:val="20"/>
                <w:szCs w:val="20"/>
              </w:rPr>
            </w:pPr>
            <w:r w:rsidRPr="006F63D2">
              <w:rPr>
                <w:rFonts w:ascii="Times" w:hAnsi="Times"/>
                <w:b/>
                <w:sz w:val="20"/>
                <w:szCs w:val="20"/>
              </w:rPr>
              <w:t>Code Lines</w:t>
            </w:r>
          </w:p>
        </w:tc>
        <w:tc>
          <w:tcPr>
            <w:tcW w:w="600" w:type="pct"/>
            <w:shd w:val="clear" w:color="auto" w:fill="auto"/>
            <w:vAlign w:val="center"/>
          </w:tcPr>
          <w:p w:rsidR="007A1C8E" w:rsidRPr="006F63D2" w:rsidRDefault="007A1C8E" w:rsidP="006058EE">
            <w:pPr>
              <w:tabs>
                <w:tab w:val="left" w:pos="1276"/>
              </w:tabs>
              <w:jc w:val="center"/>
              <w:rPr>
                <w:rFonts w:ascii="Times" w:hAnsi="Times"/>
                <w:b/>
                <w:sz w:val="20"/>
                <w:szCs w:val="20"/>
              </w:rPr>
            </w:pPr>
            <w:r w:rsidRPr="006F63D2">
              <w:rPr>
                <w:rFonts w:ascii="Times" w:hAnsi="Times"/>
                <w:b/>
                <w:sz w:val="20"/>
                <w:szCs w:val="20"/>
              </w:rPr>
              <w:t>Comment Lines</w:t>
            </w:r>
          </w:p>
        </w:tc>
        <w:tc>
          <w:tcPr>
            <w:tcW w:w="600" w:type="pct"/>
            <w:shd w:val="clear" w:color="auto" w:fill="auto"/>
            <w:vAlign w:val="center"/>
          </w:tcPr>
          <w:p w:rsidR="007A1C8E" w:rsidRPr="006F63D2" w:rsidRDefault="007A1C8E" w:rsidP="006058EE">
            <w:pPr>
              <w:tabs>
                <w:tab w:val="left" w:pos="1276"/>
              </w:tabs>
              <w:jc w:val="center"/>
              <w:rPr>
                <w:rFonts w:ascii="Times" w:hAnsi="Times"/>
                <w:b/>
                <w:sz w:val="20"/>
                <w:szCs w:val="20"/>
              </w:rPr>
            </w:pPr>
            <w:r w:rsidRPr="006F63D2">
              <w:rPr>
                <w:rFonts w:ascii="Times" w:hAnsi="Times"/>
                <w:b/>
                <w:sz w:val="20"/>
                <w:szCs w:val="20"/>
              </w:rPr>
              <w:t>Comment Ratio</w:t>
            </w:r>
          </w:p>
        </w:tc>
        <w:tc>
          <w:tcPr>
            <w:tcW w:w="600" w:type="pct"/>
            <w:shd w:val="clear" w:color="auto" w:fill="auto"/>
            <w:vAlign w:val="center"/>
          </w:tcPr>
          <w:p w:rsidR="007A1C8E" w:rsidRPr="006F63D2" w:rsidRDefault="007A1C8E" w:rsidP="006058EE">
            <w:pPr>
              <w:tabs>
                <w:tab w:val="left" w:pos="1276"/>
              </w:tabs>
              <w:jc w:val="center"/>
              <w:rPr>
                <w:rFonts w:ascii="Times" w:hAnsi="Times"/>
                <w:b/>
                <w:sz w:val="20"/>
                <w:szCs w:val="20"/>
              </w:rPr>
            </w:pPr>
            <w:r w:rsidRPr="006F63D2">
              <w:rPr>
                <w:rFonts w:ascii="Times" w:hAnsi="Times"/>
                <w:b/>
                <w:sz w:val="20"/>
                <w:szCs w:val="20"/>
              </w:rPr>
              <w:t>Blank Lines</w:t>
            </w:r>
          </w:p>
        </w:tc>
        <w:tc>
          <w:tcPr>
            <w:tcW w:w="600" w:type="pct"/>
            <w:shd w:val="clear" w:color="auto" w:fill="auto"/>
            <w:vAlign w:val="center"/>
          </w:tcPr>
          <w:p w:rsidR="007A1C8E" w:rsidRPr="006F63D2" w:rsidRDefault="007A1C8E" w:rsidP="006058EE">
            <w:pPr>
              <w:tabs>
                <w:tab w:val="left" w:pos="1276"/>
              </w:tabs>
              <w:jc w:val="center"/>
              <w:rPr>
                <w:rFonts w:ascii="Times" w:hAnsi="Times"/>
                <w:b/>
                <w:sz w:val="20"/>
                <w:szCs w:val="20"/>
              </w:rPr>
            </w:pPr>
            <w:r w:rsidRPr="006F63D2">
              <w:rPr>
                <w:rFonts w:ascii="Times" w:hAnsi="Times"/>
                <w:b/>
                <w:sz w:val="20"/>
                <w:szCs w:val="20"/>
              </w:rPr>
              <w:t>Total Lines</w:t>
            </w:r>
          </w:p>
        </w:tc>
      </w:tr>
      <w:tr w:rsidR="007A1C8E" w:rsidRPr="006F63D2" w:rsidTr="007A6C35">
        <w:trPr>
          <w:tblCellSpacing w:w="15" w:type="dxa"/>
        </w:trPr>
        <w:tc>
          <w:tcPr>
            <w:tcW w:w="0" w:type="auto"/>
            <w:shd w:val="clear" w:color="auto" w:fill="4096EE"/>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 xml:space="preserve">  </w:t>
            </w:r>
          </w:p>
        </w:tc>
        <w:tc>
          <w:tcPr>
            <w:tcW w:w="0" w:type="auto"/>
            <w:shd w:val="clear" w:color="auto" w:fill="auto"/>
            <w:vAlign w:val="center"/>
          </w:tcPr>
          <w:p w:rsidR="007A1C8E" w:rsidRPr="006F63D2" w:rsidRDefault="00F56319" w:rsidP="006058EE">
            <w:pPr>
              <w:tabs>
                <w:tab w:val="left" w:pos="1276"/>
              </w:tabs>
              <w:rPr>
                <w:rFonts w:ascii="Times" w:hAnsi="Times"/>
                <w:sz w:val="20"/>
                <w:szCs w:val="20"/>
              </w:rPr>
            </w:pPr>
            <w:hyperlink r:id="rId65" w:history="1">
              <w:r w:rsidR="007A1C8E" w:rsidRPr="006F63D2">
                <w:rPr>
                  <w:rFonts w:ascii="Times" w:hAnsi="Times"/>
                  <w:color w:val="0000FF"/>
                  <w:sz w:val="20"/>
                  <w:szCs w:val="20"/>
                  <w:u w:val="single"/>
                </w:rPr>
                <w:t>C#</w:t>
              </w:r>
            </w:hyperlink>
            <w:r w:rsidR="007A1C8E" w:rsidRPr="006F63D2">
              <w:rPr>
                <w:rFonts w:ascii="Times" w:hAnsi="Times"/>
                <w:sz w:val="20"/>
                <w:szCs w:val="20"/>
              </w:rPr>
              <w:t xml:space="preserve"> </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18,458</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7,448</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 xml:space="preserve">28.8% </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1,871</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27,777</w:t>
            </w:r>
          </w:p>
        </w:tc>
      </w:tr>
      <w:tr w:rsidR="007A1C8E" w:rsidRPr="006F63D2" w:rsidTr="007A6C35">
        <w:trPr>
          <w:tblCellSpacing w:w="15" w:type="dxa"/>
        </w:trPr>
        <w:tc>
          <w:tcPr>
            <w:tcW w:w="0" w:type="auto"/>
            <w:shd w:val="clear" w:color="auto" w:fill="356AA0"/>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 xml:space="preserve">  </w:t>
            </w:r>
          </w:p>
        </w:tc>
        <w:tc>
          <w:tcPr>
            <w:tcW w:w="0" w:type="auto"/>
            <w:shd w:val="clear" w:color="auto" w:fill="auto"/>
            <w:vAlign w:val="center"/>
          </w:tcPr>
          <w:p w:rsidR="007A1C8E" w:rsidRPr="006F63D2" w:rsidRDefault="00F56319" w:rsidP="006058EE">
            <w:pPr>
              <w:tabs>
                <w:tab w:val="left" w:pos="1276"/>
              </w:tabs>
              <w:rPr>
                <w:rFonts w:ascii="Times" w:hAnsi="Times"/>
                <w:sz w:val="20"/>
                <w:szCs w:val="20"/>
              </w:rPr>
            </w:pPr>
            <w:hyperlink r:id="rId66" w:history="1">
              <w:r w:rsidR="007A1C8E" w:rsidRPr="006F63D2">
                <w:rPr>
                  <w:rFonts w:ascii="Times" w:hAnsi="Times"/>
                  <w:color w:val="0000FF"/>
                  <w:sz w:val="20"/>
                  <w:szCs w:val="20"/>
                  <w:u w:val="single"/>
                </w:rPr>
                <w:t>PHP</w:t>
              </w:r>
            </w:hyperlink>
            <w:r w:rsidR="007A1C8E" w:rsidRPr="006F63D2">
              <w:rPr>
                <w:rFonts w:ascii="Times" w:hAnsi="Times"/>
                <w:sz w:val="20"/>
                <w:szCs w:val="20"/>
              </w:rPr>
              <w:t xml:space="preserve"> </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5,889</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3,192</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 xml:space="preserve">35.2% </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1,325</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10,406</w:t>
            </w:r>
          </w:p>
        </w:tc>
      </w:tr>
      <w:tr w:rsidR="007A1C8E" w:rsidRPr="006F63D2" w:rsidTr="007A6C35">
        <w:trPr>
          <w:tblCellSpacing w:w="15" w:type="dxa"/>
        </w:trPr>
        <w:tc>
          <w:tcPr>
            <w:tcW w:w="0" w:type="auto"/>
            <w:shd w:val="clear" w:color="auto" w:fill="555555"/>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 xml:space="preserve">  </w:t>
            </w:r>
          </w:p>
        </w:tc>
        <w:tc>
          <w:tcPr>
            <w:tcW w:w="0" w:type="auto"/>
            <w:shd w:val="clear" w:color="auto" w:fill="auto"/>
            <w:vAlign w:val="center"/>
          </w:tcPr>
          <w:p w:rsidR="007A1C8E" w:rsidRPr="006F63D2" w:rsidRDefault="00F56319" w:rsidP="006058EE">
            <w:pPr>
              <w:tabs>
                <w:tab w:val="left" w:pos="1276"/>
              </w:tabs>
              <w:rPr>
                <w:rFonts w:ascii="Times" w:hAnsi="Times"/>
                <w:sz w:val="20"/>
                <w:szCs w:val="20"/>
              </w:rPr>
            </w:pPr>
            <w:hyperlink r:id="rId67" w:history="1">
              <w:r w:rsidR="007A1C8E" w:rsidRPr="006F63D2">
                <w:rPr>
                  <w:rFonts w:ascii="Times" w:hAnsi="Times"/>
                  <w:color w:val="0000FF"/>
                  <w:sz w:val="20"/>
                  <w:szCs w:val="20"/>
                  <w:u w:val="single"/>
                </w:rPr>
                <w:t>XML</w:t>
              </w:r>
            </w:hyperlink>
            <w:r w:rsidR="007A1C8E" w:rsidRPr="006F63D2">
              <w:rPr>
                <w:rFonts w:ascii="Times" w:hAnsi="Times"/>
                <w:sz w:val="20"/>
                <w:szCs w:val="20"/>
              </w:rPr>
              <w:t xml:space="preserve"> </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4,009</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1,934</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 xml:space="preserve">32.5% </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440</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6,383</w:t>
            </w:r>
          </w:p>
        </w:tc>
      </w:tr>
      <w:tr w:rsidR="007A1C8E" w:rsidRPr="006F63D2" w:rsidTr="007A6C35">
        <w:trPr>
          <w:tblCellSpacing w:w="15" w:type="dxa"/>
        </w:trPr>
        <w:tc>
          <w:tcPr>
            <w:tcW w:w="0" w:type="auto"/>
            <w:shd w:val="clear" w:color="auto" w:fill="FF1A00"/>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 xml:space="preserve">  </w:t>
            </w:r>
          </w:p>
        </w:tc>
        <w:tc>
          <w:tcPr>
            <w:tcW w:w="0" w:type="auto"/>
            <w:shd w:val="clear" w:color="auto" w:fill="auto"/>
            <w:vAlign w:val="center"/>
          </w:tcPr>
          <w:p w:rsidR="007A1C8E" w:rsidRPr="006F63D2" w:rsidRDefault="00F56319" w:rsidP="006058EE">
            <w:pPr>
              <w:tabs>
                <w:tab w:val="left" w:pos="1276"/>
              </w:tabs>
              <w:rPr>
                <w:rFonts w:ascii="Times" w:hAnsi="Times"/>
                <w:sz w:val="20"/>
                <w:szCs w:val="20"/>
              </w:rPr>
            </w:pPr>
            <w:hyperlink r:id="rId68" w:history="1">
              <w:r w:rsidR="007A1C8E" w:rsidRPr="006F63D2">
                <w:rPr>
                  <w:rFonts w:ascii="Times" w:hAnsi="Times"/>
                  <w:color w:val="0000FF"/>
                  <w:sz w:val="20"/>
                  <w:szCs w:val="20"/>
                  <w:u w:val="single"/>
                </w:rPr>
                <w:t>CSS</w:t>
              </w:r>
            </w:hyperlink>
            <w:r w:rsidR="007A1C8E" w:rsidRPr="006F63D2">
              <w:rPr>
                <w:rFonts w:ascii="Times" w:hAnsi="Times"/>
                <w:sz w:val="20"/>
                <w:szCs w:val="20"/>
              </w:rPr>
              <w:t xml:space="preserve"> </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1,431</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19</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 xml:space="preserve">1.3% </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209</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1,659</w:t>
            </w:r>
          </w:p>
        </w:tc>
      </w:tr>
      <w:tr w:rsidR="007A1C8E" w:rsidRPr="006F63D2" w:rsidTr="007A6C35">
        <w:trPr>
          <w:tblCellSpacing w:w="15" w:type="dxa"/>
        </w:trPr>
        <w:tc>
          <w:tcPr>
            <w:tcW w:w="0" w:type="auto"/>
            <w:shd w:val="clear" w:color="auto" w:fill="47A400"/>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 xml:space="preserve">  </w:t>
            </w:r>
          </w:p>
        </w:tc>
        <w:tc>
          <w:tcPr>
            <w:tcW w:w="0" w:type="auto"/>
            <w:shd w:val="clear" w:color="auto" w:fill="auto"/>
            <w:vAlign w:val="center"/>
          </w:tcPr>
          <w:p w:rsidR="007A1C8E" w:rsidRPr="006F63D2" w:rsidRDefault="00F56319" w:rsidP="006058EE">
            <w:pPr>
              <w:tabs>
                <w:tab w:val="left" w:pos="1276"/>
              </w:tabs>
              <w:rPr>
                <w:rFonts w:ascii="Times" w:hAnsi="Times"/>
                <w:sz w:val="20"/>
                <w:szCs w:val="20"/>
              </w:rPr>
            </w:pPr>
            <w:hyperlink r:id="rId69" w:history="1">
              <w:r w:rsidR="007A1C8E" w:rsidRPr="006F63D2">
                <w:rPr>
                  <w:rFonts w:ascii="Times" w:hAnsi="Times"/>
                  <w:color w:val="0000FF"/>
                  <w:sz w:val="20"/>
                  <w:szCs w:val="20"/>
                  <w:u w:val="single"/>
                </w:rPr>
                <w:t>HTML</w:t>
              </w:r>
            </w:hyperlink>
            <w:r w:rsidR="007A1C8E" w:rsidRPr="006F63D2">
              <w:rPr>
                <w:rFonts w:ascii="Times" w:hAnsi="Times"/>
                <w:sz w:val="20"/>
                <w:szCs w:val="20"/>
              </w:rPr>
              <w:t xml:space="preserve"> </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1,262</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1</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 xml:space="preserve">0.1% </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57</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1,320</w:t>
            </w:r>
          </w:p>
        </w:tc>
      </w:tr>
      <w:tr w:rsidR="007A1C8E" w:rsidRPr="006F63D2" w:rsidTr="007A6C35">
        <w:trPr>
          <w:tblCellSpacing w:w="15" w:type="dxa"/>
        </w:trPr>
        <w:tc>
          <w:tcPr>
            <w:tcW w:w="0" w:type="auto"/>
            <w:shd w:val="clear" w:color="auto" w:fill="A4007E"/>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 xml:space="preserve">  </w:t>
            </w:r>
          </w:p>
        </w:tc>
        <w:tc>
          <w:tcPr>
            <w:tcW w:w="0" w:type="auto"/>
            <w:shd w:val="clear" w:color="auto" w:fill="auto"/>
            <w:vAlign w:val="center"/>
          </w:tcPr>
          <w:p w:rsidR="007A1C8E" w:rsidRPr="006F63D2" w:rsidRDefault="00F56319" w:rsidP="006058EE">
            <w:pPr>
              <w:tabs>
                <w:tab w:val="left" w:pos="1276"/>
              </w:tabs>
              <w:rPr>
                <w:rFonts w:ascii="Times" w:hAnsi="Times"/>
                <w:sz w:val="20"/>
                <w:szCs w:val="20"/>
              </w:rPr>
            </w:pPr>
            <w:hyperlink r:id="rId70" w:history="1">
              <w:r w:rsidR="007A1C8E" w:rsidRPr="006F63D2">
                <w:rPr>
                  <w:rFonts w:ascii="Times" w:hAnsi="Times"/>
                  <w:color w:val="0000FF"/>
                  <w:sz w:val="20"/>
                  <w:szCs w:val="20"/>
                  <w:u w:val="single"/>
                </w:rPr>
                <w:t>JavaScript</w:t>
              </w:r>
            </w:hyperlink>
            <w:r w:rsidR="007A1C8E" w:rsidRPr="006F63D2">
              <w:rPr>
                <w:rFonts w:ascii="Times" w:hAnsi="Times"/>
                <w:sz w:val="20"/>
                <w:szCs w:val="20"/>
              </w:rPr>
              <w:t xml:space="preserve"> </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823</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29</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 xml:space="preserve">3.4% </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169</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1,021</w:t>
            </w:r>
          </w:p>
        </w:tc>
      </w:tr>
      <w:tr w:rsidR="007A1C8E" w:rsidRPr="006F63D2" w:rsidTr="007A6C35">
        <w:trPr>
          <w:tblCellSpacing w:w="15" w:type="dxa"/>
        </w:trPr>
        <w:tc>
          <w:tcPr>
            <w:tcW w:w="0" w:type="auto"/>
            <w:shd w:val="clear" w:color="auto" w:fill="493625"/>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 xml:space="preserve">  </w:t>
            </w:r>
          </w:p>
        </w:tc>
        <w:tc>
          <w:tcPr>
            <w:tcW w:w="0" w:type="auto"/>
            <w:shd w:val="clear" w:color="auto" w:fill="auto"/>
            <w:vAlign w:val="center"/>
          </w:tcPr>
          <w:p w:rsidR="007A1C8E" w:rsidRPr="006F63D2" w:rsidRDefault="00F56319" w:rsidP="006058EE">
            <w:pPr>
              <w:tabs>
                <w:tab w:val="left" w:pos="1276"/>
              </w:tabs>
              <w:rPr>
                <w:rFonts w:ascii="Times" w:hAnsi="Times"/>
                <w:sz w:val="20"/>
                <w:szCs w:val="20"/>
              </w:rPr>
            </w:pPr>
            <w:hyperlink r:id="rId71" w:history="1">
              <w:r w:rsidR="007A1C8E" w:rsidRPr="006F63D2">
                <w:rPr>
                  <w:rFonts w:ascii="Times" w:hAnsi="Times"/>
                  <w:color w:val="0000FF"/>
                  <w:sz w:val="20"/>
                  <w:szCs w:val="20"/>
                  <w:u w:val="single"/>
                </w:rPr>
                <w:t>SQL</w:t>
              </w:r>
            </w:hyperlink>
            <w:r w:rsidR="007A1C8E" w:rsidRPr="006F63D2">
              <w:rPr>
                <w:rFonts w:ascii="Times" w:hAnsi="Times"/>
                <w:sz w:val="20"/>
                <w:szCs w:val="20"/>
              </w:rPr>
              <w:t xml:space="preserve"> </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433</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17</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 xml:space="preserve">3.8% </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9</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459</w:t>
            </w:r>
          </w:p>
        </w:tc>
      </w:tr>
    </w:tbl>
    <w:p w:rsidR="007A1C8E" w:rsidRPr="006F63D2" w:rsidRDefault="00F56319" w:rsidP="007A1C8E">
      <w:pPr>
        <w:spacing w:after="0"/>
        <w:rPr>
          <w:rFonts w:ascii="Times" w:hAnsi="Times"/>
          <w:sz w:val="20"/>
          <w:szCs w:val="20"/>
        </w:rPr>
      </w:pPr>
      <w:r w:rsidRPr="00F56319">
        <w:rPr>
          <w:rFonts w:ascii="Times" w:hAnsi="Times"/>
          <w:sz w:val="20"/>
          <w:szCs w:val="20"/>
        </w:rPr>
        <w:lastRenderedPageBreak/>
        <w:pict>
          <v:rect id="_x0000_i1035" style="width:0;height:1.5pt" o:hralign="center" o:hrstd="t" o:hr="t" fillcolor="#aaa" stroked="f"/>
        </w:pict>
      </w:r>
    </w:p>
    <w:p w:rsidR="007A1C8E" w:rsidRDefault="007A1C8E" w:rsidP="007A1C8E"/>
    <w:p w:rsidR="007A1C8E" w:rsidRPr="00A95282" w:rsidRDefault="007A1C8E" w:rsidP="007A1C8E">
      <w:pPr>
        <w:spacing w:before="20" w:after="20"/>
        <w:rPr>
          <w:sz w:val="16"/>
        </w:rPr>
      </w:pPr>
      <w:r w:rsidRPr="00A95282">
        <w:rPr>
          <w:sz w:val="16"/>
        </w:rPr>
        <w:t>ClassInstance.cs:</w:t>
      </w:r>
    </w:p>
    <w:p w:rsidR="007A1C8E" w:rsidRPr="00A95282" w:rsidRDefault="007A1C8E" w:rsidP="007A1C8E">
      <w:pPr>
        <w:spacing w:before="20" w:after="20"/>
        <w:rPr>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Collections</w:t>
      </w:r>
      <w:r w:rsidRPr="00A95282">
        <w:rPr>
          <w:rFonts w:ascii="Courier" w:eastAsiaTheme="minorEastAsia" w:hAnsi="Courier"/>
          <w:color w:val="66661B"/>
          <w:sz w:val="16"/>
        </w:rPr>
        <w:t>.</w:t>
      </w:r>
      <w:r w:rsidRPr="00A95282">
        <w:rPr>
          <w:rFonts w:ascii="Courier" w:eastAsiaTheme="minorEastAsia" w:hAnsi="Courier"/>
          <w:color w:val="660F66"/>
          <w:sz w:val="16"/>
        </w:rPr>
        <w:t>Generic</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Linq</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Tex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Collection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Windows</w:t>
      </w:r>
      <w:r w:rsidRPr="00A95282">
        <w:rPr>
          <w:rFonts w:ascii="Courier" w:eastAsiaTheme="minorEastAsia" w:hAnsi="Courier"/>
          <w:color w:val="66661B"/>
          <w:sz w:val="16"/>
        </w:rPr>
        <w:t>.</w:t>
      </w:r>
      <w:r w:rsidRPr="00A95282">
        <w:rPr>
          <w:rFonts w:ascii="Courier" w:eastAsiaTheme="minorEastAsia" w:hAnsi="Courier"/>
          <w:color w:val="660F66"/>
          <w:sz w:val="16"/>
        </w:rPr>
        <w:t>Form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namespace </w:t>
      </w:r>
      <w:r w:rsidRPr="00A95282">
        <w:rPr>
          <w:rFonts w:ascii="Courier" w:eastAsiaTheme="minorEastAsia" w:hAnsi="Courier"/>
          <w:color w:val="660F66"/>
          <w:sz w:val="16"/>
        </w:rPr>
        <w:t>Gym_administra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It holds data and modifying methods for the CLASS_INSTANCE table. </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Which is about a single class instance (certain class at a certain tim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Most closely associated form is frm_class_instance_arrang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when frm_class_instance_arrange is called from frm_class_instance_lis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Used also in frm_member_list, as frm_member_list is used to book attendants for a class instanc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Most closely associated table is CLASS_INSTANC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none] Incoming parameters are described at the individual constructors.</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none] No directly returned data. </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s of public methods are described at the individual method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class</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ClassInstanc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id_class_instance field from CLASS_INSTANCE table stored her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d_class_instanc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Id_class_instanc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id_class_instanc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class_instanc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Gym class' (Class.cs) object is stored her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Class</w:t>
      </w:r>
      <w:r w:rsidRPr="00A95282">
        <w:rPr>
          <w:rFonts w:ascii="Courier" w:eastAsiaTheme="minorEastAsia" w:hAnsi="Courier"/>
          <w:color w:val="000000"/>
          <w:sz w:val="16"/>
        </w:rPr>
        <w:t xml:space="preserve"> clClas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nternal</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Class</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ClClas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clClass</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lClass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id_staff field from CLASS_INSTANCE table stored her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d_staff</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Id_staff</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id_staff</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staff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date field from CLASS_INSTANCE table stored her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dateStar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DateStar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dateStart</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dateStar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start_time field from CLASS_INSTANCE table stored her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lastRenderedPageBreak/>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startTim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StartTim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startTim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startTim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end_time field from CLASS_INSTANCE table stored her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endTim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EndTim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endTim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endTim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frequency field from CLASS_INSTANCE table stored her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frequenc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Frequenc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frequency</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frequency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Room (Room.cs) object is stored her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Room</w:t>
      </w:r>
      <w:r w:rsidRPr="00A95282">
        <w:rPr>
          <w:rFonts w:ascii="Courier" w:eastAsiaTheme="minorEastAsia" w:hAnsi="Courier"/>
          <w:color w:val="000000"/>
          <w:sz w:val="16"/>
        </w:rPr>
        <w:t xml:space="preserve"> clRoom</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nternal</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Room</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ClRoom</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clRoom</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lRoom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list of member objects participating in the class instance stored her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List</w:t>
      </w:r>
      <w:r w:rsidRPr="00A95282">
        <w:rPr>
          <w:rFonts w:ascii="Courier" w:eastAsiaTheme="minorEastAsia" w:hAnsi="Courier"/>
          <w:color w:val="66661B"/>
          <w:sz w:val="16"/>
        </w:rPr>
        <w:t>&lt;</w:t>
      </w:r>
      <w:r w:rsidRPr="00A95282">
        <w:rPr>
          <w:rFonts w:ascii="Courier" w:eastAsiaTheme="minorEastAsia" w:hAnsi="Courier"/>
          <w:color w:val="660F66"/>
          <w:sz w:val="16"/>
        </w:rPr>
        <w:t>Member</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lclAttendants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List</w:t>
      </w:r>
      <w:r w:rsidRPr="00A95282">
        <w:rPr>
          <w:rFonts w:ascii="Courier" w:eastAsiaTheme="minorEastAsia" w:hAnsi="Courier"/>
          <w:color w:val="66661B"/>
          <w:sz w:val="16"/>
        </w:rPr>
        <w:t>&lt;</w:t>
      </w:r>
      <w:r w:rsidRPr="00A95282">
        <w:rPr>
          <w:rFonts w:ascii="Courier" w:eastAsiaTheme="minorEastAsia" w:hAnsi="Courier"/>
          <w:color w:val="660F66"/>
          <w:sz w:val="16"/>
        </w:rPr>
        <w:t>Member</w:t>
      </w:r>
      <w:r w:rsidRPr="00A95282">
        <w:rPr>
          <w:rFonts w:ascii="Courier" w:eastAsiaTheme="minorEastAsia" w:hAnsi="Courier"/>
          <w:color w:val="66661B"/>
          <w:sz w:val="16"/>
        </w:rPr>
        <w:t>&g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nternal</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List</w:t>
      </w:r>
      <w:r w:rsidRPr="00A95282">
        <w:rPr>
          <w:rFonts w:ascii="Courier" w:eastAsiaTheme="minorEastAsia" w:hAnsi="Courier"/>
          <w:color w:val="66661B"/>
          <w:sz w:val="16"/>
        </w:rPr>
        <w:t>&lt;</w:t>
      </w:r>
      <w:r w:rsidRPr="00A95282">
        <w:rPr>
          <w:rFonts w:ascii="Courier" w:eastAsiaTheme="minorEastAsia" w:hAnsi="Courier"/>
          <w:color w:val="660F66"/>
          <w:sz w:val="16"/>
        </w:rPr>
        <w:t>Member</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LclAttendant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lclAttendants</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clAttendants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Default constructo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Sets id_class to -1 so the fact of this is a new class instance can be referenced.</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none] No input paramete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none] No directly returned data.</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ClassInstanc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000000"/>
          <w:sz w:val="16"/>
        </w:rPr>
        <w:t xml:space="preserve">id_class_instanc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Constructor.  </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Loads in various info from tables CLASSES, CLASS_INSTANCE and STAFF for this class instanc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Loads in all atendants for this class instanc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int]  id_class_instance identifies the class instance uniquely.</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none] No directly returned data.</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ClassInstance</w:t>
      </w:r>
      <w:r w:rsidRPr="00A95282">
        <w:rPr>
          <w:rFonts w:ascii="Courier" w:eastAsiaTheme="minorEastAsia" w:hAnsi="Courier"/>
          <w:color w:val="66661B"/>
          <w:sz w:val="16"/>
        </w:rPr>
        <w:t>(</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d_class_instanc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lastRenderedPageBreak/>
        <w:t xml:space="preserve">            </w:t>
      </w:r>
      <w:r w:rsidRPr="00A95282">
        <w:rPr>
          <w:rFonts w:ascii="Courier" w:eastAsiaTheme="minorEastAsia" w:hAnsi="Courier"/>
          <w:color w:val="880807"/>
          <w:sz w:val="16"/>
        </w:rPr>
        <w:t>// Create mysql connec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mySqlConn conn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mySqlConn</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connec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Launch the query to return all all fields from a single class instance row of the CLASS_INSTANCE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List</w:t>
      </w:r>
      <w:r w:rsidRPr="00A95282">
        <w:rPr>
          <w:rFonts w:ascii="Courier" w:eastAsiaTheme="minorEastAsia" w:hAnsi="Courier"/>
          <w:color w:val="66661B"/>
          <w:sz w:val="16"/>
        </w:rPr>
        <w:t>&lt;</w:t>
      </w:r>
      <w:r w:rsidRPr="00A95282">
        <w:rPr>
          <w:rFonts w:ascii="Courier" w:eastAsiaTheme="minorEastAsia" w:hAnsi="Courier"/>
          <w:color w:val="660F66"/>
          <w:sz w:val="16"/>
        </w:rPr>
        <w:t>Hashtable</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lhResult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lhSqlQuery</w:t>
      </w:r>
      <w:r w:rsidRPr="00A95282">
        <w:rPr>
          <w:rFonts w:ascii="Courier" w:eastAsiaTheme="minorEastAsia" w:hAnsi="Courier"/>
          <w:color w:val="66661B"/>
          <w:sz w:val="16"/>
        </w:rPr>
        <w:t>(</w:t>
      </w:r>
      <w:r w:rsidRPr="00A95282">
        <w:rPr>
          <w:rFonts w:ascii="Courier" w:eastAsiaTheme="minorEastAsia" w:hAnsi="Courier"/>
          <w:color w:val="008925"/>
          <w:sz w:val="16"/>
        </w:rPr>
        <w:t>"SELECT ci.id_class_instance, c.name, c.type, c.description, s.firstName, s.id_staff, DATE_FORMAT(ci.date, '%d/%m/%Y') date, ci.start_time, ci.end_time, ci.id_room, c.id_class, ci.frequency FROM classes c, class_instance ci, staff s WHERE ci.id_class = c.id_class AND ci.id_staff = s.id_staff AND ci.id_class_instanc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class_instanc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if we found the row</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660F66"/>
          <w:sz w:val="16"/>
        </w:rPr>
        <w:t>Coun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w:t>
      </w:r>
      <w:r w:rsidRPr="00A95282">
        <w:rPr>
          <w:rFonts w:ascii="Courier" w:eastAsiaTheme="minorEastAsia" w:hAnsi="Courier"/>
          <w:color w:val="006666"/>
          <w:sz w:val="16"/>
        </w:rPr>
        <w:t>0</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Fill in all class instance fields with table data</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class_instanc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660F66"/>
          <w:sz w:val="16"/>
        </w:rPr>
        <w:t>Parse</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id_class_instanc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staf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660F66"/>
          <w:sz w:val="16"/>
        </w:rPr>
        <w:t>Parse</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id_staff"</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ClRoom</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Room</w:t>
      </w:r>
      <w:r w:rsidRPr="00A95282">
        <w:rPr>
          <w:rFonts w:ascii="Courier" w:eastAsiaTheme="minorEastAsia" w:hAnsi="Courier"/>
          <w:color w:val="66661B"/>
          <w:sz w:val="16"/>
        </w:rPr>
        <w:t>(</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660F66"/>
          <w:sz w:val="16"/>
        </w:rPr>
        <w:t>Parse</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id_room"</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ClClass</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Class</w:t>
      </w:r>
      <w:r w:rsidRPr="00A95282">
        <w:rPr>
          <w:rFonts w:ascii="Courier" w:eastAsiaTheme="minorEastAsia" w:hAnsi="Courier"/>
          <w:color w:val="66661B"/>
          <w:sz w:val="16"/>
        </w:rPr>
        <w:t>(</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660F66"/>
          <w:sz w:val="16"/>
        </w:rPr>
        <w:t>Parse</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id_class"</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DateStar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dat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ndTi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end_tim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StartTi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start_tim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Frequency</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frequency"</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a list for storing member object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Load in all records for the same class instance from CLASS_BOOKINGS table (each contains a different member ID)</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List</w:t>
      </w:r>
      <w:r w:rsidRPr="00A95282">
        <w:rPr>
          <w:rFonts w:ascii="Courier" w:eastAsiaTheme="minorEastAsia" w:hAnsi="Courier"/>
          <w:color w:val="66661B"/>
          <w:sz w:val="16"/>
        </w:rPr>
        <w:t>&lt;</w:t>
      </w:r>
      <w:r w:rsidRPr="00A95282">
        <w:rPr>
          <w:rFonts w:ascii="Courier" w:eastAsiaTheme="minorEastAsia" w:hAnsi="Courier"/>
          <w:color w:val="660F66"/>
          <w:sz w:val="16"/>
        </w:rPr>
        <w:t>Hashtable</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lhResultSetBookings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lhSqlQuery</w:t>
      </w:r>
      <w:r w:rsidRPr="00A95282">
        <w:rPr>
          <w:rFonts w:ascii="Courier" w:eastAsiaTheme="minorEastAsia" w:hAnsi="Courier"/>
          <w:color w:val="66661B"/>
          <w:sz w:val="16"/>
        </w:rPr>
        <w:t>(</w:t>
      </w:r>
      <w:r w:rsidRPr="00A95282">
        <w:rPr>
          <w:rFonts w:ascii="Courier" w:eastAsiaTheme="minorEastAsia" w:hAnsi="Courier"/>
          <w:color w:val="008925"/>
          <w:sz w:val="16"/>
        </w:rPr>
        <w:t>"SELECT * FROM `gym`.`class_bookings` WHERE id_class_instanc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class_instanc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If there is any class booking (any member enrolled) exist with the class instance id</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000000"/>
          <w:sz w:val="16"/>
        </w:rPr>
        <w:t>lhResultSetBookings</w:t>
      </w:r>
      <w:r w:rsidRPr="00A95282">
        <w:rPr>
          <w:rFonts w:ascii="Courier" w:eastAsiaTheme="minorEastAsia" w:hAnsi="Courier"/>
          <w:color w:val="66661B"/>
          <w:sz w:val="16"/>
        </w:rPr>
        <w:t>.</w:t>
      </w:r>
      <w:r w:rsidRPr="00A95282">
        <w:rPr>
          <w:rFonts w:ascii="Courier" w:eastAsiaTheme="minorEastAsia" w:hAnsi="Courier"/>
          <w:color w:val="660F66"/>
          <w:sz w:val="16"/>
        </w:rPr>
        <w:t>Coun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w:t>
      </w:r>
      <w:r w:rsidRPr="00A95282">
        <w:rPr>
          <w:rFonts w:ascii="Courier" w:eastAsiaTheme="minorEastAsia" w:hAnsi="Courier"/>
          <w:color w:val="006666"/>
          <w:sz w:val="16"/>
        </w:rPr>
        <w:t>0</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a list of attending member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foreach</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660F66"/>
          <w:sz w:val="16"/>
        </w:rPr>
        <w:t>Hashtable</w:t>
      </w:r>
      <w:r w:rsidRPr="00A95282">
        <w:rPr>
          <w:rFonts w:ascii="Courier" w:eastAsiaTheme="minorEastAsia" w:hAnsi="Courier"/>
          <w:color w:val="000000"/>
          <w:sz w:val="16"/>
        </w:rPr>
        <w:t xml:space="preserve"> hClassBooking </w:t>
      </w:r>
      <w:r w:rsidRPr="00A95282">
        <w:rPr>
          <w:rFonts w:ascii="Courier" w:eastAsiaTheme="minorEastAsia" w:hAnsi="Courier"/>
          <w:color w:val="131388"/>
          <w:sz w:val="16"/>
        </w:rPr>
        <w:t>in</w:t>
      </w:r>
      <w:r w:rsidRPr="00A95282">
        <w:rPr>
          <w:rFonts w:ascii="Courier" w:eastAsiaTheme="minorEastAsia" w:hAnsi="Courier"/>
          <w:color w:val="000000"/>
          <w:sz w:val="16"/>
        </w:rPr>
        <w:t xml:space="preserve"> lhResultSetBooking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Retrieve the member number from the current class booking</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d_member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660F66"/>
          <w:sz w:val="16"/>
        </w:rPr>
        <w:t>Parse</w:t>
      </w:r>
      <w:r w:rsidRPr="00A95282">
        <w:rPr>
          <w:rFonts w:ascii="Courier" w:eastAsiaTheme="minorEastAsia" w:hAnsi="Courier"/>
          <w:color w:val="66661B"/>
          <w:sz w:val="16"/>
        </w:rPr>
        <w:t>(</w:t>
      </w:r>
      <w:r w:rsidRPr="00A95282">
        <w:rPr>
          <w:rFonts w:ascii="Courier" w:eastAsiaTheme="minorEastAsia" w:hAnsi="Courier"/>
          <w:color w:val="000000"/>
          <w:sz w:val="16"/>
        </w:rPr>
        <w:t>hClassBooking</w:t>
      </w:r>
      <w:r w:rsidRPr="00A95282">
        <w:rPr>
          <w:rFonts w:ascii="Courier" w:eastAsiaTheme="minorEastAsia" w:hAnsi="Courier"/>
          <w:color w:val="66661B"/>
          <w:sz w:val="16"/>
        </w:rPr>
        <w:t>[</w:t>
      </w:r>
      <w:r w:rsidRPr="00A95282">
        <w:rPr>
          <w:rFonts w:ascii="Courier" w:eastAsiaTheme="minorEastAsia" w:hAnsi="Courier"/>
          <w:color w:val="008925"/>
          <w:sz w:val="16"/>
        </w:rPr>
        <w:t>"id_member"</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a corresponding member object with all the particular member info loaded into i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mber</w:t>
      </w:r>
      <w:r w:rsidRPr="00A95282">
        <w:rPr>
          <w:rFonts w:ascii="Courier" w:eastAsiaTheme="minorEastAsia" w:hAnsi="Courier"/>
          <w:color w:val="000000"/>
          <w:sz w:val="16"/>
        </w:rPr>
        <w:t xml:space="preserve"> clMember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Member</w:t>
      </w:r>
      <w:r w:rsidRPr="00A95282">
        <w:rPr>
          <w:rFonts w:ascii="Courier" w:eastAsiaTheme="minorEastAsia" w:hAnsi="Courier"/>
          <w:color w:val="66661B"/>
          <w:sz w:val="16"/>
        </w:rPr>
        <w:t>(</w:t>
      </w:r>
      <w:r w:rsidRPr="00A95282">
        <w:rPr>
          <w:rFonts w:ascii="Courier" w:eastAsiaTheme="minorEastAsia" w:hAnsi="Courier"/>
          <w:color w:val="000000"/>
          <w:sz w:val="16"/>
        </w:rPr>
        <w:t>id_memb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If a member with this id_member actually exist, then add the member object to the lis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66661B"/>
          <w:sz w:val="16"/>
        </w:rPr>
        <w:t>(</w:t>
      </w:r>
      <w:r w:rsidRPr="00A95282">
        <w:rPr>
          <w:rFonts w:ascii="Courier" w:eastAsiaTheme="minorEastAsia" w:hAnsi="Courier"/>
          <w:color w:val="000000"/>
          <w:sz w:val="16"/>
        </w:rPr>
        <w:t>clMember</w:t>
      </w:r>
      <w:r w:rsidRPr="00A95282">
        <w:rPr>
          <w:rFonts w:ascii="Courier" w:eastAsiaTheme="minorEastAsia" w:hAnsi="Courier"/>
          <w:color w:val="66661B"/>
          <w:sz w:val="16"/>
        </w:rPr>
        <w:t>.</w:t>
      </w:r>
      <w:r w:rsidRPr="00A95282">
        <w:rPr>
          <w:rFonts w:ascii="Courier" w:eastAsiaTheme="minorEastAsia" w:hAnsi="Courier"/>
          <w:color w:val="660F66"/>
          <w:sz w:val="16"/>
        </w:rPr>
        <w:t>Id_member</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000000"/>
          <w:sz w:val="16"/>
        </w:rPr>
        <w:t>lclAttendants</w:t>
      </w:r>
      <w:r w:rsidRPr="00A95282">
        <w:rPr>
          <w:rFonts w:ascii="Courier" w:eastAsiaTheme="minorEastAsia" w:hAnsi="Courier"/>
          <w:color w:val="66661B"/>
          <w:sz w:val="16"/>
        </w:rPr>
        <w:t>.</w:t>
      </w:r>
      <w:r w:rsidRPr="00A95282">
        <w:rPr>
          <w:rFonts w:ascii="Courier" w:eastAsiaTheme="minorEastAsia" w:hAnsi="Courier"/>
          <w:color w:val="660F66"/>
          <w:sz w:val="16"/>
        </w:rPr>
        <w:t>Add</w:t>
      </w:r>
      <w:r w:rsidRPr="00A95282">
        <w:rPr>
          <w:rFonts w:ascii="Courier" w:eastAsiaTheme="minorEastAsia" w:hAnsi="Courier"/>
          <w:color w:val="66661B"/>
          <w:sz w:val="16"/>
        </w:rPr>
        <w:t>(</w:t>
      </w:r>
      <w:r w:rsidRPr="00A95282">
        <w:rPr>
          <w:rFonts w:ascii="Courier" w:eastAsiaTheme="minorEastAsia" w:hAnsi="Courier"/>
          <w:color w:val="000000"/>
          <w:sz w:val="16"/>
        </w:rPr>
        <w:t>clMemb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Method for checking if there is any overlap of class instances in the same room or same instructor at conflicting times </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string] sDate has the date of the class instanc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string] id_room is the room where the class instance takes plac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string] id_staff is the instructor on this occasion</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string] sStartTime is the start tim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string] sEndTime is the end tim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bool] Returns true if there is an overlap and false if everything is green ligth</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lastRenderedPageBreak/>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bool bCheckOverlap</w:t>
      </w:r>
      <w:r w:rsidRPr="00A95282">
        <w:rPr>
          <w:rFonts w:ascii="Courier" w:eastAsiaTheme="minorEastAsia" w:hAnsi="Courier"/>
          <w:color w:val="66661B"/>
          <w:sz w:val="16"/>
        </w:rPr>
        <w:t>(</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dat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id_room</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id_staff</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dtartTim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endTim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mysql connec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mySqlConn conn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mySqlConn</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connec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the overlap check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query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SELECT * FROM gym.class_instance WHERE dat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dat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AND (id_room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room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OR id_staff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staff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AND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008925"/>
          <w:sz w:val="16"/>
        </w:rPr>
        <w:t>"(start_time BETWEEN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startTim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AND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endTim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OR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008925"/>
          <w:sz w:val="16"/>
        </w:rPr>
        <w:t>"(end_time BETWEEN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startTim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AND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endTim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OR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008925"/>
          <w:sz w:val="16"/>
        </w:rPr>
        <w:t>"(start_time &l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startTim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AND end_time &g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endTim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OR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008925"/>
          <w:sz w:val="16"/>
        </w:rPr>
        <w:t>"(start_time &g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startTim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AND end_time &l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endTim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class_instanc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r w:rsidRPr="00A95282">
        <w:rPr>
          <w:rFonts w:ascii="Courier" w:eastAsiaTheme="minorEastAsia" w:hAnsi="Courier"/>
          <w:color w:val="008925"/>
          <w:sz w:val="16"/>
        </w:rPr>
        <w:t>"  AND id_class_instance !=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class_instance</w:t>
      </w:r>
      <w:r w:rsidRPr="00A95282">
        <w:rPr>
          <w:rFonts w:ascii="Courier" w:eastAsiaTheme="minorEastAsia" w:hAnsi="Courier"/>
          <w:color w:val="66661B"/>
          <w:sz w:val="16"/>
        </w:rPr>
        <w:t>+</w:t>
      </w:r>
      <w:r w:rsidRPr="00A95282">
        <w:rPr>
          <w:rFonts w:ascii="Courier" w:eastAsiaTheme="minorEastAsia" w:hAnsi="Courier"/>
          <w:color w:val="008925"/>
          <w:sz w:val="16"/>
        </w:rPr>
        <w:t>"'"</w:t>
      </w:r>
      <w:r w:rsidRPr="00A95282">
        <w:rPr>
          <w:rFonts w:ascii="Courier" w:eastAsiaTheme="minorEastAsia" w:hAnsi="Courier"/>
          <w:color w:val="66661B"/>
          <w:sz w:val="16"/>
        </w:rPr>
        <w:t>:</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Launch the overlap check query and load the result into a hash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List</w:t>
      </w:r>
      <w:r w:rsidRPr="00A95282">
        <w:rPr>
          <w:rFonts w:ascii="Courier" w:eastAsiaTheme="minorEastAsia" w:hAnsi="Courier"/>
          <w:color w:val="66661B"/>
          <w:sz w:val="16"/>
        </w:rPr>
        <w:t>&lt;</w:t>
      </w:r>
      <w:r w:rsidRPr="00A95282">
        <w:rPr>
          <w:rFonts w:ascii="Courier" w:eastAsiaTheme="minorEastAsia" w:hAnsi="Courier"/>
          <w:color w:val="660F66"/>
          <w:sz w:val="16"/>
        </w:rPr>
        <w:t>Hashtable</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lhResult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lhSqlQuery</w:t>
      </w:r>
      <w:r w:rsidRPr="00A95282">
        <w:rPr>
          <w:rFonts w:ascii="Courier" w:eastAsiaTheme="minorEastAsia" w:hAnsi="Courier"/>
          <w:color w:val="66661B"/>
          <w:sz w:val="16"/>
        </w:rPr>
        <w:t>(</w:t>
      </w:r>
      <w:r w:rsidRPr="00A95282">
        <w:rPr>
          <w:rFonts w:ascii="Courier" w:eastAsiaTheme="minorEastAsia" w:hAnsi="Courier"/>
          <w:color w:val="000000"/>
          <w:sz w:val="16"/>
        </w:rPr>
        <w:t>quer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If there is any result then there is an overlap</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660F66"/>
          <w:sz w:val="16"/>
        </w:rPr>
        <w:t>Coun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r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Otherwise ther is no overlap</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This method will save or update a class instance in the CLASS_INSTANCE tabl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none] No input paramete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bool] Returns true in case of success, false if there was problem saving/updating the clas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bool </w:t>
      </w:r>
      <w:r w:rsidRPr="00A95282">
        <w:rPr>
          <w:rFonts w:ascii="Courier" w:eastAsiaTheme="minorEastAsia" w:hAnsi="Courier"/>
          <w:color w:val="660F66"/>
          <w:sz w:val="16"/>
        </w:rPr>
        <w:t>SaveClassInstanc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mysql connec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mySqlConn conn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mySqlConn</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connec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SAVING THE CLASS INSTANCE INTO CLASS_INSTANC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xml:space="preserve">// Check whether there is a new id_class_instance assigned to this class instanc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if not then this a new class to sav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class_instanc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the save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saveClInstanceQuery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insert into `gym`.`class_instance` (`id_class_instance`, `id_class`, `id_staff`, `date`, `start_time`, `end_time`, `frequency`, `id_room`) values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008925"/>
          <w:sz w:val="16"/>
        </w:rPr>
        <w:t>"(NULL,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ClClass</w:t>
      </w:r>
      <w:r w:rsidRPr="00A95282">
        <w:rPr>
          <w:rFonts w:ascii="Courier" w:eastAsiaTheme="minorEastAsia" w:hAnsi="Courier"/>
          <w:color w:val="66661B"/>
          <w:sz w:val="16"/>
        </w:rPr>
        <w:t>.</w:t>
      </w:r>
      <w:r w:rsidRPr="00A95282">
        <w:rPr>
          <w:rFonts w:ascii="Courier" w:eastAsiaTheme="minorEastAsia" w:hAnsi="Courier"/>
          <w:color w:val="660F66"/>
          <w:sz w:val="16"/>
        </w:rPr>
        <w:t>Id_class</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staf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Utils</w:t>
      </w:r>
      <w:r w:rsidRPr="00A95282">
        <w:rPr>
          <w:rFonts w:ascii="Courier" w:eastAsiaTheme="minorEastAsia" w:hAnsi="Courier"/>
          <w:color w:val="66661B"/>
          <w:sz w:val="16"/>
        </w:rPr>
        <w:t>.</w:t>
      </w:r>
      <w:r w:rsidRPr="00A95282">
        <w:rPr>
          <w:rFonts w:ascii="Courier" w:eastAsiaTheme="minorEastAsia" w:hAnsi="Courier"/>
          <w:color w:val="000000"/>
          <w:sz w:val="16"/>
        </w:rPr>
        <w:t>sGetMysqlDate</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DateStart</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StartTi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ndTi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Frequency</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ClRoom</w:t>
      </w:r>
      <w:r w:rsidRPr="00A95282">
        <w:rPr>
          <w:rFonts w:ascii="Courier" w:eastAsiaTheme="minorEastAsia" w:hAnsi="Courier"/>
          <w:color w:val="66661B"/>
          <w:sz w:val="16"/>
        </w:rPr>
        <w:t>.</w:t>
      </w:r>
      <w:r w:rsidRPr="00A95282">
        <w:rPr>
          <w:rFonts w:ascii="Courier" w:eastAsiaTheme="minorEastAsia" w:hAnsi="Courier"/>
          <w:color w:val="660F66"/>
          <w:sz w:val="16"/>
        </w:rPr>
        <w:t>Id_room</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Launch save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d_class_instanc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660F66"/>
          <w:sz w:val="16"/>
        </w:rPr>
        <w:t>InsertToDB</w:t>
      </w:r>
      <w:r w:rsidRPr="00A95282">
        <w:rPr>
          <w:rFonts w:ascii="Courier" w:eastAsiaTheme="minorEastAsia" w:hAnsi="Courier"/>
          <w:color w:val="66661B"/>
          <w:sz w:val="16"/>
        </w:rPr>
        <w:t>(</w:t>
      </w:r>
      <w:r w:rsidRPr="00A95282">
        <w:rPr>
          <w:rFonts w:ascii="Courier" w:eastAsiaTheme="minorEastAsia" w:hAnsi="Courier"/>
          <w:color w:val="000000"/>
          <w:sz w:val="16"/>
        </w:rPr>
        <w:t>saveClInstanceQuer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saving resul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id_class_instanc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class_instanc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class_instanc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 class has been saved!"</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ru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lastRenderedPageBreak/>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re has been an error creating the class instance! Contact with your administrato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If an id_class_instance already exists for this class instance, then this is an existing class instance to updat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r w:rsidRPr="00A95282">
        <w:rPr>
          <w:rFonts w:ascii="Courier" w:eastAsiaTheme="minorEastAsia" w:hAnsi="Courier"/>
          <w:color w:val="000000"/>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updateClInstanceQuery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UPDATE class_instance SET id_staff=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staf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dat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Utils</w:t>
      </w:r>
      <w:r w:rsidRPr="00A95282">
        <w:rPr>
          <w:rFonts w:ascii="Courier" w:eastAsiaTheme="minorEastAsia" w:hAnsi="Courier"/>
          <w:color w:val="66661B"/>
          <w:sz w:val="16"/>
        </w:rPr>
        <w:t>.</w:t>
      </w:r>
      <w:r w:rsidRPr="00A95282">
        <w:rPr>
          <w:rFonts w:ascii="Courier" w:eastAsiaTheme="minorEastAsia" w:hAnsi="Courier"/>
          <w:color w:val="000000"/>
          <w:sz w:val="16"/>
        </w:rPr>
        <w:t>sGetMysqlDate</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DateStart</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start_tim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StartTi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end_tim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ndTi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frequency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Frequency</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id_room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ClRoom</w:t>
      </w:r>
      <w:r w:rsidRPr="00A95282">
        <w:rPr>
          <w:rFonts w:ascii="Courier" w:eastAsiaTheme="minorEastAsia" w:hAnsi="Courier"/>
          <w:color w:val="66661B"/>
          <w:sz w:val="16"/>
        </w:rPr>
        <w:t>.</w:t>
      </w:r>
      <w:r w:rsidRPr="00A95282">
        <w:rPr>
          <w:rFonts w:ascii="Courier" w:eastAsiaTheme="minorEastAsia" w:hAnsi="Courier"/>
          <w:color w:val="660F66"/>
          <w:sz w:val="16"/>
        </w:rPr>
        <w:t>Id_room</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008925"/>
          <w:sz w:val="16"/>
        </w:rPr>
        <w:t>"WHERE id_class_instanc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class_instanc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Launch update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resul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660F66"/>
          <w:sz w:val="16"/>
        </w:rPr>
        <w:t>DeleteOrUpdate</w:t>
      </w:r>
      <w:r w:rsidRPr="00A95282">
        <w:rPr>
          <w:rFonts w:ascii="Courier" w:eastAsiaTheme="minorEastAsia" w:hAnsi="Courier"/>
          <w:color w:val="66661B"/>
          <w:sz w:val="16"/>
        </w:rPr>
        <w:t>(</w:t>
      </w:r>
      <w:r w:rsidRPr="00A95282">
        <w:rPr>
          <w:rFonts w:ascii="Courier" w:eastAsiaTheme="minorEastAsia" w:hAnsi="Courier"/>
          <w:color w:val="000000"/>
          <w:sz w:val="16"/>
        </w:rPr>
        <w:t>updateClInstanceQuer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update resul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result </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w:t>
      </w:r>
      <w:r w:rsidRPr="00A95282">
        <w:rPr>
          <w:rFonts w:ascii="Courier" w:eastAsiaTheme="minorEastAsia" w:hAnsi="Courier"/>
          <w:color w:val="006666"/>
          <w:sz w:val="16"/>
        </w:rPr>
        <w:t>0</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 class booking data has been updated succesfull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re was a problem updating the class booking information, please check your data!"</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SAVING THE ATTENDANTS INTO CLASS_BOOKING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If there are any attendants save them into the CLASS_BOOKING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000000"/>
          <w:sz w:val="16"/>
        </w:rPr>
        <w:t>lclAttendants</w:t>
      </w:r>
      <w:r w:rsidRPr="00A95282">
        <w:rPr>
          <w:rFonts w:ascii="Courier" w:eastAsiaTheme="minorEastAsia" w:hAnsi="Courier"/>
          <w:color w:val="66661B"/>
          <w:sz w:val="16"/>
        </w:rPr>
        <w:t>.</w:t>
      </w:r>
      <w:r w:rsidRPr="00A95282">
        <w:rPr>
          <w:rFonts w:ascii="Courier" w:eastAsiaTheme="minorEastAsia" w:hAnsi="Courier"/>
          <w:color w:val="660F66"/>
          <w:sz w:val="16"/>
        </w:rPr>
        <w:t>Coun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w:t>
      </w:r>
      <w:r w:rsidRPr="00A95282">
        <w:rPr>
          <w:rFonts w:ascii="Courier" w:eastAsiaTheme="minorEastAsia" w:hAnsi="Courier"/>
          <w:color w:val="006666"/>
          <w:sz w:val="16"/>
        </w:rPr>
        <w:t>0</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StringBuilder</w:t>
      </w:r>
      <w:r w:rsidRPr="00A95282">
        <w:rPr>
          <w:rFonts w:ascii="Courier" w:eastAsiaTheme="minorEastAsia" w:hAnsi="Courier"/>
          <w:color w:val="000000"/>
          <w:sz w:val="16"/>
        </w:rPr>
        <w:t xml:space="preserve"> sbQueryClassBooking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StringBuild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the first half of the insert query containing so far only the field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bQueryClassBooking</w:t>
      </w:r>
      <w:r w:rsidRPr="00A95282">
        <w:rPr>
          <w:rFonts w:ascii="Courier" w:eastAsiaTheme="minorEastAsia" w:hAnsi="Courier"/>
          <w:color w:val="66661B"/>
          <w:sz w:val="16"/>
        </w:rPr>
        <w:t>.</w:t>
      </w:r>
      <w:r w:rsidRPr="00A95282">
        <w:rPr>
          <w:rFonts w:ascii="Courier" w:eastAsiaTheme="minorEastAsia" w:hAnsi="Courier"/>
          <w:color w:val="660F66"/>
          <w:sz w:val="16"/>
        </w:rPr>
        <w:t>Append</w:t>
      </w:r>
      <w:r w:rsidRPr="00A95282">
        <w:rPr>
          <w:rFonts w:ascii="Courier" w:eastAsiaTheme="minorEastAsia" w:hAnsi="Courier"/>
          <w:color w:val="66661B"/>
          <w:sz w:val="16"/>
        </w:rPr>
        <w:t>(</w:t>
      </w:r>
      <w:r w:rsidRPr="00A95282">
        <w:rPr>
          <w:rFonts w:ascii="Courier" w:eastAsiaTheme="minorEastAsia" w:hAnsi="Courier"/>
          <w:color w:val="008925"/>
          <w:sz w:val="16"/>
        </w:rPr>
        <w:t>"insert into `gym`.`class_bookings` (`id_class_booking`, `id_member`, `id_class_instance`, `booking_date`) values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6666"/>
          <w:sz w:val="16"/>
        </w:rPr>
        <w:t>0</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a string array storing each second half of the queries, that is the values of each booking</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aQueryClassBookingValues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000000"/>
          <w:sz w:val="16"/>
        </w:rPr>
        <w:t>lclAttendants</w:t>
      </w:r>
      <w:r w:rsidRPr="00A95282">
        <w:rPr>
          <w:rFonts w:ascii="Courier" w:eastAsiaTheme="minorEastAsia" w:hAnsi="Courier"/>
          <w:color w:val="66661B"/>
          <w:sz w:val="16"/>
        </w:rPr>
        <w:t>.</w:t>
      </w:r>
      <w:r w:rsidRPr="00A95282">
        <w:rPr>
          <w:rFonts w:ascii="Courier" w:eastAsiaTheme="minorEastAsia" w:hAnsi="Courier"/>
          <w:color w:val="660F66"/>
          <w:sz w:val="16"/>
        </w:rPr>
        <w:t>Coun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opy all values of each booking into each string in the arra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foreach</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660F66"/>
          <w:sz w:val="16"/>
        </w:rPr>
        <w:t>Member</w:t>
      </w:r>
      <w:r w:rsidRPr="00A95282">
        <w:rPr>
          <w:rFonts w:ascii="Courier" w:eastAsiaTheme="minorEastAsia" w:hAnsi="Courier"/>
          <w:color w:val="000000"/>
          <w:sz w:val="16"/>
        </w:rPr>
        <w:t xml:space="preserve"> clMember </w:t>
      </w:r>
      <w:r w:rsidRPr="00A95282">
        <w:rPr>
          <w:rFonts w:ascii="Courier" w:eastAsiaTheme="minorEastAsia" w:hAnsi="Courier"/>
          <w:color w:val="131388"/>
          <w:sz w:val="16"/>
        </w:rPr>
        <w:t>i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000000"/>
          <w:sz w:val="16"/>
        </w:rPr>
        <w:t>lclAttendant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aQueryClassBookingValues</w:t>
      </w:r>
      <w:r w:rsidRPr="00A95282">
        <w:rPr>
          <w:rFonts w:ascii="Courier" w:eastAsiaTheme="minorEastAsia" w:hAnsi="Courier"/>
          <w:color w:val="66661B"/>
          <w:sz w:val="16"/>
        </w:rPr>
        <w:t>[</w:t>
      </w:r>
      <w:r w:rsidRPr="00A95282">
        <w:rPr>
          <w:rFonts w:ascii="Courier" w:eastAsiaTheme="minorEastAsia" w:hAnsi="Courier"/>
          <w:color w:val="000000"/>
          <w:sz w:val="16"/>
        </w:rPr>
        <w:t>i</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NULL,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lMember</w:t>
      </w:r>
      <w:r w:rsidRPr="00A95282">
        <w:rPr>
          <w:rFonts w:ascii="Courier" w:eastAsiaTheme="minorEastAsia" w:hAnsi="Courier"/>
          <w:color w:val="66661B"/>
          <w:sz w:val="16"/>
        </w:rPr>
        <w:t>.</w:t>
      </w:r>
      <w:r w:rsidRPr="00A95282">
        <w:rPr>
          <w:rFonts w:ascii="Courier" w:eastAsiaTheme="minorEastAsia" w:hAnsi="Courier"/>
          <w:color w:val="660F66"/>
          <w:sz w:val="16"/>
        </w:rPr>
        <w:t>Id_member</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class_instanc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NOW())"</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i</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It is possible to add more than one class booking into the CLASS_BOOKINGS table in the same query at the same tim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so append each set of booking values one after the other at the end of the query, separated by comma</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bQueryClassBooking</w:t>
      </w:r>
      <w:r w:rsidRPr="00A95282">
        <w:rPr>
          <w:rFonts w:ascii="Courier" w:eastAsiaTheme="minorEastAsia" w:hAnsi="Courier"/>
          <w:color w:val="66661B"/>
          <w:sz w:val="16"/>
        </w:rPr>
        <w:t>.</w:t>
      </w:r>
      <w:r w:rsidRPr="00A95282">
        <w:rPr>
          <w:rFonts w:ascii="Courier" w:eastAsiaTheme="minorEastAsia" w:hAnsi="Courier"/>
          <w:color w:val="660F66"/>
          <w:sz w:val="16"/>
        </w:rPr>
        <w:t>Append</w:t>
      </w:r>
      <w:r w:rsidRPr="00A95282">
        <w:rPr>
          <w:rFonts w:ascii="Courier" w:eastAsiaTheme="minorEastAsia" w:hAnsi="Courier"/>
          <w:color w:val="66661B"/>
          <w:sz w:val="16"/>
        </w:rPr>
        <w:t>(</w:t>
      </w:r>
      <w:r w:rsidRPr="00A95282">
        <w:rPr>
          <w:rFonts w:ascii="Courier" w:eastAsiaTheme="minorEastAsia" w:hAnsi="Courier"/>
          <w:color w:val="131388"/>
          <w:sz w:val="16"/>
        </w:rPr>
        <w:t>string</w:t>
      </w:r>
      <w:r w:rsidRPr="00A95282">
        <w:rPr>
          <w:rFonts w:ascii="Courier" w:eastAsiaTheme="minorEastAsia" w:hAnsi="Courier"/>
          <w:color w:val="66661B"/>
          <w:sz w:val="16"/>
        </w:rPr>
        <w:t>.</w:t>
      </w:r>
      <w:r w:rsidRPr="00A95282">
        <w:rPr>
          <w:rFonts w:ascii="Courier" w:eastAsiaTheme="minorEastAsia" w:hAnsi="Courier"/>
          <w:color w:val="660F66"/>
          <w:sz w:val="16"/>
        </w:rPr>
        <w:t>Join</w:t>
      </w:r>
      <w:r w:rsidRPr="00A95282">
        <w:rPr>
          <w:rFonts w:ascii="Courier" w:eastAsiaTheme="minorEastAsia" w:hAnsi="Courier"/>
          <w:color w:val="66661B"/>
          <w:sz w:val="16"/>
        </w:rPr>
        <w:t>(</w:t>
      </w:r>
      <w:r w:rsidRPr="00A95282">
        <w:rPr>
          <w:rFonts w:ascii="Courier" w:eastAsiaTheme="minorEastAsia" w:hAnsi="Courier"/>
          <w:color w:val="008925"/>
          <w:sz w:val="16"/>
        </w:rPr>
        <w: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aQueryClassBookingValue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bQueryClassBooking</w:t>
      </w:r>
      <w:r w:rsidRPr="00A95282">
        <w:rPr>
          <w:rFonts w:ascii="Courier" w:eastAsiaTheme="minorEastAsia" w:hAnsi="Courier"/>
          <w:color w:val="66661B"/>
          <w:sz w:val="16"/>
        </w:rPr>
        <w:t>.</w:t>
      </w:r>
      <w:r w:rsidRPr="00A95282">
        <w:rPr>
          <w:rFonts w:ascii="Courier" w:eastAsiaTheme="minorEastAsia" w:hAnsi="Courier"/>
          <w:color w:val="660F66"/>
          <w:sz w:val="16"/>
        </w:rPr>
        <w:t>Append</w:t>
      </w:r>
      <w:r w:rsidRPr="00A95282">
        <w:rPr>
          <w:rFonts w:ascii="Courier" w:eastAsiaTheme="minorEastAsia" w:hAnsi="Courier"/>
          <w:color w:val="66661B"/>
          <w:sz w:val="16"/>
        </w:rPr>
        <w:t>(</w:t>
      </w:r>
      <w:r w:rsidRPr="00A95282">
        <w:rPr>
          <w:rFonts w:ascii="Courier" w:eastAsiaTheme="minorEastAsia" w:hAnsi="Courier"/>
          <w:color w:val="008925"/>
          <w:sz w:val="16"/>
        </w:rPr>
        <w:t>" ON DUPLICATE KEY UPDATE booking_date = booking_dat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lastMemberId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660F66"/>
          <w:sz w:val="16"/>
        </w:rPr>
        <w:t>InsertToDB</w:t>
      </w:r>
      <w:r w:rsidRPr="00A95282">
        <w:rPr>
          <w:rFonts w:ascii="Courier" w:eastAsiaTheme="minorEastAsia" w:hAnsi="Courier"/>
          <w:color w:val="66661B"/>
          <w:sz w:val="16"/>
        </w:rPr>
        <w:t>(</w:t>
      </w:r>
      <w:r w:rsidRPr="00A95282">
        <w:rPr>
          <w:rFonts w:ascii="Courier" w:eastAsiaTheme="minorEastAsia" w:hAnsi="Courier"/>
          <w:color w:val="000000"/>
          <w:sz w:val="16"/>
        </w:rPr>
        <w:t>sbQueryClassBooking</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lastMemberId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 attendant has been enrolled!"</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lastRenderedPageBreak/>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ru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Removes the class instance from the CLASS_INSTANCE tabl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none] No input paramete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bool] Returns true in case of success, false if there was problem deleting the class instanc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bool </w:t>
      </w:r>
      <w:r w:rsidRPr="00A95282">
        <w:rPr>
          <w:rFonts w:ascii="Courier" w:eastAsiaTheme="minorEastAsia" w:hAnsi="Courier"/>
          <w:color w:val="660F66"/>
          <w:sz w:val="16"/>
        </w:rPr>
        <w:t>RemoveClassInstanc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class_instanc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6666"/>
          <w:sz w:val="16"/>
        </w:rPr>
        <w:t>0</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mysql connec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mySqlConn conn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mySqlConn</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connec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the delete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query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DELETE FROM class_instance WHERE id_class_instanc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class_instanc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Launch delete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resul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660F66"/>
          <w:sz w:val="16"/>
        </w:rPr>
        <w:t>DeleteOrUpdate</w:t>
      </w:r>
      <w:r w:rsidRPr="00A95282">
        <w:rPr>
          <w:rFonts w:ascii="Courier" w:eastAsiaTheme="minorEastAsia" w:hAnsi="Courier"/>
          <w:color w:val="66661B"/>
          <w:sz w:val="16"/>
        </w:rPr>
        <w:t>(</w:t>
      </w:r>
      <w:r w:rsidRPr="00A95282">
        <w:rPr>
          <w:rFonts w:ascii="Courier" w:eastAsiaTheme="minorEastAsia" w:hAnsi="Courier"/>
          <w:color w:val="000000"/>
          <w:sz w:val="16"/>
        </w:rPr>
        <w:t>quer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deletion resul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result </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w:t>
      </w:r>
      <w:r w:rsidRPr="00A95282">
        <w:rPr>
          <w:rFonts w:ascii="Courier" w:eastAsiaTheme="minorEastAsia" w:hAnsi="Courier"/>
          <w:color w:val="006666"/>
          <w:sz w:val="16"/>
        </w:rPr>
        <w:t>0</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 class data has been deleted succesfull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ru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re was a problem deleting the clas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re is no class id!"</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sz w:val="16"/>
        </w:rPr>
      </w:pPr>
      <w:r w:rsidRPr="00A95282">
        <w:rPr>
          <w:rFonts w:ascii="Courier" w:eastAsiaTheme="minorEastAsia" w:hAnsi="Courier"/>
          <w:color w:val="66661B"/>
          <w:sz w:val="16"/>
        </w:rPr>
        <w:t>}</w:t>
      </w:r>
    </w:p>
    <w:p w:rsidR="007A1C8E" w:rsidRPr="00A95282" w:rsidRDefault="007A1C8E" w:rsidP="007A1C8E">
      <w:pPr>
        <w:spacing w:before="20" w:after="20"/>
        <w:rPr>
          <w:sz w:val="16"/>
        </w:rPr>
      </w:pPr>
    </w:p>
    <w:p w:rsidR="007A1C8E" w:rsidRPr="00A95282" w:rsidRDefault="007A1C8E" w:rsidP="007A1C8E">
      <w:pPr>
        <w:spacing w:before="20" w:after="20"/>
        <w:rPr>
          <w:sz w:val="16"/>
        </w:rPr>
      </w:pPr>
    </w:p>
    <w:p w:rsidR="007A1C8E" w:rsidRPr="00A95282" w:rsidRDefault="007A1C8E" w:rsidP="007A1C8E">
      <w:pPr>
        <w:spacing w:before="20" w:after="20"/>
        <w:rPr>
          <w:sz w:val="16"/>
        </w:rPr>
      </w:pPr>
      <w:r w:rsidRPr="00A95282">
        <w:rPr>
          <w:sz w:val="16"/>
        </w:rPr>
        <w:t>Class.c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Microsoft's Capitalization Conventions from .NET Framework Developer's Guid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http://msdn.microsoft.com/en-us/library/ms229043%28v=VS.90%29.aspx</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e tried to make the variable naming conventions to be very similar in this project: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Class nam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ClassNam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stored in ClassName.c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Windows Form Class nam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frm_windows_form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stored in frm_windows_form.c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Locally declared form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frmWindowsForm</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Local primitive type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variableNam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Get/Set for primitive type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lastRenderedPageBreak/>
        <w:t>// VariableNam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Arrays, Lists (type of objects are marked if locally declared class as cl (class) or h (hash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aArray, lList, lclClassList, lhHashtableList etc</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Get set for Arrays, List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AArray, Llist, LclClassList etc</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Class type variables and locally declared classe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clClassNam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Get/Set for class type variables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ClClassNam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Exception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All database entity identifiers regardless of primitive typ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Private/Local:</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id_entity_identifier</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Public/Global</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Id_entity_identifier</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Methos: bool Save()</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Collections</w:t>
      </w:r>
      <w:r w:rsidRPr="00A95282">
        <w:rPr>
          <w:rFonts w:ascii="Courier" w:eastAsiaTheme="minorEastAsia" w:hAnsi="Courier"/>
          <w:color w:val="66661B"/>
          <w:sz w:val="16"/>
        </w:rPr>
        <w:t>.</w:t>
      </w:r>
      <w:r w:rsidRPr="00A95282">
        <w:rPr>
          <w:rFonts w:ascii="Courier" w:eastAsiaTheme="minorEastAsia" w:hAnsi="Courier"/>
          <w:color w:val="660F66"/>
          <w:sz w:val="16"/>
        </w:rPr>
        <w:t>Generic</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Linq</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Tex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Collection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Windows</w:t>
      </w:r>
      <w:r w:rsidRPr="00A95282">
        <w:rPr>
          <w:rFonts w:ascii="Courier" w:eastAsiaTheme="minorEastAsia" w:hAnsi="Courier"/>
          <w:color w:val="66661B"/>
          <w:sz w:val="16"/>
        </w:rPr>
        <w:t>.</w:t>
      </w:r>
      <w:r w:rsidRPr="00A95282">
        <w:rPr>
          <w:rFonts w:ascii="Courier" w:eastAsiaTheme="minorEastAsia" w:hAnsi="Courier"/>
          <w:color w:val="660F66"/>
          <w:sz w:val="16"/>
        </w:rPr>
        <w:t>Form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namespace </w:t>
      </w:r>
      <w:r w:rsidRPr="00A95282">
        <w:rPr>
          <w:rFonts w:ascii="Courier" w:eastAsiaTheme="minorEastAsia" w:hAnsi="Courier"/>
          <w:color w:val="660F66"/>
          <w:sz w:val="16"/>
        </w:rPr>
        <w:t>Gym_administra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It holds data and modifying methods for the CLASSES table. </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This is about "Gym Class" that is a general gym "class activity",</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NOT a certain class at a certain tim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Most closely associated form is frm_class.</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Most closely associated table is CLASSES.</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none] Incoming parameters are described at the individual constructors.</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none] No directly returned data. </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s of public methods are described at the individual method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class</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Clas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id_class field from CLASSES table stored her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d_clas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Id_clas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id_class</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class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name field from CLASSES table stored her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nam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Nam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lastRenderedPageBreak/>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nam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nam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description field from CLASSES table stored her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description</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Descrip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description</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description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type field from CLASSES table stored her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typ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Typ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typ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typ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Default constructo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Sets id_class to -1 so the fact of this is a new class can be referenced.</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none] No input paramete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none] No directly returned data.</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Clas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000000"/>
          <w:sz w:val="16"/>
        </w:rPr>
        <w:t xml:space="preserve">id_class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Constructo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Loads in all fields from a single "Gym Class" row of the CLASSES tabl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int] id_class identifies the class uniquely.</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none] No directly returned data.</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Class</w:t>
      </w:r>
      <w:r w:rsidRPr="00A95282">
        <w:rPr>
          <w:rFonts w:ascii="Courier" w:eastAsiaTheme="minorEastAsia" w:hAnsi="Courier"/>
          <w:color w:val="66661B"/>
          <w:sz w:val="16"/>
        </w:rPr>
        <w:t>(</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d_clas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mysql connec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mySqlConn conn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mySqlConn</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connec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Launch the query to return all fields from a single "Gym Class" row of the CLASSE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List</w:t>
      </w:r>
      <w:r w:rsidRPr="00A95282">
        <w:rPr>
          <w:rFonts w:ascii="Courier" w:eastAsiaTheme="minorEastAsia" w:hAnsi="Courier"/>
          <w:color w:val="66661B"/>
          <w:sz w:val="16"/>
        </w:rPr>
        <w:t>&lt;</w:t>
      </w:r>
      <w:r w:rsidRPr="00A95282">
        <w:rPr>
          <w:rFonts w:ascii="Courier" w:eastAsiaTheme="minorEastAsia" w:hAnsi="Courier"/>
          <w:color w:val="660F66"/>
          <w:sz w:val="16"/>
        </w:rPr>
        <w:t>Hashtable</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lhResult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lhSqlQuery</w:t>
      </w:r>
      <w:r w:rsidRPr="00A95282">
        <w:rPr>
          <w:rFonts w:ascii="Courier" w:eastAsiaTheme="minorEastAsia" w:hAnsi="Courier"/>
          <w:color w:val="66661B"/>
          <w:sz w:val="16"/>
        </w:rPr>
        <w:t>(</w:t>
      </w:r>
      <w:r w:rsidRPr="00A95282">
        <w:rPr>
          <w:rFonts w:ascii="Courier" w:eastAsiaTheme="minorEastAsia" w:hAnsi="Courier"/>
          <w:color w:val="008925"/>
          <w:sz w:val="16"/>
        </w:rPr>
        <w:t>"Select * from classes WHERE id_class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class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if we found the row</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660F66"/>
          <w:sz w:val="16"/>
        </w:rPr>
        <w:t>Coun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w:t>
      </w:r>
      <w:r w:rsidRPr="00A95282">
        <w:rPr>
          <w:rFonts w:ascii="Courier" w:eastAsiaTheme="minorEastAsia" w:hAnsi="Courier"/>
          <w:color w:val="006666"/>
          <w:sz w:val="16"/>
        </w:rPr>
        <w:t>0</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Fill in all class fields with table data</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class</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660F66"/>
          <w:sz w:val="16"/>
        </w:rPr>
        <w:t>Parse</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id_class"</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Typ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typ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Description</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description"</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nam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Removes the class from the CLASSES tabl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none] No input paramete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lastRenderedPageBreak/>
        <w:t xml:space="preserve">         * @return [bool] Returns true in case of success, false if there was problem deleting the clas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bool </w:t>
      </w:r>
      <w:r w:rsidRPr="00A95282">
        <w:rPr>
          <w:rFonts w:ascii="Courier" w:eastAsiaTheme="minorEastAsia" w:hAnsi="Courier"/>
          <w:color w:val="660F66"/>
          <w:sz w:val="16"/>
        </w:rPr>
        <w:t>RemoveClas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if there is a class already loaded i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class</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mysql connec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mySqlConn conn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mySqlConn</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connec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the delete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query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DELETE FROM classes WHERE id_class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class</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Launch delete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resul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660F66"/>
          <w:sz w:val="16"/>
        </w:rPr>
        <w:t>DeleteOrUpdate</w:t>
      </w:r>
      <w:r w:rsidRPr="00A95282">
        <w:rPr>
          <w:rFonts w:ascii="Courier" w:eastAsiaTheme="minorEastAsia" w:hAnsi="Courier"/>
          <w:color w:val="66661B"/>
          <w:sz w:val="16"/>
        </w:rPr>
        <w:t>(</w:t>
      </w:r>
      <w:r w:rsidRPr="00A95282">
        <w:rPr>
          <w:rFonts w:ascii="Courier" w:eastAsiaTheme="minorEastAsia" w:hAnsi="Courier"/>
          <w:color w:val="000000"/>
          <w:sz w:val="16"/>
        </w:rPr>
        <w:t>quer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deletion resul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result </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w:t>
      </w:r>
      <w:r w:rsidRPr="00A95282">
        <w:rPr>
          <w:rFonts w:ascii="Courier" w:eastAsiaTheme="minorEastAsia" w:hAnsi="Courier"/>
          <w:color w:val="006666"/>
          <w:sz w:val="16"/>
        </w:rPr>
        <w:t>0</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 class data has been deleted succesfull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ru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re was a problem deleting the clas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This method will save or update a class in the CLASS tabl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none] No input paramete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bool] Returns true in case of success, false if there was problem saving/updating the clas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bool </w:t>
      </w:r>
      <w:r w:rsidRPr="00A95282">
        <w:rPr>
          <w:rFonts w:ascii="Courier" w:eastAsiaTheme="minorEastAsia" w:hAnsi="Courier"/>
          <w:color w:val="660F66"/>
          <w:sz w:val="16"/>
        </w:rPr>
        <w:t>SaveClas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quer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ing user inpu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Please Insert a nam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mysql connec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mySqlConn conn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mySqlConn</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connec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xml:space="preserve">// Check whether there is a new id_class assigned to this class,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if not then this a new class to sav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class</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the save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query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insert into `gym`.`classes` (`id_class`, `name`, `type`, `description`) values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008925"/>
          <w:sz w:val="16"/>
        </w:rPr>
        <w:t>"(NULL,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Typ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Description</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lastRenderedPageBreak/>
        <w:t xml:space="preserve">                    </w:t>
      </w:r>
      <w:r w:rsidRPr="00A95282">
        <w:rPr>
          <w:rFonts w:ascii="Courier" w:eastAsiaTheme="minorEastAsia" w:hAnsi="Courier"/>
          <w:color w:val="880807"/>
          <w:sz w:val="16"/>
        </w:rPr>
        <w:t>// Launch save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d_class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660F66"/>
          <w:sz w:val="16"/>
        </w:rPr>
        <w:t>InsertToDB</w:t>
      </w:r>
      <w:r w:rsidRPr="00A95282">
        <w:rPr>
          <w:rFonts w:ascii="Courier" w:eastAsiaTheme="minorEastAsia" w:hAnsi="Courier"/>
          <w:color w:val="66661B"/>
          <w:sz w:val="16"/>
        </w:rPr>
        <w:t>(</w:t>
      </w:r>
      <w:r w:rsidRPr="00A95282">
        <w:rPr>
          <w:rFonts w:ascii="Courier" w:eastAsiaTheme="minorEastAsia" w:hAnsi="Courier"/>
          <w:color w:val="000000"/>
          <w:sz w:val="16"/>
        </w:rPr>
        <w:t>quer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saving resul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id_class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class</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clas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 new class has been added to the databse succesfull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ru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re was a problem adding the new class, please check your data!"</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If an id_class already exists for this class instance, then this is an existing class to updat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update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query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UPDATE classes SET nam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description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Description</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008925"/>
          <w:sz w:val="16"/>
        </w:rPr>
        <w:t>" WHERE id_class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class</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Launch update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resul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660F66"/>
          <w:sz w:val="16"/>
        </w:rPr>
        <w:t>DeleteOrUpdate</w:t>
      </w:r>
      <w:r w:rsidRPr="00A95282">
        <w:rPr>
          <w:rFonts w:ascii="Courier" w:eastAsiaTheme="minorEastAsia" w:hAnsi="Courier"/>
          <w:color w:val="66661B"/>
          <w:sz w:val="16"/>
        </w:rPr>
        <w:t>(</w:t>
      </w:r>
      <w:r w:rsidRPr="00A95282">
        <w:rPr>
          <w:rFonts w:ascii="Courier" w:eastAsiaTheme="minorEastAsia" w:hAnsi="Courier"/>
          <w:color w:val="000000"/>
          <w:sz w:val="16"/>
        </w:rPr>
        <w:t>quer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update resul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result </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w:t>
      </w:r>
      <w:r w:rsidRPr="00A95282">
        <w:rPr>
          <w:rFonts w:ascii="Courier" w:eastAsiaTheme="minorEastAsia" w:hAnsi="Courier"/>
          <w:color w:val="006666"/>
          <w:sz w:val="16"/>
        </w:rPr>
        <w:t>0</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 class data has been updated succesfull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ru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re was a problem updating the class information, please check your data!"</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66661B"/>
          <w:sz w:val="16"/>
        </w:rPr>
      </w:pP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66661B"/>
          <w:sz w:val="16"/>
        </w:rPr>
      </w:pPr>
    </w:p>
    <w:p w:rsidR="007A1C8E" w:rsidRPr="00A95282" w:rsidRDefault="007A1C8E" w:rsidP="007A1C8E">
      <w:pPr>
        <w:spacing w:before="20" w:after="20"/>
        <w:rPr>
          <w:rFonts w:ascii="Courier" w:eastAsiaTheme="minorEastAsia" w:hAnsi="Courier"/>
          <w:color w:val="66661B"/>
          <w:sz w:val="16"/>
        </w:rPr>
      </w:pPr>
    </w:p>
    <w:p w:rsidR="007A1C8E" w:rsidRPr="00A95282" w:rsidRDefault="007A1C8E" w:rsidP="007A1C8E">
      <w:pPr>
        <w:spacing w:before="20" w:after="20"/>
        <w:rPr>
          <w:rFonts w:ascii="Courier" w:eastAsiaTheme="minorEastAsia" w:hAnsi="Courier"/>
          <w:color w:val="66661B"/>
          <w:sz w:val="16"/>
        </w:rPr>
      </w:pPr>
    </w:p>
    <w:p w:rsidR="007A1C8E" w:rsidRPr="00A95282" w:rsidRDefault="007A1C8E" w:rsidP="007A1C8E">
      <w:pPr>
        <w:spacing w:before="20" w:after="20"/>
        <w:rPr>
          <w:rFonts w:ascii="Courier" w:eastAsiaTheme="minorEastAsia" w:hAnsi="Courier"/>
          <w:color w:val="66661B"/>
          <w:sz w:val="16"/>
        </w:rPr>
      </w:pPr>
      <w:r w:rsidRPr="00A95282">
        <w:rPr>
          <w:rFonts w:ascii="Courier" w:eastAsiaTheme="minorEastAsia" w:hAnsi="Courier"/>
          <w:color w:val="66661B"/>
          <w:sz w:val="16"/>
        </w:rPr>
        <w:t>Equipment.cs</w:t>
      </w:r>
    </w:p>
    <w:p w:rsidR="007A1C8E" w:rsidRPr="00A95282" w:rsidRDefault="007A1C8E" w:rsidP="007A1C8E">
      <w:pPr>
        <w:spacing w:before="20" w:after="20"/>
        <w:rPr>
          <w:rFonts w:ascii="Courier" w:eastAsiaTheme="minorEastAsia" w:hAnsi="Courier"/>
          <w:color w:val="66661B"/>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Collections</w:t>
      </w:r>
      <w:r w:rsidRPr="00A95282">
        <w:rPr>
          <w:rFonts w:ascii="Courier" w:eastAsiaTheme="minorEastAsia" w:hAnsi="Courier"/>
          <w:color w:val="66661B"/>
          <w:sz w:val="16"/>
        </w:rPr>
        <w:t>.</w:t>
      </w:r>
      <w:r w:rsidRPr="00A95282">
        <w:rPr>
          <w:rFonts w:ascii="Courier" w:eastAsiaTheme="minorEastAsia" w:hAnsi="Courier"/>
          <w:color w:val="660F66"/>
          <w:sz w:val="16"/>
        </w:rPr>
        <w:t>Generic</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Linq</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Tex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Collection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Windows</w:t>
      </w:r>
      <w:r w:rsidRPr="00A95282">
        <w:rPr>
          <w:rFonts w:ascii="Courier" w:eastAsiaTheme="minorEastAsia" w:hAnsi="Courier"/>
          <w:color w:val="66661B"/>
          <w:sz w:val="16"/>
        </w:rPr>
        <w:t>.</w:t>
      </w:r>
      <w:r w:rsidRPr="00A95282">
        <w:rPr>
          <w:rFonts w:ascii="Courier" w:eastAsiaTheme="minorEastAsia" w:hAnsi="Courier"/>
          <w:color w:val="660F66"/>
          <w:sz w:val="16"/>
        </w:rPr>
        <w:t>Form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namespace </w:t>
      </w:r>
      <w:r w:rsidRPr="00A95282">
        <w:rPr>
          <w:rFonts w:ascii="Courier" w:eastAsiaTheme="minorEastAsia" w:hAnsi="Courier"/>
          <w:color w:val="660F66"/>
          <w:sz w:val="16"/>
        </w:rPr>
        <w:t>Gym_administra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lastRenderedPageBreak/>
        <w:t xml:space="preserve">     * @desc It holds data and modifying methods for the EQUIPMENT table. </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Most closely associated form is frm_equipmen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Most closely associated table is EQUIPMEN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none] Incoming parameters are described at the individual constructors.</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none] No directly returned data. </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s of public methods are described at the individual method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class</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Equipmen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id_equipment field from EQUIPMENT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d_equipmen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Id_equipmen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id_equipment</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equipmen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type field from EQUIPMENT table it is an enum field. values: item, set, vehic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typ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Typ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typ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typ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id_vehicle field from EQUIPMENT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d_vehicl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Id_vehic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id_vehicl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vehicl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name field from EQUIPMENT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nam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Nam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nam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nam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description field from EQUIPMENT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description</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Descrip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description</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description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EQUIPMENT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temInSe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ItemInSet1</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itemInSet1</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temInSet1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EQUIPMENT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amountInSe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AmountInSet1</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lastRenderedPageBreak/>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amountInSet1</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amountInSet1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EQUIPMENT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temInSet2</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ItemInSet2</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itemInSet2</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temInSet2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EQUIPMENT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amountInSet2</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AmountInSet2</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amountInSet2</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amountInSet2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EQUIPMENT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temInSet3</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ItemInSet3</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itemInSet3</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temInSet3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EQUIPMENT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amountInSet3</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AmountInSet3</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amountInSet3</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amountInSet3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EQUIPMENT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temInSet4</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ItemInSet4</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itemInSet4</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temInSet4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EQUIPMENT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amountInSet4</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AmountInSet4</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amountInSet4</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amountInSet4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EQUIPMENT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temInSet5</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ItemInSet5</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itemInSet5</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temInSet5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EQUIPMENT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lastRenderedPageBreak/>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amountInSet5</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AmountInSet5</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amountInSet5</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amountInSet5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Default constructo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Sets id_equipment to -1 so the fact of this is a new equipment can be referenced.</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none] No input paramete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none] No directly returned data.</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Equipmen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000000"/>
          <w:sz w:val="16"/>
        </w:rPr>
        <w:t xml:space="preserve">id_equipmen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Constructo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Loads in all fields from a single row of the EQUIPMENT tabl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int] id_equipment identifies the equipment uniquely.</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none] No directly returned data.</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Equipment</w:t>
      </w:r>
      <w:r w:rsidRPr="00A95282">
        <w:rPr>
          <w:rFonts w:ascii="Courier" w:eastAsiaTheme="minorEastAsia" w:hAnsi="Courier"/>
          <w:color w:val="66661B"/>
          <w:sz w:val="16"/>
        </w:rPr>
        <w:t>(</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d_equipmen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mysql connec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mySqlConn conn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mySqlConn</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connec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Launch the query to return all fields from a single row of the EQUIPMENT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List</w:t>
      </w:r>
      <w:r w:rsidRPr="00A95282">
        <w:rPr>
          <w:rFonts w:ascii="Courier" w:eastAsiaTheme="minorEastAsia" w:hAnsi="Courier"/>
          <w:color w:val="66661B"/>
          <w:sz w:val="16"/>
        </w:rPr>
        <w:t>&lt;</w:t>
      </w:r>
      <w:r w:rsidRPr="00A95282">
        <w:rPr>
          <w:rFonts w:ascii="Courier" w:eastAsiaTheme="minorEastAsia" w:hAnsi="Courier"/>
          <w:color w:val="660F66"/>
          <w:sz w:val="16"/>
        </w:rPr>
        <w:t>Hashtable</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lhResult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lhSqlQuery</w:t>
      </w:r>
      <w:r w:rsidRPr="00A95282">
        <w:rPr>
          <w:rFonts w:ascii="Courier" w:eastAsiaTheme="minorEastAsia" w:hAnsi="Courier"/>
          <w:color w:val="66661B"/>
          <w:sz w:val="16"/>
        </w:rPr>
        <w:t>(</w:t>
      </w:r>
      <w:r w:rsidRPr="00A95282">
        <w:rPr>
          <w:rFonts w:ascii="Courier" w:eastAsiaTheme="minorEastAsia" w:hAnsi="Courier"/>
          <w:color w:val="008925"/>
          <w:sz w:val="16"/>
        </w:rPr>
        <w:t>"Select * from equipment WHERE id_equipment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equipmen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if we found the equipmen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660F66"/>
          <w:sz w:val="16"/>
        </w:rPr>
        <w:t>Coun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w:t>
      </w:r>
      <w:r w:rsidRPr="00A95282">
        <w:rPr>
          <w:rFonts w:ascii="Courier" w:eastAsiaTheme="minorEastAsia" w:hAnsi="Courier"/>
          <w:color w:val="006666"/>
          <w:sz w:val="16"/>
        </w:rPr>
        <w:t>0</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Fill in all equipment fields with table data</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equipmen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660F66"/>
          <w:sz w:val="16"/>
        </w:rPr>
        <w:t>Parse</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id_equipment"</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Typ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typ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vehicl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660F66"/>
          <w:sz w:val="16"/>
        </w:rPr>
        <w:t>Parse</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id_vehicl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nam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Description</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description"</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Fill in all equipment set fields with table data</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Typ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se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temInSet1</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660F66"/>
          <w:sz w:val="16"/>
        </w:rPr>
        <w:t>Parse</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iteminset1"</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temInSet2</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660F66"/>
          <w:sz w:val="16"/>
        </w:rPr>
        <w:t>Parse</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iteminset2"</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temInSet3</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660F66"/>
          <w:sz w:val="16"/>
        </w:rPr>
        <w:t>Parse</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iteminset3"</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temInSet4</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660F66"/>
          <w:sz w:val="16"/>
        </w:rPr>
        <w:t>Parse</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iteminset4"</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temInSet5</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660F66"/>
          <w:sz w:val="16"/>
        </w:rPr>
        <w:t>Parse</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iteminset5"</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AmountInSet1</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660F66"/>
          <w:sz w:val="16"/>
        </w:rPr>
        <w:t>Parse</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amountinset1"</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AmountInSet2</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660F66"/>
          <w:sz w:val="16"/>
        </w:rPr>
        <w:t>Parse</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amountinset2"</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AmountInSet3</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660F66"/>
          <w:sz w:val="16"/>
        </w:rPr>
        <w:t>Parse</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amountinset3"</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AmountInSet4</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660F66"/>
          <w:sz w:val="16"/>
        </w:rPr>
        <w:t>Parse</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amountinset4"</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AmountInSet5</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660F66"/>
          <w:sz w:val="16"/>
        </w:rPr>
        <w:t>Parse</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amountinset5"</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lastRenderedPageBreak/>
        <w:t xml:space="preserve">         * @desc Removes the equipment from the EQUIPMENT tabl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none] No input paramete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bool] Returns true in case of success, false if there was problem deleting the clas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bool </w:t>
      </w:r>
      <w:r w:rsidRPr="00A95282">
        <w:rPr>
          <w:rFonts w:ascii="Courier" w:eastAsiaTheme="minorEastAsia" w:hAnsi="Courier"/>
          <w:color w:val="660F66"/>
          <w:sz w:val="16"/>
        </w:rPr>
        <w:t>RemoveEquipmen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equipmen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mysql connec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mySqlConn conn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mySqlConn</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connec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the delete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query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DELETE FROM equipment WHERE id_equipment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equipmen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Launch delete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resul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660F66"/>
          <w:sz w:val="16"/>
        </w:rPr>
        <w:t>DeleteOrUpdate</w:t>
      </w:r>
      <w:r w:rsidRPr="00A95282">
        <w:rPr>
          <w:rFonts w:ascii="Courier" w:eastAsiaTheme="minorEastAsia" w:hAnsi="Courier"/>
          <w:color w:val="66661B"/>
          <w:sz w:val="16"/>
        </w:rPr>
        <w:t>(</w:t>
      </w:r>
      <w:r w:rsidRPr="00A95282">
        <w:rPr>
          <w:rFonts w:ascii="Courier" w:eastAsiaTheme="minorEastAsia" w:hAnsi="Courier"/>
          <w:color w:val="000000"/>
          <w:sz w:val="16"/>
        </w:rPr>
        <w:t>quer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deletion resul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result </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w:t>
      </w:r>
      <w:r w:rsidRPr="00A95282">
        <w:rPr>
          <w:rFonts w:ascii="Courier" w:eastAsiaTheme="minorEastAsia" w:hAnsi="Courier"/>
          <w:color w:val="006666"/>
          <w:sz w:val="16"/>
        </w:rPr>
        <w:t>0</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 equipment data has been deleted succesfull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ru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re was a problem deleting the equipmen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This method will save or update an equipment in the EQUIPMENT tabl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none] No input paramete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bool] Returns true in case of success, false if there was problem saving/updating the equipmen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bool </w:t>
      </w:r>
      <w:r w:rsidRPr="00A95282">
        <w:rPr>
          <w:rFonts w:ascii="Courier" w:eastAsiaTheme="minorEastAsia" w:hAnsi="Courier"/>
          <w:color w:val="660F66"/>
          <w:sz w:val="16"/>
        </w:rPr>
        <w:t>SaveEquipmen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saveEquipmentQuer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ing user inpu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Please Insert a nam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mysql connec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mySqlConn conn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mySqlConn</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connec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xml:space="preserve">// Check whether there is a new id_equipment assigned to this equipment,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if not then this a new equipment to sav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equipmen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the save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aveEquipmentQuery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insert into `gym`.`equipment` (`id_equipment`, `type`, `id_vehicle`, `name`, `description`, `iteminset1`, `iteminset2`, `iteminset3`, `iteminset4`, `iteminset5`, `amountinset1`, `amountinset2`, `amountinset3`, `amountinset4`, `amountinset5`) values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008925"/>
          <w:sz w:val="16"/>
        </w:rPr>
        <w:t>"(NULL,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Typ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vehicl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Descrip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lastRenderedPageBreak/>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temInSet1</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temInSet2</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temInSet3</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temInSet4</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temInSet5</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AmountInSet1</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AmountInSet2</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AmountInSet3</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AmountInSet4</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AmountInSet5</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Launch save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d_equipmen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660F66"/>
          <w:sz w:val="16"/>
        </w:rPr>
        <w:t>InsertToDB</w:t>
      </w:r>
      <w:r w:rsidRPr="00A95282">
        <w:rPr>
          <w:rFonts w:ascii="Courier" w:eastAsiaTheme="minorEastAsia" w:hAnsi="Courier"/>
          <w:color w:val="66661B"/>
          <w:sz w:val="16"/>
        </w:rPr>
        <w:t>(</w:t>
      </w:r>
      <w:r w:rsidRPr="00A95282">
        <w:rPr>
          <w:rFonts w:ascii="Courier" w:eastAsiaTheme="minorEastAsia" w:hAnsi="Courier"/>
          <w:color w:val="000000"/>
          <w:sz w:val="16"/>
        </w:rPr>
        <w:t>saveEquipmentQuer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saving resul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id_equipmen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equipmen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equipmen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 new equipment has been added to the databse succesfull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ru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re was a problem adding the new equipment, please check your data!"</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If an id_equipment already exists for this equipment, then this is an existing equipment to updat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update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updateEquimentQuery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UPDATE equipment SET typ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Typ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id_vehicl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vehic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nam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Nam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description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Descrip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iteminset1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temInSet1</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iteminset2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temInSet2</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iteminset3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temInSet3</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iteminset4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temInSet4</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iteminset5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temInSet5</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amountinset1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AmountInSet1</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amountinset2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AmountInSet2</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amountinset3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AmountInSet3</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amountinset4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AmountInSet4</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amountinset5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AmountInSet5</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HERE id_equipment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equipmen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Launch update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resul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660F66"/>
          <w:sz w:val="16"/>
        </w:rPr>
        <w:t>DeleteOrUpdate</w:t>
      </w:r>
      <w:r w:rsidRPr="00A95282">
        <w:rPr>
          <w:rFonts w:ascii="Courier" w:eastAsiaTheme="minorEastAsia" w:hAnsi="Courier"/>
          <w:color w:val="66661B"/>
          <w:sz w:val="16"/>
        </w:rPr>
        <w:t>(</w:t>
      </w:r>
      <w:r w:rsidRPr="00A95282">
        <w:rPr>
          <w:rFonts w:ascii="Courier" w:eastAsiaTheme="minorEastAsia" w:hAnsi="Courier"/>
          <w:color w:val="000000"/>
          <w:sz w:val="16"/>
        </w:rPr>
        <w:t>updateEquimentQuer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update resul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result </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w:t>
      </w:r>
      <w:r w:rsidRPr="00A95282">
        <w:rPr>
          <w:rFonts w:ascii="Courier" w:eastAsiaTheme="minorEastAsia" w:hAnsi="Courier"/>
          <w:color w:val="006666"/>
          <w:sz w:val="16"/>
        </w:rPr>
        <w:t>0</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 equipment data has been updated succesfull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ru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re was a problem updating the equipment information, please check your data!"</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66661B"/>
          <w:sz w:val="16"/>
        </w:rPr>
      </w:pP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66661B"/>
          <w:sz w:val="16"/>
        </w:rPr>
      </w:pPr>
    </w:p>
    <w:p w:rsidR="007A1C8E" w:rsidRPr="00A95282" w:rsidRDefault="007A1C8E" w:rsidP="007A1C8E">
      <w:pPr>
        <w:spacing w:before="20" w:after="20"/>
        <w:rPr>
          <w:rFonts w:ascii="Courier" w:eastAsiaTheme="minorEastAsia" w:hAnsi="Courier"/>
          <w:color w:val="66661B"/>
          <w:sz w:val="16"/>
        </w:rPr>
      </w:pPr>
      <w:r w:rsidRPr="00A95282">
        <w:rPr>
          <w:rFonts w:ascii="Courier" w:eastAsiaTheme="minorEastAsia" w:hAnsi="Courier"/>
          <w:color w:val="66661B"/>
          <w:sz w:val="16"/>
        </w:rPr>
        <w:t>EquipmentBooked.cs</w:t>
      </w:r>
    </w:p>
    <w:p w:rsidR="007A1C8E" w:rsidRPr="00A95282" w:rsidRDefault="007A1C8E" w:rsidP="007A1C8E">
      <w:pPr>
        <w:spacing w:before="20" w:after="20"/>
        <w:rPr>
          <w:rFonts w:ascii="Courier" w:eastAsiaTheme="minorEastAsia" w:hAnsi="Courier"/>
          <w:color w:val="66661B"/>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Collections</w:t>
      </w:r>
      <w:r w:rsidRPr="00A95282">
        <w:rPr>
          <w:rFonts w:ascii="Courier" w:eastAsiaTheme="minorEastAsia" w:hAnsi="Courier"/>
          <w:color w:val="66661B"/>
          <w:sz w:val="16"/>
        </w:rPr>
        <w:t>.</w:t>
      </w:r>
      <w:r w:rsidRPr="00A95282">
        <w:rPr>
          <w:rFonts w:ascii="Courier" w:eastAsiaTheme="minorEastAsia" w:hAnsi="Courier"/>
          <w:color w:val="660F66"/>
          <w:sz w:val="16"/>
        </w:rPr>
        <w:t>Generic</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Linq</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Tex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Collection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Windows</w:t>
      </w:r>
      <w:r w:rsidRPr="00A95282">
        <w:rPr>
          <w:rFonts w:ascii="Courier" w:eastAsiaTheme="minorEastAsia" w:hAnsi="Courier"/>
          <w:color w:val="66661B"/>
          <w:sz w:val="16"/>
        </w:rPr>
        <w:t>.</w:t>
      </w:r>
      <w:r w:rsidRPr="00A95282">
        <w:rPr>
          <w:rFonts w:ascii="Courier" w:eastAsiaTheme="minorEastAsia" w:hAnsi="Courier"/>
          <w:color w:val="660F66"/>
          <w:sz w:val="16"/>
        </w:rPr>
        <w:t>Form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namespace </w:t>
      </w:r>
      <w:r w:rsidRPr="00A95282">
        <w:rPr>
          <w:rFonts w:ascii="Courier" w:eastAsiaTheme="minorEastAsia" w:hAnsi="Courier"/>
          <w:color w:val="660F66"/>
          <w:sz w:val="16"/>
        </w:rPr>
        <w:t>Gym_administra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It holds data and modifying methods for the EQUIPMENT_BOOKINGS table. </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Most closely associated forms are frm_member, frm_staff, frm_class.</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Most closely associated table is EQUIPMENT_BOOKINGS.</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none] Incoming parameters are described at the individual constructors.</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none] No directly returned data. </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s of public methods are described at the individual method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class</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EquipmentBooked</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EQUIPMENT_BOOKING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d_eq_book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Id_eq_booking</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id_eq_booking</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eq_booking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EQUIPMENT_BOOKING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id_memb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Id_member</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id_member</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member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EQUIPMENT_BOOKING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id_staff</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Id_staff</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id_staff</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staff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EQUIPMENT_BOOKING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id_class_instanc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Id_class_instanc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id_class_instanc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class_instanc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EQUIPMENT_BOOKING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dateStar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DateStar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lastRenderedPageBreak/>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dateStart</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dateStar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EQUIPMENT_BOOKING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dateDu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DateDu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dateD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dateDu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EQUIPMENT_BOOKING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d_equipmen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Id_equipmen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id_equipment</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equipmen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EQUIPMENT_BOOKING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borrowedAmoun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BorrowedAmoun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borrowedAmount</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borrowedAmoun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EQUIPMENT_BOOKING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bool isReturned</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bool </w:t>
      </w:r>
      <w:r w:rsidRPr="00A95282">
        <w:rPr>
          <w:rFonts w:ascii="Courier" w:eastAsiaTheme="minorEastAsia" w:hAnsi="Courier"/>
          <w:color w:val="660F66"/>
          <w:sz w:val="16"/>
        </w:rPr>
        <w:t>IsReturned</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isReturned</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sReturned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Default constructo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Sets id_eq_booking to -1 so the fact of this is a new equipment booking can be referenced.</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none] No input paramete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none] No directly returned data.</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r w:rsidRPr="00A95282">
        <w:rPr>
          <w:rFonts w:ascii="Courier" w:eastAsiaTheme="minorEastAsia" w:hAnsi="Courier"/>
          <w:color w:val="000000"/>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EquipmentBooked</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000000"/>
          <w:sz w:val="16"/>
        </w:rPr>
        <w:t xml:space="preserve">id_eq_booking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Constructo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Loads in the id_eq_booking into its corresponding field to open up a placeholder to</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fill with data to modify an existing booking</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int] id_class identifies the class uniquely.</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none] No directly returned data.</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EquipmentBooked</w:t>
      </w:r>
      <w:r w:rsidRPr="00A95282">
        <w:rPr>
          <w:rFonts w:ascii="Courier" w:eastAsiaTheme="minorEastAsia" w:hAnsi="Courier"/>
          <w:color w:val="66661B"/>
          <w:sz w:val="16"/>
        </w:rPr>
        <w:t>(</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d_eq_book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lastRenderedPageBreak/>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eq_booking</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eq_book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This method will save or update an equipment booking in the EQUIPMENT_BOOKINGS tabl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none] No input paramete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bool] Returns true in case of success, false if there was problem saving/updating the equipmen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bool </w:t>
      </w:r>
      <w:r w:rsidRPr="00A95282">
        <w:rPr>
          <w:rFonts w:ascii="Courier" w:eastAsiaTheme="minorEastAsia" w:hAnsi="Courier"/>
          <w:color w:val="660F66"/>
          <w:sz w:val="16"/>
        </w:rPr>
        <w:t>SaveEquipmentBook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quer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mysql connec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mySqlConn conn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mySqlConn</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connec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xml:space="preserve">// Check whether there is a new id_eq_booking assigned to this booking,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if not then this a new equipment booking to sav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eq_booking</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the save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query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insert into `gym`.`equipment_bookings` (`id_eq_booking`, `id_staff`, `id_member`, `id_class_instance`, `date_start`, `date_due`, `id_equipment`, `borrowedamount`,`isreturned`) values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008925"/>
          <w:sz w:val="16"/>
        </w:rPr>
        <w:t>"(NULL,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staf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member</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class_instanc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DateStar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DateDu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equipmen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BorrowedAmoun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NULL)"</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Launch save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d_eq_booking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660F66"/>
          <w:sz w:val="16"/>
        </w:rPr>
        <w:t>InsertToDB</w:t>
      </w:r>
      <w:r w:rsidRPr="00A95282">
        <w:rPr>
          <w:rFonts w:ascii="Courier" w:eastAsiaTheme="minorEastAsia" w:hAnsi="Courier"/>
          <w:color w:val="66661B"/>
          <w:sz w:val="16"/>
        </w:rPr>
        <w:t>(</w:t>
      </w:r>
      <w:r w:rsidRPr="00A95282">
        <w:rPr>
          <w:rFonts w:ascii="Courier" w:eastAsiaTheme="minorEastAsia" w:hAnsi="Courier"/>
          <w:color w:val="000000"/>
          <w:sz w:val="16"/>
        </w:rPr>
        <w:t>quer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saving resul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id_eq_booking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eq_booking</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eq_book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 new equipment booking has been added to the databse succesfull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ru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re was a problem adding the new equipment booking, please check your data!"</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If an id_eq_booking already exists for this booking, then this is an existing booking to updat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update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query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UPDATE `gym`.`equipment_bookings` SET `borrowedamount`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BorrowedAmoun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isreturned`=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sReturned</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HERE id_eq_booking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eq_booking</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Launch update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resul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660F66"/>
          <w:sz w:val="16"/>
        </w:rPr>
        <w:t>DeleteOrUpdate</w:t>
      </w:r>
      <w:r w:rsidRPr="00A95282">
        <w:rPr>
          <w:rFonts w:ascii="Courier" w:eastAsiaTheme="minorEastAsia" w:hAnsi="Courier"/>
          <w:color w:val="66661B"/>
          <w:sz w:val="16"/>
        </w:rPr>
        <w:t>(</w:t>
      </w:r>
      <w:r w:rsidRPr="00A95282">
        <w:rPr>
          <w:rFonts w:ascii="Courier" w:eastAsiaTheme="minorEastAsia" w:hAnsi="Courier"/>
          <w:color w:val="000000"/>
          <w:sz w:val="16"/>
        </w:rPr>
        <w:t>quer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update resul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result </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w:t>
      </w:r>
      <w:r w:rsidRPr="00A95282">
        <w:rPr>
          <w:rFonts w:ascii="Courier" w:eastAsiaTheme="minorEastAsia" w:hAnsi="Courier"/>
          <w:color w:val="006666"/>
          <w:sz w:val="16"/>
        </w:rPr>
        <w:t>0</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lastRenderedPageBreak/>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 equipment booking data has been updated succesfull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ru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re was a problem updating the equipment booking information, please check your data!"</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return tru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66661B"/>
          <w:sz w:val="16"/>
        </w:rPr>
      </w:pP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66661B"/>
          <w:sz w:val="16"/>
        </w:rPr>
      </w:pPr>
    </w:p>
    <w:p w:rsidR="007A1C8E" w:rsidRPr="00A95282" w:rsidRDefault="007A1C8E" w:rsidP="007A1C8E">
      <w:pPr>
        <w:spacing w:before="20" w:after="20"/>
        <w:rPr>
          <w:rFonts w:ascii="Courier" w:eastAsiaTheme="minorEastAsia" w:hAnsi="Courier"/>
          <w:color w:val="66661B"/>
          <w:sz w:val="16"/>
        </w:rPr>
      </w:pPr>
    </w:p>
    <w:p w:rsidR="007A1C8E" w:rsidRPr="00A95282" w:rsidRDefault="007A1C8E" w:rsidP="007A1C8E">
      <w:pPr>
        <w:spacing w:before="20" w:after="20"/>
        <w:rPr>
          <w:rFonts w:ascii="Courier" w:eastAsiaTheme="minorEastAsia" w:hAnsi="Courier"/>
          <w:color w:val="66661B"/>
          <w:sz w:val="16"/>
        </w:rPr>
      </w:pPr>
      <w:r w:rsidRPr="00A95282">
        <w:rPr>
          <w:rFonts w:ascii="Courier" w:eastAsiaTheme="minorEastAsia" w:hAnsi="Courier"/>
          <w:color w:val="66661B"/>
          <w:sz w:val="16"/>
        </w:rPr>
        <w:t>Member.cs</w:t>
      </w:r>
    </w:p>
    <w:p w:rsidR="007A1C8E" w:rsidRPr="00A95282" w:rsidRDefault="007A1C8E" w:rsidP="007A1C8E">
      <w:pPr>
        <w:spacing w:before="20" w:after="20"/>
        <w:rPr>
          <w:rFonts w:ascii="Courier" w:eastAsiaTheme="minorEastAsia" w:hAnsi="Courier"/>
          <w:color w:val="66661B"/>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Collections</w:t>
      </w:r>
      <w:r w:rsidRPr="00A95282">
        <w:rPr>
          <w:rFonts w:ascii="Courier" w:eastAsiaTheme="minorEastAsia" w:hAnsi="Courier"/>
          <w:color w:val="66661B"/>
          <w:sz w:val="16"/>
        </w:rPr>
        <w:t>.</w:t>
      </w:r>
      <w:r w:rsidRPr="00A95282">
        <w:rPr>
          <w:rFonts w:ascii="Courier" w:eastAsiaTheme="minorEastAsia" w:hAnsi="Courier"/>
          <w:color w:val="660F66"/>
          <w:sz w:val="16"/>
        </w:rPr>
        <w:t>Generic</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Linq</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Tex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Windows</w:t>
      </w:r>
      <w:r w:rsidRPr="00A95282">
        <w:rPr>
          <w:rFonts w:ascii="Courier" w:eastAsiaTheme="minorEastAsia" w:hAnsi="Courier"/>
          <w:color w:val="66661B"/>
          <w:sz w:val="16"/>
        </w:rPr>
        <w:t>.</w:t>
      </w:r>
      <w:r w:rsidRPr="00A95282">
        <w:rPr>
          <w:rFonts w:ascii="Courier" w:eastAsiaTheme="minorEastAsia" w:hAnsi="Courier"/>
          <w:color w:val="660F66"/>
          <w:sz w:val="16"/>
        </w:rPr>
        <w:t>Form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Collection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Draw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MySql</w:t>
      </w:r>
      <w:r w:rsidRPr="00A95282">
        <w:rPr>
          <w:rFonts w:ascii="Courier" w:eastAsiaTheme="minorEastAsia" w:hAnsi="Courier"/>
          <w:color w:val="66661B"/>
          <w:sz w:val="16"/>
        </w:rPr>
        <w:t>.</w:t>
      </w:r>
      <w:r w:rsidRPr="00A95282">
        <w:rPr>
          <w:rFonts w:ascii="Courier" w:eastAsiaTheme="minorEastAsia" w:hAnsi="Courier"/>
          <w:color w:val="660F66"/>
          <w:sz w:val="16"/>
        </w:rPr>
        <w:t>Data</w:t>
      </w:r>
      <w:r w:rsidRPr="00A95282">
        <w:rPr>
          <w:rFonts w:ascii="Courier" w:eastAsiaTheme="minorEastAsia" w:hAnsi="Courier"/>
          <w:color w:val="66661B"/>
          <w:sz w:val="16"/>
        </w:rPr>
        <w:t>.</w:t>
      </w:r>
      <w:r w:rsidRPr="00A95282">
        <w:rPr>
          <w:rFonts w:ascii="Courier" w:eastAsiaTheme="minorEastAsia" w:hAnsi="Courier"/>
          <w:color w:val="660F66"/>
          <w:sz w:val="16"/>
        </w:rPr>
        <w:t>MySqlClien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Data</w:t>
      </w:r>
      <w:r w:rsidRPr="00A95282">
        <w:rPr>
          <w:rFonts w:ascii="Courier" w:eastAsiaTheme="minorEastAsia" w:hAnsi="Courier"/>
          <w:color w:val="66661B"/>
          <w:sz w:val="16"/>
        </w:rPr>
        <w:t>.</w:t>
      </w:r>
      <w:r w:rsidRPr="00A95282">
        <w:rPr>
          <w:rFonts w:ascii="Courier" w:eastAsiaTheme="minorEastAsia" w:hAnsi="Courier"/>
          <w:color w:val="660F66"/>
          <w:sz w:val="16"/>
        </w:rPr>
        <w:t>SqlClien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Data</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000000"/>
          <w:sz w:val="16"/>
        </w:rPr>
        <w:t>IO</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namespace </w:t>
      </w:r>
      <w:r w:rsidRPr="00A95282">
        <w:rPr>
          <w:rFonts w:ascii="Courier" w:eastAsiaTheme="minorEastAsia" w:hAnsi="Courier"/>
          <w:color w:val="660F66"/>
          <w:sz w:val="16"/>
        </w:rPr>
        <w:t>Gym_administra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It holds data and modifying methods for the MEMBERS table. </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Most closely associated form is frm_membe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Most closely associated table is MEMBERS.</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none] Incoming parameters are described at the individual constructors.</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none] No directly returned data. </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s of public methods are described at the individual method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class</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Member</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Pers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MEMBER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d_memb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Id_member</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id_member</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member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Field member_number from MEMBER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memberNumb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MemberNumber</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memberNumber</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memberNumber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lastRenderedPageBreak/>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Field type from MEMBER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typ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Typ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typ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typ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Field is_active from MEMBER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bool isActiv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bool </w:t>
      </w:r>
      <w:r w:rsidRPr="00A95282">
        <w:rPr>
          <w:rFonts w:ascii="Courier" w:eastAsiaTheme="minorEastAsia" w:hAnsi="Courier"/>
          <w:color w:val="660F66"/>
          <w:sz w:val="16"/>
        </w:rPr>
        <w:t>IsActiv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isActiv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sActi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Field emerg_contact_name from MEMBER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emergContactNam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EmergContactNam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emergContactNam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emergContactNam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Field emerg_contact_relation from MEMBER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emergContactRelation</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EmergContactRela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emergContactRelation</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emergContactRelation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Field emerg_contact_phone from MEMBER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emergContactPhon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EmergContactPhon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emergContactPhon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emergContactPhon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Field emerg_contact_mobile from MEMBER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emergContactMobil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EmergContactMobi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emergContactMobil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emergContactMobil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Field medical_allergies from MEMBER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medicalAllergie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MedicalAllergie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medicalAllergies</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medicalAllergies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Field medical_notes from MEMBER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medicalNote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MedicalNote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medicalNotes</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medicalNotes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Field id_file from MEMBERS and FILE tabe for referencing from FILE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id_fil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Id_fi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id_fil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fil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Field file_name from FILE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fileNam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FileNam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fileNam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fileNam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Variable for storing file path</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filePath</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FilePath</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filePath</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filePath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Field medical_doctor_name from MEMBER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medicalDoctorNam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MedicalDoctorNam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medicalDoctorNam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medicalDoctorNam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Field medical_phone from MEMBER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medicalPhon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MedicalPhon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medicalPhon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medicalPhon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Field ismale from MEMBER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gend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Gender</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gender</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gender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User (User.cs) object is stored her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User</w:t>
      </w:r>
      <w:r w:rsidRPr="00A95282">
        <w:rPr>
          <w:rFonts w:ascii="Courier" w:eastAsiaTheme="minorEastAsia" w:hAnsi="Courier"/>
          <w:color w:val="000000"/>
          <w:sz w:val="16"/>
        </w:rPr>
        <w:t xml:space="preserve"> clUs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nternal</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User</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ClUser</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lastRenderedPageBreak/>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clUser</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lUser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Default constructo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Sets id_member to -1 so the fact of this is a new member can be referenced.</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Creates a new user parent class instanc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none] No input paramete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none] No directly returned data.</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Memb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000000"/>
          <w:sz w:val="16"/>
        </w:rPr>
        <w:t xml:space="preserve">id_member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000000"/>
          <w:sz w:val="16"/>
        </w:rPr>
        <w:t xml:space="preserve">clUser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Us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Constructo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Loads in all fields from a single row of the MEMBERS tabl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int] id_member identifies the member uniquely.</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none] No directly returned data.</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Member</w:t>
      </w:r>
      <w:r w:rsidRPr="00A95282">
        <w:rPr>
          <w:rFonts w:ascii="Courier" w:eastAsiaTheme="minorEastAsia" w:hAnsi="Courier"/>
          <w:color w:val="66661B"/>
          <w:sz w:val="16"/>
        </w:rPr>
        <w:t>(</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d_memb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mysql connec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mySqlConn conn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mySqlConn</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connec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Launch the query to return all fields from a single row of the MEMBER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List</w:t>
      </w:r>
      <w:r w:rsidRPr="00A95282">
        <w:rPr>
          <w:rFonts w:ascii="Courier" w:eastAsiaTheme="minorEastAsia" w:hAnsi="Courier"/>
          <w:color w:val="66661B"/>
          <w:sz w:val="16"/>
        </w:rPr>
        <w:t>&lt;</w:t>
      </w:r>
      <w:r w:rsidRPr="00A95282">
        <w:rPr>
          <w:rFonts w:ascii="Courier" w:eastAsiaTheme="minorEastAsia" w:hAnsi="Courier"/>
          <w:color w:val="660F66"/>
          <w:sz w:val="16"/>
        </w:rPr>
        <w:t>Hashtable</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lhResult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lhSqlQuery</w:t>
      </w:r>
      <w:r w:rsidRPr="00A95282">
        <w:rPr>
          <w:rFonts w:ascii="Courier" w:eastAsiaTheme="minorEastAsia" w:hAnsi="Courier"/>
          <w:color w:val="66661B"/>
          <w:sz w:val="16"/>
        </w:rPr>
        <w:t>(</w:t>
      </w:r>
      <w:r w:rsidRPr="00A95282">
        <w:rPr>
          <w:rFonts w:ascii="Courier" w:eastAsiaTheme="minorEastAsia" w:hAnsi="Courier"/>
          <w:color w:val="008925"/>
          <w:sz w:val="16"/>
        </w:rPr>
        <w:t>"Select * from members m, users u where u.id_user = m.id_user AND m.id_member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member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if we found the member</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660F66"/>
          <w:sz w:val="16"/>
        </w:rPr>
        <w:t>Coun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w:t>
      </w:r>
      <w:r w:rsidRPr="00A95282">
        <w:rPr>
          <w:rFonts w:ascii="Courier" w:eastAsiaTheme="minorEastAsia" w:hAnsi="Courier"/>
          <w:color w:val="006666"/>
          <w:sz w:val="16"/>
        </w:rPr>
        <w:t>0</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Fill in all member and parent user fields with table data</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000000"/>
          <w:sz w:val="16"/>
        </w:rPr>
        <w:t xml:space="preserve">clUser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Us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000000"/>
          <w:sz w:val="16"/>
        </w:rPr>
        <w:t>clUser</w:t>
      </w:r>
      <w:r w:rsidRPr="00A95282">
        <w:rPr>
          <w:rFonts w:ascii="Courier" w:eastAsiaTheme="minorEastAsia" w:hAnsi="Courier"/>
          <w:color w:val="66661B"/>
          <w:sz w:val="16"/>
        </w:rPr>
        <w:t>.</w:t>
      </w:r>
      <w:r w:rsidRPr="00A95282">
        <w:rPr>
          <w:rFonts w:ascii="Courier" w:eastAsiaTheme="minorEastAsia" w:hAnsi="Courier"/>
          <w:color w:val="660F66"/>
          <w:sz w:val="16"/>
        </w:rPr>
        <w:t>Id_user</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660F66"/>
          <w:sz w:val="16"/>
        </w:rPr>
        <w:t>Parse</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id_user"</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000000"/>
          <w:sz w:val="16"/>
        </w:rPr>
        <w:t>clUser</w:t>
      </w:r>
      <w:r w:rsidRPr="00A95282">
        <w:rPr>
          <w:rFonts w:ascii="Courier" w:eastAsiaTheme="minorEastAsia" w:hAnsi="Courier"/>
          <w:color w:val="66661B"/>
          <w:sz w:val="16"/>
        </w:rPr>
        <w:t>.</w:t>
      </w:r>
      <w:r w:rsidRPr="00A95282">
        <w:rPr>
          <w:rFonts w:ascii="Courier" w:eastAsiaTheme="minorEastAsia" w:hAnsi="Courier"/>
          <w:color w:val="660F66"/>
          <w:sz w:val="16"/>
        </w:rPr>
        <w:t>Login</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login"</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000000"/>
          <w:sz w:val="16"/>
        </w:rPr>
        <w:t>clUser</w:t>
      </w:r>
      <w:r w:rsidRPr="00A95282">
        <w:rPr>
          <w:rFonts w:ascii="Courier" w:eastAsiaTheme="minorEastAsia" w:hAnsi="Courier"/>
          <w:color w:val="66661B"/>
          <w:sz w:val="16"/>
        </w:rPr>
        <w:t>.</w:t>
      </w:r>
      <w:r w:rsidRPr="00A95282">
        <w:rPr>
          <w:rFonts w:ascii="Courier" w:eastAsiaTheme="minorEastAsia" w:hAnsi="Courier"/>
          <w:color w:val="660F66"/>
          <w:sz w:val="16"/>
        </w:rPr>
        <w:t>Password</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password"</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000000"/>
          <w:sz w:val="16"/>
        </w:rPr>
        <w:t>clUser</w:t>
      </w:r>
      <w:r w:rsidRPr="00A95282">
        <w:rPr>
          <w:rFonts w:ascii="Courier" w:eastAsiaTheme="minorEastAsia" w:hAnsi="Courier"/>
          <w:color w:val="66661B"/>
          <w:sz w:val="16"/>
        </w:rPr>
        <w:t>.</w:t>
      </w:r>
      <w:r w:rsidRPr="00A95282">
        <w:rPr>
          <w:rFonts w:ascii="Courier" w:eastAsiaTheme="minorEastAsia" w:hAnsi="Courier"/>
          <w:color w:val="660F66"/>
          <w:sz w:val="16"/>
        </w:rPr>
        <w:t>Profil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profil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sActiv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is_activ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Tr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ru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member</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660F66"/>
          <w:sz w:val="16"/>
        </w:rPr>
        <w:t>Parse</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id_member"</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Address_2</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address_2"</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Address_1</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address_1"</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Birthdat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birthdat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City</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city"</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County</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county"</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ail</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email"</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ergContactMobil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emerg_contact_mobil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ergContact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emerg_contact_nam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ergContactPhon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emerg_contact_phon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ergContactRelation</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emerg_contact_relation"</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First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firstNam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Last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lastNam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MedicalAllergies</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medical_allergies"</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MedicalDoctor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medical_doctor_nam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lastRenderedPageBreak/>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MedicalNotes</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medical_notes"</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MedicalPhon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medical_phon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MemberNumber</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member_number"</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fil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id_fil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PostalCod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postalcod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Typ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typ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Mobil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mobil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Phon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phon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Gender</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gender"</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Creates a new payment for the opened membe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decimal] amount: the amount payed</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string] date: the date of the paymen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string] desc: description/comments</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string] receiptNumber: receipt numbe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string] paymentMethod: card/cash/cheque/bank transfe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string] receivedBy: name of person, who received the paymen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bool] Returns true in case of success, false if there was a problem</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bool </w:t>
      </w:r>
      <w:r w:rsidRPr="00A95282">
        <w:rPr>
          <w:rFonts w:ascii="Courier" w:eastAsiaTheme="minorEastAsia" w:hAnsi="Courier"/>
          <w:color w:val="660F66"/>
          <w:sz w:val="16"/>
        </w:rPr>
        <w:t>AddPayment</w:t>
      </w:r>
      <w:r w:rsidRPr="00A95282">
        <w:rPr>
          <w:rFonts w:ascii="Courier" w:eastAsiaTheme="minorEastAsia" w:hAnsi="Courier"/>
          <w:color w:val="66661B"/>
          <w:sz w:val="16"/>
        </w:rPr>
        <w:t>(</w:t>
      </w:r>
      <w:r w:rsidRPr="00A95282">
        <w:rPr>
          <w:rFonts w:ascii="Courier" w:eastAsiaTheme="minorEastAsia" w:hAnsi="Courier"/>
          <w:color w:val="660F66"/>
          <w:sz w:val="16"/>
        </w:rPr>
        <w:t>Decimal</w:t>
      </w:r>
      <w:r w:rsidRPr="00A95282">
        <w:rPr>
          <w:rFonts w:ascii="Courier" w:eastAsiaTheme="minorEastAsia" w:hAnsi="Courier"/>
          <w:color w:val="000000"/>
          <w:sz w:val="16"/>
        </w:rPr>
        <w:t xml:space="preserve"> amount</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dat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desc</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receiptNumber</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paymentMethod</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receivedB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The payment can be added to existing members only, not new member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660F66"/>
          <w:sz w:val="16"/>
        </w:rPr>
        <w:t>Id_member</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a payment object and copy into all payment data</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Payment</w:t>
      </w:r>
      <w:r w:rsidRPr="00A95282">
        <w:rPr>
          <w:rFonts w:ascii="Courier" w:eastAsiaTheme="minorEastAsia" w:hAnsi="Courier"/>
          <w:color w:val="000000"/>
          <w:sz w:val="16"/>
        </w:rPr>
        <w:t xml:space="preserve"> clPaymen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Paymen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lPayment</w:t>
      </w:r>
      <w:r w:rsidRPr="00A95282">
        <w:rPr>
          <w:rFonts w:ascii="Courier" w:eastAsiaTheme="minorEastAsia" w:hAnsi="Courier"/>
          <w:color w:val="66661B"/>
          <w:sz w:val="16"/>
        </w:rPr>
        <w:t>.</w:t>
      </w:r>
      <w:r w:rsidRPr="00A95282">
        <w:rPr>
          <w:rFonts w:ascii="Courier" w:eastAsiaTheme="minorEastAsia" w:hAnsi="Courier"/>
          <w:color w:val="660F66"/>
          <w:sz w:val="16"/>
        </w:rPr>
        <w:t>Amoun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amoun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lPayment</w:t>
      </w:r>
      <w:r w:rsidRPr="00A95282">
        <w:rPr>
          <w:rFonts w:ascii="Courier" w:eastAsiaTheme="minorEastAsia" w:hAnsi="Courier"/>
          <w:color w:val="66661B"/>
          <w:sz w:val="16"/>
        </w:rPr>
        <w:t>.</w:t>
      </w:r>
      <w:r w:rsidRPr="00A95282">
        <w:rPr>
          <w:rFonts w:ascii="Courier" w:eastAsiaTheme="minorEastAsia" w:hAnsi="Courier"/>
          <w:color w:val="660F66"/>
          <w:sz w:val="16"/>
        </w:rPr>
        <w:t>Dat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dat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lPayment</w:t>
      </w:r>
      <w:r w:rsidRPr="00A95282">
        <w:rPr>
          <w:rFonts w:ascii="Courier" w:eastAsiaTheme="minorEastAsia" w:hAnsi="Courier"/>
          <w:color w:val="66661B"/>
          <w:sz w:val="16"/>
        </w:rPr>
        <w:t>.</w:t>
      </w:r>
      <w:r w:rsidRPr="00A95282">
        <w:rPr>
          <w:rFonts w:ascii="Courier" w:eastAsiaTheme="minorEastAsia" w:hAnsi="Courier"/>
          <w:color w:val="660F66"/>
          <w:sz w:val="16"/>
        </w:rPr>
        <w:t>ClMember</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lPayment</w:t>
      </w:r>
      <w:r w:rsidRPr="00A95282">
        <w:rPr>
          <w:rFonts w:ascii="Courier" w:eastAsiaTheme="minorEastAsia" w:hAnsi="Courier"/>
          <w:color w:val="66661B"/>
          <w:sz w:val="16"/>
        </w:rPr>
        <w:t>.</w:t>
      </w:r>
      <w:r w:rsidRPr="00A95282">
        <w:rPr>
          <w:rFonts w:ascii="Courier" w:eastAsiaTheme="minorEastAsia" w:hAnsi="Courier"/>
          <w:color w:val="660F66"/>
          <w:sz w:val="16"/>
        </w:rPr>
        <w:t>Details</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desc</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lPayment</w:t>
      </w:r>
      <w:r w:rsidRPr="00A95282">
        <w:rPr>
          <w:rFonts w:ascii="Courier" w:eastAsiaTheme="minorEastAsia" w:hAnsi="Courier"/>
          <w:color w:val="66661B"/>
          <w:sz w:val="16"/>
        </w:rPr>
        <w:t>.</w:t>
      </w:r>
      <w:r w:rsidRPr="00A95282">
        <w:rPr>
          <w:rFonts w:ascii="Courier" w:eastAsiaTheme="minorEastAsia" w:hAnsi="Courier"/>
          <w:color w:val="660F66"/>
          <w:sz w:val="16"/>
        </w:rPr>
        <w:t>ReceiptNumber</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receiptNumb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lPayment</w:t>
      </w:r>
      <w:r w:rsidRPr="00A95282">
        <w:rPr>
          <w:rFonts w:ascii="Courier" w:eastAsiaTheme="minorEastAsia" w:hAnsi="Courier"/>
          <w:color w:val="66661B"/>
          <w:sz w:val="16"/>
        </w:rPr>
        <w:t>.</w:t>
      </w:r>
      <w:r w:rsidRPr="00A95282">
        <w:rPr>
          <w:rFonts w:ascii="Courier" w:eastAsiaTheme="minorEastAsia" w:hAnsi="Courier"/>
          <w:color w:val="660F66"/>
          <w:sz w:val="16"/>
        </w:rPr>
        <w:t>PaymentMethod</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paymentMethod</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lPayment</w:t>
      </w:r>
      <w:r w:rsidRPr="00A95282">
        <w:rPr>
          <w:rFonts w:ascii="Courier" w:eastAsiaTheme="minorEastAsia" w:hAnsi="Courier"/>
          <w:color w:val="66661B"/>
          <w:sz w:val="16"/>
        </w:rPr>
        <w:t>.</w:t>
      </w:r>
      <w:r w:rsidRPr="00A95282">
        <w:rPr>
          <w:rFonts w:ascii="Courier" w:eastAsiaTheme="minorEastAsia" w:hAnsi="Courier"/>
          <w:color w:val="660F66"/>
          <w:sz w:val="16"/>
        </w:rPr>
        <w:t>ReceivedBy</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receivedB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Save paymen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clPayment</w:t>
      </w:r>
      <w:r w:rsidRPr="00A95282">
        <w:rPr>
          <w:rFonts w:ascii="Courier" w:eastAsiaTheme="minorEastAsia" w:hAnsi="Courier"/>
          <w:color w:val="66661B"/>
          <w:sz w:val="16"/>
        </w:rPr>
        <w:t>.</w:t>
      </w:r>
      <w:r w:rsidRPr="00A95282">
        <w:rPr>
          <w:rFonts w:ascii="Courier" w:eastAsiaTheme="minorEastAsia" w:hAnsi="Courier"/>
          <w:color w:val="660F66"/>
          <w:sz w:val="16"/>
        </w:rPr>
        <w:t>SavePaymen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ru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This method will save the object into the databas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bool] Returns true in case of success, false if there was a problem</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bool </w:t>
      </w:r>
      <w:r w:rsidRPr="00A95282">
        <w:rPr>
          <w:rFonts w:ascii="Courier" w:eastAsiaTheme="minorEastAsia" w:hAnsi="Courier"/>
          <w:color w:val="660F66"/>
          <w:sz w:val="16"/>
        </w:rPr>
        <w:t>SaveMemb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onvert date into mysql forma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mysqlDat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Utils</w:t>
      </w:r>
      <w:r w:rsidRPr="00A95282">
        <w:rPr>
          <w:rFonts w:ascii="Courier" w:eastAsiaTheme="minorEastAsia" w:hAnsi="Courier"/>
          <w:color w:val="66661B"/>
          <w:sz w:val="16"/>
        </w:rPr>
        <w:t>.</w:t>
      </w:r>
      <w:r w:rsidRPr="00A95282">
        <w:rPr>
          <w:rFonts w:ascii="Courier" w:eastAsiaTheme="minorEastAsia" w:hAnsi="Courier"/>
          <w:color w:val="000000"/>
          <w:sz w:val="16"/>
        </w:rPr>
        <w:t>sGetMysqlDate</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Birthdat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quer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Birthdate forma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mysqlDat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0000-00-00"</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lastRenderedPageBreak/>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 Date of Birth is in incorrect forma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e-mail forma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660F66"/>
          <w:sz w:val="16"/>
        </w:rPr>
        <w:t>Utils</w:t>
      </w:r>
      <w:r w:rsidRPr="00A95282">
        <w:rPr>
          <w:rFonts w:ascii="Courier" w:eastAsiaTheme="minorEastAsia" w:hAnsi="Courier"/>
          <w:color w:val="66661B"/>
          <w:sz w:val="16"/>
        </w:rPr>
        <w:t>.</w:t>
      </w:r>
      <w:r w:rsidRPr="00A95282">
        <w:rPr>
          <w:rFonts w:ascii="Courier" w:eastAsiaTheme="minorEastAsia" w:hAnsi="Courier"/>
          <w:color w:val="000000"/>
          <w:sz w:val="16"/>
        </w:rPr>
        <w:t>bValidateEmail</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ail</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 E-Mail address is incorrec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First the user object is filled</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lUser</w:t>
      </w:r>
      <w:r w:rsidRPr="00A95282">
        <w:rPr>
          <w:rFonts w:ascii="Courier" w:eastAsiaTheme="minorEastAsia" w:hAnsi="Courier"/>
          <w:color w:val="66661B"/>
          <w:sz w:val="16"/>
        </w:rPr>
        <w:t>.</w:t>
      </w:r>
      <w:r w:rsidRPr="00A95282">
        <w:rPr>
          <w:rFonts w:ascii="Courier" w:eastAsiaTheme="minorEastAsia" w:hAnsi="Courier"/>
          <w:color w:val="660F66"/>
          <w:sz w:val="16"/>
        </w:rPr>
        <w:t>IsActiv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sActiv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ru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lUser</w:t>
      </w:r>
      <w:r w:rsidRPr="00A95282">
        <w:rPr>
          <w:rFonts w:ascii="Courier" w:eastAsiaTheme="minorEastAsia" w:hAnsi="Courier"/>
          <w:color w:val="66661B"/>
          <w:sz w:val="16"/>
        </w:rPr>
        <w:t>.</w:t>
      </w:r>
      <w:r w:rsidRPr="00A95282">
        <w:rPr>
          <w:rFonts w:ascii="Courier" w:eastAsiaTheme="minorEastAsia" w:hAnsi="Courier"/>
          <w:color w:val="660F66"/>
          <w:sz w:val="16"/>
        </w:rPr>
        <w:t>Login</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ail</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lUser</w:t>
      </w:r>
      <w:r w:rsidRPr="00A95282">
        <w:rPr>
          <w:rFonts w:ascii="Courier" w:eastAsiaTheme="minorEastAsia" w:hAnsi="Courier"/>
          <w:color w:val="66661B"/>
          <w:sz w:val="16"/>
        </w:rPr>
        <w:t>.</w:t>
      </w:r>
      <w:r w:rsidRPr="00A95282">
        <w:rPr>
          <w:rFonts w:ascii="Courier" w:eastAsiaTheme="minorEastAsia" w:hAnsi="Courier"/>
          <w:color w:val="660F66"/>
          <w:sz w:val="16"/>
        </w:rPr>
        <w:t>Password</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mysqlDat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lUser</w:t>
      </w:r>
      <w:r w:rsidRPr="00A95282">
        <w:rPr>
          <w:rFonts w:ascii="Courier" w:eastAsiaTheme="minorEastAsia" w:hAnsi="Courier"/>
          <w:color w:val="66661B"/>
          <w:sz w:val="16"/>
        </w:rPr>
        <w:t>.</w:t>
      </w:r>
      <w:r w:rsidRPr="00A95282">
        <w:rPr>
          <w:rFonts w:ascii="Courier" w:eastAsiaTheme="minorEastAsia" w:hAnsi="Courier"/>
          <w:color w:val="660F66"/>
          <w:sz w:val="16"/>
        </w:rPr>
        <w:t>Profil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memb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mysql connec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mySqlConn conn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mySqlConn</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connec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If the User details were correctly saved</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clUser</w:t>
      </w:r>
      <w:r w:rsidRPr="00A95282">
        <w:rPr>
          <w:rFonts w:ascii="Courier" w:eastAsiaTheme="minorEastAsia" w:hAnsi="Courier"/>
          <w:color w:val="66661B"/>
          <w:sz w:val="16"/>
        </w:rPr>
        <w:t>.</w:t>
      </w:r>
      <w:r w:rsidRPr="00A95282">
        <w:rPr>
          <w:rFonts w:ascii="Courier" w:eastAsiaTheme="minorEastAsia" w:hAnsi="Courier"/>
          <w:color w:val="660F66"/>
          <w:sz w:val="16"/>
        </w:rPr>
        <w:t>SaveUs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if there is a new picture to sav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FilePath</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ull</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amp;&amp;</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FilePath</w:t>
      </w:r>
      <w:r w:rsidRPr="00A95282">
        <w:rPr>
          <w:rFonts w:ascii="Courier" w:eastAsiaTheme="minorEastAsia" w:hAnsi="Courier"/>
          <w:color w:val="66661B"/>
          <w:sz w:val="16"/>
        </w:rPr>
        <w:t>.</w:t>
      </w:r>
      <w:r w:rsidRPr="00A95282">
        <w:rPr>
          <w:rFonts w:ascii="Courier" w:eastAsiaTheme="minorEastAsia" w:hAnsi="Courier"/>
          <w:color w:val="660F66"/>
          <w:sz w:val="16"/>
        </w:rPr>
        <w:t>Length</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fil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uploadFileToDB</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FilePath</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FileNam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The insert query is launched in case of existing members only, not new member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member</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insert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query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insert into `gym`.`members` (`id_member`, `firstName`, `lastName`, `birthdate`, `address_1`, `city`, `county`, `postalcode`, `type`, `id_user`, `is_active`, `address_2`, `emerg_contact_name`, `emerg_contact_relation`, `emerg_contact_phone`, `emerg_contact_mobile`, `medical_allergies`, `medical_notes`, `id_file`, `medical_doctor_name`, `medical_phone`, `email`, `member_number`, `phone`,`mobile`,`gender`) values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008925"/>
          <w:sz w:val="16"/>
        </w:rPr>
        <w:t>"(NULL,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First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Last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mysqlDat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Address_1</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City</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County</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PostalCod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Typ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lUser</w:t>
      </w:r>
      <w:r w:rsidRPr="00A95282">
        <w:rPr>
          <w:rFonts w:ascii="Courier" w:eastAsiaTheme="minorEastAsia" w:hAnsi="Courier"/>
          <w:color w:val="66661B"/>
          <w:sz w:val="16"/>
        </w:rPr>
        <w:t>.</w:t>
      </w:r>
      <w:r w:rsidRPr="00A95282">
        <w:rPr>
          <w:rFonts w:ascii="Courier" w:eastAsiaTheme="minorEastAsia" w:hAnsi="Courier"/>
          <w:color w:val="660F66"/>
          <w:sz w:val="16"/>
        </w:rPr>
        <w:t>Id_user</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sActiv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1"</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0"</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Address_2</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ergContact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ergContactRelation</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ergContactPhon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ergContactMobil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MedicalAllergies</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MedicalNotes</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fil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MedicalDoctor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MedicalPhon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ail</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MemberNumber</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Phon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Mobil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Gender</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Launch insert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d_member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660F66"/>
          <w:sz w:val="16"/>
        </w:rPr>
        <w:t>InsertToDB</w:t>
      </w:r>
      <w:r w:rsidRPr="00A95282">
        <w:rPr>
          <w:rFonts w:ascii="Courier" w:eastAsiaTheme="minorEastAsia" w:hAnsi="Courier"/>
          <w:color w:val="66661B"/>
          <w:sz w:val="16"/>
        </w:rPr>
        <w:t>(</w:t>
      </w:r>
      <w:r w:rsidRPr="00A95282">
        <w:rPr>
          <w:rFonts w:ascii="Courier" w:eastAsiaTheme="minorEastAsia" w:hAnsi="Courier"/>
          <w:color w:val="000000"/>
          <w:sz w:val="16"/>
        </w:rPr>
        <w:t>quer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if the insert was successful</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id_member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member</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memb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 new member has been added to the databse succesfull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ru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re was a problem adding the new user, please check your data!"</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lastRenderedPageBreak/>
        <w:t xml:space="preserve">                            clUser</w:t>
      </w:r>
      <w:r w:rsidRPr="00A95282">
        <w:rPr>
          <w:rFonts w:ascii="Courier" w:eastAsiaTheme="minorEastAsia" w:hAnsi="Courier"/>
          <w:color w:val="66661B"/>
          <w:sz w:val="16"/>
        </w:rPr>
        <w:t>.</w:t>
      </w:r>
      <w:r w:rsidRPr="00A95282">
        <w:rPr>
          <w:rFonts w:ascii="Courier" w:eastAsiaTheme="minorEastAsia" w:hAnsi="Courier"/>
          <w:color w:val="660F66"/>
          <w:sz w:val="16"/>
        </w:rPr>
        <w:t>DeleteUs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This is a member updat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update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query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UPDATE members SET firstNam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First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lastNam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Last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birthdat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mysqlDat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address_1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Address_1</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city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City</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county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County</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postalcod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PostalCod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typ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Typ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is_activ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sActiv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1"</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0"</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address_2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Address_2</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emerg_contact_nam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ergContact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emerg_contact_relation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ergContactRelation</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emerg_contact_phon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ergContactPhon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emerg_contact_mobil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ergContactMobil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medical_allergies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MedicalAllergies</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medical_notes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MedicalNotes</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id_fil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fil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medical_doctor_nam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MedicalDoctor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medical_phon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MedicalPhon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email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ail</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phon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Phon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mobil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Mobil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008925"/>
          <w:sz w:val="16"/>
        </w:rPr>
        <w:t>"', gender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Gender</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HERE id_member =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member</w:t>
      </w:r>
      <w:r w:rsidRPr="00A95282">
        <w:rPr>
          <w:rFonts w:ascii="Courier" w:eastAsiaTheme="minorEastAsia" w:hAnsi="Courier"/>
          <w:color w:val="66661B"/>
          <w:sz w:val="16"/>
        </w:rPr>
        <w:t>+</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Launch update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resul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660F66"/>
          <w:sz w:val="16"/>
        </w:rPr>
        <w:t>DeleteOrUpdate</w:t>
      </w:r>
      <w:r w:rsidRPr="00A95282">
        <w:rPr>
          <w:rFonts w:ascii="Courier" w:eastAsiaTheme="minorEastAsia" w:hAnsi="Courier"/>
          <w:color w:val="66661B"/>
          <w:sz w:val="16"/>
        </w:rPr>
        <w:t>(</w:t>
      </w:r>
      <w:r w:rsidRPr="00A95282">
        <w:rPr>
          <w:rFonts w:ascii="Courier" w:eastAsiaTheme="minorEastAsia" w:hAnsi="Courier"/>
          <w:color w:val="000000"/>
          <w:sz w:val="16"/>
        </w:rPr>
        <w:t>quer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if the update was successful</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result </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w:t>
      </w:r>
      <w:r w:rsidRPr="00A95282">
        <w:rPr>
          <w:rFonts w:ascii="Courier" w:eastAsiaTheme="minorEastAsia" w:hAnsi="Courier"/>
          <w:color w:val="006666"/>
          <w:sz w:val="16"/>
        </w:rPr>
        <w:t>0</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 member data has been updated succesfull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ru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re was a problem updating the user information, please check your data!"</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lUser</w:t>
      </w:r>
      <w:r w:rsidRPr="00A95282">
        <w:rPr>
          <w:rFonts w:ascii="Courier" w:eastAsiaTheme="minorEastAsia" w:hAnsi="Courier"/>
          <w:color w:val="66661B"/>
          <w:sz w:val="16"/>
        </w:rPr>
        <w:t>.</w:t>
      </w:r>
      <w:r w:rsidRPr="00A95282">
        <w:rPr>
          <w:rFonts w:ascii="Courier" w:eastAsiaTheme="minorEastAsia" w:hAnsi="Courier"/>
          <w:color w:val="660F66"/>
          <w:sz w:val="16"/>
        </w:rPr>
        <w:t>DeleteUs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If the user saving was false, then it was becuase of duplicate e-mail at this poin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 e-mail already exists in the database! Please choose another on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This method will set a member to be inactive in the databas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bool] Returns true in case of success, false if there was a problem</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bool </w:t>
      </w:r>
      <w:r w:rsidRPr="00A95282">
        <w:rPr>
          <w:rFonts w:ascii="Courier" w:eastAsiaTheme="minorEastAsia" w:hAnsi="Courier"/>
          <w:color w:val="660F66"/>
          <w:sz w:val="16"/>
        </w:rPr>
        <w:t>RemoveMemb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If an existing member is currently loaded i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member</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Set his active status to inactiv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sActiv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lastRenderedPageBreak/>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SaveMemb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66661B"/>
          <w:sz w:val="16"/>
        </w:rPr>
      </w:pP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66661B"/>
          <w:sz w:val="16"/>
        </w:rPr>
      </w:pPr>
    </w:p>
    <w:p w:rsidR="007A1C8E" w:rsidRPr="00A95282" w:rsidRDefault="007A1C8E" w:rsidP="007A1C8E">
      <w:pPr>
        <w:spacing w:before="20" w:after="20"/>
        <w:rPr>
          <w:rFonts w:ascii="Courier" w:eastAsiaTheme="minorEastAsia" w:hAnsi="Courier"/>
          <w:color w:val="66661B"/>
          <w:sz w:val="16"/>
        </w:rPr>
      </w:pPr>
      <w:r w:rsidRPr="00A95282">
        <w:rPr>
          <w:rFonts w:ascii="Courier" w:eastAsiaTheme="minorEastAsia" w:hAnsi="Courier"/>
          <w:color w:val="66661B"/>
          <w:sz w:val="16"/>
        </w:rPr>
        <w:t>Payment.cs</w:t>
      </w:r>
    </w:p>
    <w:p w:rsidR="007A1C8E" w:rsidRPr="00A95282" w:rsidRDefault="007A1C8E" w:rsidP="007A1C8E">
      <w:pPr>
        <w:spacing w:before="20" w:after="20"/>
        <w:rPr>
          <w:rFonts w:ascii="Courier" w:eastAsiaTheme="minorEastAsia" w:hAnsi="Courier"/>
          <w:color w:val="66661B"/>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Collections</w:t>
      </w:r>
      <w:r w:rsidRPr="00A95282">
        <w:rPr>
          <w:rFonts w:ascii="Courier" w:eastAsiaTheme="minorEastAsia" w:hAnsi="Courier"/>
          <w:color w:val="66661B"/>
          <w:sz w:val="16"/>
        </w:rPr>
        <w:t>.</w:t>
      </w:r>
      <w:r w:rsidRPr="00A95282">
        <w:rPr>
          <w:rFonts w:ascii="Courier" w:eastAsiaTheme="minorEastAsia" w:hAnsi="Courier"/>
          <w:color w:val="660F66"/>
          <w:sz w:val="16"/>
        </w:rPr>
        <w:t>Generic</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Linq</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Tex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namespace </w:t>
      </w:r>
      <w:r w:rsidRPr="00A95282">
        <w:rPr>
          <w:rFonts w:ascii="Courier" w:eastAsiaTheme="minorEastAsia" w:hAnsi="Courier"/>
          <w:color w:val="660F66"/>
          <w:sz w:val="16"/>
        </w:rPr>
        <w:t>Gym_administra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It temporarily holds payment details for saving a new payment </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Most closely associated form is frm_membe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Most closely associated table is MEMBERS.</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none] Incoming parameters are described at the individual constructors.</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none] No directly returned data. </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s of public methods are described at the individual method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class</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Paymen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PAYMENT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Decimal</w:t>
      </w:r>
      <w:r w:rsidRPr="00A95282">
        <w:rPr>
          <w:rFonts w:ascii="Courier" w:eastAsiaTheme="minorEastAsia" w:hAnsi="Courier"/>
          <w:color w:val="000000"/>
          <w:sz w:val="16"/>
        </w:rPr>
        <w:t xml:space="preserve"> amoun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Decimal</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Amoun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amount</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amoun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PAYMENT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dat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Dat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dat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dat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PAYMENT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detail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Detail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details</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details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Member (Member.cs) object is stored her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Member</w:t>
      </w:r>
      <w:r w:rsidRPr="00A95282">
        <w:rPr>
          <w:rFonts w:ascii="Courier" w:eastAsiaTheme="minorEastAsia" w:hAnsi="Courier"/>
          <w:color w:val="000000"/>
          <w:sz w:val="16"/>
        </w:rPr>
        <w:t xml:space="preserve"> clMemb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nternal</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Member</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ClMember</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clMember</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lMember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lastRenderedPageBreak/>
        <w:t xml:space="preserve">        </w:t>
      </w:r>
      <w:r w:rsidRPr="00A95282">
        <w:rPr>
          <w:rFonts w:ascii="Courier" w:eastAsiaTheme="minorEastAsia" w:hAnsi="Courier"/>
          <w:color w:val="880807"/>
          <w:sz w:val="16"/>
        </w:rPr>
        <w:t>// A field with the same name from PAYMENT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paymentMethod</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PaymentMethod</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paymentMethod</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paymentMethod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PAYMENT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receiptNumb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ReceiptNumber</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receiptNumber</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receiptNumber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PAYMENT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receivedB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ReceivedB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receivedBy</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receivedBy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Default constructo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It creates a payment object for holding and saving payment data</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none] No input paramete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none] No directly returned data.</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Paymen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Nothing here currentl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This method will save the object into the databas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bool] Returns true in case of success, false if there was a problem</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bool </w:t>
      </w:r>
      <w:r w:rsidRPr="00A95282">
        <w:rPr>
          <w:rFonts w:ascii="Courier" w:eastAsiaTheme="minorEastAsia" w:hAnsi="Courier"/>
          <w:color w:val="660F66"/>
          <w:sz w:val="16"/>
        </w:rPr>
        <w:t>SavePaymen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If this is an existing member's paymen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ClMember</w:t>
      </w:r>
      <w:r w:rsidRPr="00A95282">
        <w:rPr>
          <w:rFonts w:ascii="Courier" w:eastAsiaTheme="minorEastAsia" w:hAnsi="Courier"/>
          <w:color w:val="66661B"/>
          <w:sz w:val="16"/>
        </w:rPr>
        <w:t>.</w:t>
      </w:r>
      <w:r w:rsidRPr="00A95282">
        <w:rPr>
          <w:rFonts w:ascii="Courier" w:eastAsiaTheme="minorEastAsia" w:hAnsi="Courier"/>
          <w:color w:val="660F66"/>
          <w:sz w:val="16"/>
        </w:rPr>
        <w:t>Id_member</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insert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query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insert into `gym`.`payments` (`id_payment`, `id_member`, `date`, `amount`, `details`,`receiptnumber`,`paymentmethod`,`receivedby`) values (NULL,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ClMember</w:t>
      </w:r>
      <w:r w:rsidRPr="00A95282">
        <w:rPr>
          <w:rFonts w:ascii="Courier" w:eastAsiaTheme="minorEastAsia" w:hAnsi="Courier"/>
          <w:color w:val="66661B"/>
          <w:sz w:val="16"/>
        </w:rPr>
        <w:t>.</w:t>
      </w:r>
      <w:r w:rsidRPr="00A95282">
        <w:rPr>
          <w:rFonts w:ascii="Courier" w:eastAsiaTheme="minorEastAsia" w:hAnsi="Courier"/>
          <w:color w:val="660F66"/>
          <w:sz w:val="16"/>
        </w:rPr>
        <w:t>Id_member</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Dat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Amoun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Details</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ReceiptNumber</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PaymentMethod</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ReceivedBy</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mysql connec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mySqlConn conn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mySqlConn</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connec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Launch insert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paymen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660F66"/>
          <w:sz w:val="16"/>
        </w:rPr>
        <w:t>InsertToDB</w:t>
      </w:r>
      <w:r w:rsidRPr="00A95282">
        <w:rPr>
          <w:rFonts w:ascii="Courier" w:eastAsiaTheme="minorEastAsia" w:hAnsi="Courier"/>
          <w:color w:val="66661B"/>
          <w:sz w:val="16"/>
        </w:rPr>
        <w:t>(</w:t>
      </w:r>
      <w:r w:rsidRPr="00A95282">
        <w:rPr>
          <w:rFonts w:ascii="Courier" w:eastAsiaTheme="minorEastAsia" w:hAnsi="Courier"/>
          <w:color w:val="000000"/>
          <w:sz w:val="16"/>
        </w:rPr>
        <w:t>quer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if the insert was succesful</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paymen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ru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Modifying payments? Currently NO!</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this.PaymentMethod = lhResultset[0]["payment_method"].ToString();</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payment_method = '"+this.PaymentMethod+"'</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66661B"/>
          <w:sz w:val="16"/>
        </w:rPr>
      </w:pP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66661B"/>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Collections</w:t>
      </w:r>
      <w:r w:rsidRPr="00A95282">
        <w:rPr>
          <w:rFonts w:ascii="Courier" w:eastAsiaTheme="minorEastAsia" w:hAnsi="Courier"/>
          <w:color w:val="66661B"/>
          <w:sz w:val="16"/>
        </w:rPr>
        <w:t>.</w:t>
      </w:r>
      <w:r w:rsidRPr="00A95282">
        <w:rPr>
          <w:rFonts w:ascii="Courier" w:eastAsiaTheme="minorEastAsia" w:hAnsi="Courier"/>
          <w:color w:val="660F66"/>
          <w:sz w:val="16"/>
        </w:rPr>
        <w:t>Generic</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Linq</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Tex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namespace </w:t>
      </w:r>
      <w:r w:rsidRPr="00A95282">
        <w:rPr>
          <w:rFonts w:ascii="Courier" w:eastAsiaTheme="minorEastAsia" w:hAnsi="Courier"/>
          <w:color w:val="660F66"/>
          <w:sz w:val="16"/>
        </w:rPr>
        <w:t>Gym_administra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It's an abstract class because it is not instantiabl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non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non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abstrac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class</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Pers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Everything here corresponds with fields from STAFF and MEMBER tables</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firstNam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FirstNam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firstNam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firstNam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lastNam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LastNam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lastNam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astNam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birthdat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Birthdat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birthdat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birthdat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address_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Address_1</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address_1</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address_1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address_2</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Address_2</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address_2</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address_2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cit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Cit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city</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ity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count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Count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county</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unty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postalCod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PostalCod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postalCod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postalCod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email</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Email</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email</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email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phon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Phon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phon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phon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mobil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Mobi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mobil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mobil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66661B"/>
          <w:sz w:val="16"/>
        </w:rPr>
      </w:pP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66661B"/>
          <w:sz w:val="16"/>
        </w:rPr>
      </w:pPr>
    </w:p>
    <w:p w:rsidR="007A1C8E" w:rsidRPr="00A95282" w:rsidRDefault="007A1C8E" w:rsidP="007A1C8E">
      <w:pPr>
        <w:spacing w:before="20" w:after="20"/>
        <w:rPr>
          <w:rFonts w:ascii="Courier" w:eastAsiaTheme="minorEastAsia" w:hAnsi="Courier"/>
          <w:color w:val="66661B"/>
          <w:sz w:val="16"/>
        </w:rPr>
      </w:pPr>
      <w:r w:rsidRPr="00A95282">
        <w:rPr>
          <w:rFonts w:ascii="Courier" w:eastAsiaTheme="minorEastAsia" w:hAnsi="Courier"/>
          <w:color w:val="66661B"/>
          <w:sz w:val="16"/>
        </w:rPr>
        <w:t>Room.c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Collections</w:t>
      </w:r>
      <w:r w:rsidRPr="00A95282">
        <w:rPr>
          <w:rFonts w:ascii="Courier" w:eastAsiaTheme="minorEastAsia" w:hAnsi="Courier"/>
          <w:color w:val="66661B"/>
          <w:sz w:val="16"/>
        </w:rPr>
        <w:t>.</w:t>
      </w:r>
      <w:r w:rsidRPr="00A95282">
        <w:rPr>
          <w:rFonts w:ascii="Courier" w:eastAsiaTheme="minorEastAsia" w:hAnsi="Courier"/>
          <w:color w:val="660F66"/>
          <w:sz w:val="16"/>
        </w:rPr>
        <w:t>Generic</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Linq</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Tex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Collection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Windows</w:t>
      </w:r>
      <w:r w:rsidRPr="00A95282">
        <w:rPr>
          <w:rFonts w:ascii="Courier" w:eastAsiaTheme="minorEastAsia" w:hAnsi="Courier"/>
          <w:color w:val="66661B"/>
          <w:sz w:val="16"/>
        </w:rPr>
        <w:t>.</w:t>
      </w:r>
      <w:r w:rsidRPr="00A95282">
        <w:rPr>
          <w:rFonts w:ascii="Courier" w:eastAsiaTheme="minorEastAsia" w:hAnsi="Courier"/>
          <w:color w:val="660F66"/>
          <w:sz w:val="16"/>
        </w:rPr>
        <w:t>Form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namespace </w:t>
      </w:r>
      <w:r w:rsidRPr="00A95282">
        <w:rPr>
          <w:rFonts w:ascii="Courier" w:eastAsiaTheme="minorEastAsia" w:hAnsi="Courier"/>
          <w:color w:val="660F66"/>
          <w:sz w:val="16"/>
        </w:rPr>
        <w:t>Gym_administra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lastRenderedPageBreak/>
        <w:t xml:space="preserve">     * @desc It holds data and modifying methods for the ROOMS table. </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Most closely associated form is frm_room.</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Most closely associated table is ROOMS.</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none] Incoming parameters are described at the individual constructors.</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none] No directly returned data. </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s of public methods are described at the individual method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class</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Room</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MEMBER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d_room</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Id_room</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id_room</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room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MEMBER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nam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Nam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nam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nam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MEMBER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siz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Siz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siz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siz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MEMBER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description</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Descrip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description</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description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Default constructo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Sets id_room to -1 so the fact of this is a new room can be referenced.</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none] No input paramete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none] No directly returned data.</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r w:rsidRPr="00A95282">
        <w:rPr>
          <w:rFonts w:ascii="Courier" w:eastAsiaTheme="minorEastAsia" w:hAnsi="Courier"/>
          <w:color w:val="000000"/>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Room</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000000"/>
          <w:sz w:val="16"/>
        </w:rPr>
        <w:t xml:space="preserve">id_room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Constructo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Loads in all fields from a single row of the ROOMS tabl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int] id_room identifies the room uniquely.</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none] No directly returned data.</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Room</w:t>
      </w:r>
      <w:r w:rsidRPr="00A95282">
        <w:rPr>
          <w:rFonts w:ascii="Courier" w:eastAsiaTheme="minorEastAsia" w:hAnsi="Courier"/>
          <w:color w:val="66661B"/>
          <w:sz w:val="16"/>
        </w:rPr>
        <w:t>(</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d_room</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lastRenderedPageBreak/>
        <w:t xml:space="preserve">            </w:t>
      </w:r>
      <w:r w:rsidRPr="00A95282">
        <w:rPr>
          <w:rFonts w:ascii="Courier" w:eastAsiaTheme="minorEastAsia" w:hAnsi="Courier"/>
          <w:color w:val="880807"/>
          <w:sz w:val="16"/>
        </w:rPr>
        <w:t>// Create mysql connec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mySqlConn conn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mySqlConn</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connec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Launch the query to return all fields from a single row of the ROOM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List</w:t>
      </w:r>
      <w:r w:rsidRPr="00A95282">
        <w:rPr>
          <w:rFonts w:ascii="Courier" w:eastAsiaTheme="minorEastAsia" w:hAnsi="Courier"/>
          <w:color w:val="66661B"/>
          <w:sz w:val="16"/>
        </w:rPr>
        <w:t>&lt;</w:t>
      </w:r>
      <w:r w:rsidRPr="00A95282">
        <w:rPr>
          <w:rFonts w:ascii="Courier" w:eastAsiaTheme="minorEastAsia" w:hAnsi="Courier"/>
          <w:color w:val="660F66"/>
          <w:sz w:val="16"/>
        </w:rPr>
        <w:t>Hashtable</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lhResult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lhSqlQuery</w:t>
      </w:r>
      <w:r w:rsidRPr="00A95282">
        <w:rPr>
          <w:rFonts w:ascii="Courier" w:eastAsiaTheme="minorEastAsia" w:hAnsi="Courier"/>
          <w:color w:val="66661B"/>
          <w:sz w:val="16"/>
        </w:rPr>
        <w:t>(</w:t>
      </w:r>
      <w:r w:rsidRPr="00A95282">
        <w:rPr>
          <w:rFonts w:ascii="Courier" w:eastAsiaTheme="minorEastAsia" w:hAnsi="Courier"/>
          <w:color w:val="008925"/>
          <w:sz w:val="16"/>
        </w:rPr>
        <w:t>"Select * from rooms WHERE id_room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room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if we found the room</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660F66"/>
          <w:sz w:val="16"/>
        </w:rPr>
        <w:t>Coun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w:t>
      </w:r>
      <w:r w:rsidRPr="00A95282">
        <w:rPr>
          <w:rFonts w:ascii="Courier" w:eastAsiaTheme="minorEastAsia" w:hAnsi="Courier"/>
          <w:color w:val="006666"/>
          <w:sz w:val="16"/>
        </w:rPr>
        <w:t>0</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Fill in all room fields with table data</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room</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660F66"/>
          <w:sz w:val="16"/>
        </w:rPr>
        <w:t>Parse</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id_room"</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Siz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660F66"/>
          <w:sz w:val="16"/>
        </w:rPr>
        <w:t>Parse</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siz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Description</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description"</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nam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Removes the room from the ROOMS tabl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none] No input paramete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bool] Returns true in case of success, false if there was problem deleting the clas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bool </w:t>
      </w:r>
      <w:r w:rsidRPr="00A95282">
        <w:rPr>
          <w:rFonts w:ascii="Courier" w:eastAsiaTheme="minorEastAsia" w:hAnsi="Courier"/>
          <w:color w:val="660F66"/>
          <w:sz w:val="16"/>
        </w:rPr>
        <w:t>RemoveRoom</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room</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mysql connec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mySqlConn conn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mySqlConn</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connec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the delete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query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DELETE FROM rooms WHERE id_room =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room</w:t>
      </w:r>
      <w:r w:rsidRPr="00A95282">
        <w:rPr>
          <w:rFonts w:ascii="Courier" w:eastAsiaTheme="minorEastAsia" w:hAnsi="Courier"/>
          <w:color w:val="66661B"/>
          <w:sz w:val="16"/>
        </w:rPr>
        <w:t>+</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Launch delete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resul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660F66"/>
          <w:sz w:val="16"/>
        </w:rPr>
        <w:t>DeleteOrUpdate</w:t>
      </w:r>
      <w:r w:rsidRPr="00A95282">
        <w:rPr>
          <w:rFonts w:ascii="Courier" w:eastAsiaTheme="minorEastAsia" w:hAnsi="Courier"/>
          <w:color w:val="66661B"/>
          <w:sz w:val="16"/>
        </w:rPr>
        <w:t>(</w:t>
      </w:r>
      <w:r w:rsidRPr="00A95282">
        <w:rPr>
          <w:rFonts w:ascii="Courier" w:eastAsiaTheme="minorEastAsia" w:hAnsi="Courier"/>
          <w:color w:val="000000"/>
          <w:sz w:val="16"/>
        </w:rPr>
        <w:t>quer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deletion resul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result </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w:t>
      </w:r>
      <w:r w:rsidRPr="00A95282">
        <w:rPr>
          <w:rFonts w:ascii="Courier" w:eastAsiaTheme="minorEastAsia" w:hAnsi="Courier"/>
          <w:color w:val="006666"/>
          <w:sz w:val="16"/>
        </w:rPr>
        <w:t>0</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 room data has been deleted succesfull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ru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re was a problem deleting the room!"</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This method will save or update a room in the ROOMS tabl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none] No input paramete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bool] Returns true in case of success, false if there was problem saving/updating the clas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bool </w:t>
      </w:r>
      <w:r w:rsidRPr="00A95282">
        <w:rPr>
          <w:rFonts w:ascii="Courier" w:eastAsiaTheme="minorEastAsia" w:hAnsi="Courier"/>
          <w:color w:val="660F66"/>
          <w:sz w:val="16"/>
        </w:rPr>
        <w:t>SaveRoom</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quer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lastRenderedPageBreak/>
        <w:t xml:space="preserve">            </w:t>
      </w:r>
      <w:r w:rsidRPr="00A95282">
        <w:rPr>
          <w:rFonts w:ascii="Courier" w:eastAsiaTheme="minorEastAsia" w:hAnsi="Courier"/>
          <w:color w:val="880807"/>
          <w:sz w:val="16"/>
        </w:rPr>
        <w:t>// Checking user inpu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Please Insert a nam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mysql connec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mySqlConn conn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mySqlConn</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connec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xml:space="preserve">// Check whether there is a new id_room assigned to this room,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if not then this a new room to sav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room</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insert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query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insert into `gym`.`rooms` (`id_room`, `name`, `size`, `description`) values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008925"/>
          <w:sz w:val="16"/>
        </w:rPr>
        <w:t>"(NULL,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Siz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Description</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Launch insert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d_room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660F66"/>
          <w:sz w:val="16"/>
        </w:rPr>
        <w:t>InsertToDB</w:t>
      </w:r>
      <w:r w:rsidRPr="00A95282">
        <w:rPr>
          <w:rFonts w:ascii="Courier" w:eastAsiaTheme="minorEastAsia" w:hAnsi="Courier"/>
          <w:color w:val="66661B"/>
          <w:sz w:val="16"/>
        </w:rPr>
        <w:t>(</w:t>
      </w:r>
      <w:r w:rsidRPr="00A95282">
        <w:rPr>
          <w:rFonts w:ascii="Courier" w:eastAsiaTheme="minorEastAsia" w:hAnsi="Courier"/>
          <w:color w:val="000000"/>
          <w:sz w:val="16"/>
        </w:rPr>
        <w:t>quer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saving resul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id_room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room</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room</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 new room has been added to the databse succesfull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ru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re was a problem adding the new room, please check your data!"</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If an id_room already exists for this room instance, then this is an existing room to updat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update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query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UPDATE rooms SET nam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siz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Siz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description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Description</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008925"/>
          <w:sz w:val="16"/>
        </w:rPr>
        <w:t>" WHERE id_room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room</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Launch update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resul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660F66"/>
          <w:sz w:val="16"/>
        </w:rPr>
        <w:t>DeleteOrUpdate</w:t>
      </w:r>
      <w:r w:rsidRPr="00A95282">
        <w:rPr>
          <w:rFonts w:ascii="Courier" w:eastAsiaTheme="minorEastAsia" w:hAnsi="Courier"/>
          <w:color w:val="66661B"/>
          <w:sz w:val="16"/>
        </w:rPr>
        <w:t>(</w:t>
      </w:r>
      <w:r w:rsidRPr="00A95282">
        <w:rPr>
          <w:rFonts w:ascii="Courier" w:eastAsiaTheme="minorEastAsia" w:hAnsi="Courier"/>
          <w:color w:val="000000"/>
          <w:sz w:val="16"/>
        </w:rPr>
        <w:t>quer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update reult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result </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 room data has been updated succesfull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ru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re was a problem updating the room information, please check your data!"</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lastRenderedPageBreak/>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66661B"/>
          <w:sz w:val="16"/>
        </w:rPr>
      </w:pP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66661B"/>
          <w:sz w:val="16"/>
        </w:rPr>
      </w:pPr>
    </w:p>
    <w:p w:rsidR="007A1C8E" w:rsidRPr="00A95282" w:rsidRDefault="007A1C8E" w:rsidP="007A1C8E">
      <w:pPr>
        <w:spacing w:before="20" w:after="20"/>
        <w:rPr>
          <w:rFonts w:ascii="Courier" w:eastAsiaTheme="minorEastAsia" w:hAnsi="Courier"/>
          <w:color w:val="66661B"/>
          <w:sz w:val="16"/>
        </w:rPr>
      </w:pPr>
    </w:p>
    <w:p w:rsidR="007A1C8E" w:rsidRPr="00A95282" w:rsidRDefault="007A1C8E" w:rsidP="007A1C8E">
      <w:pPr>
        <w:spacing w:before="20" w:after="20"/>
        <w:rPr>
          <w:rFonts w:ascii="Courier" w:eastAsiaTheme="minorEastAsia" w:hAnsi="Courier"/>
          <w:color w:val="66661B"/>
          <w:sz w:val="16"/>
        </w:rPr>
      </w:pPr>
      <w:r w:rsidRPr="00A95282">
        <w:rPr>
          <w:rFonts w:ascii="Courier" w:eastAsiaTheme="minorEastAsia" w:hAnsi="Courier"/>
          <w:color w:val="66661B"/>
          <w:sz w:val="16"/>
        </w:rPr>
        <w:t>Staff.c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Collections</w:t>
      </w:r>
      <w:r w:rsidRPr="00A95282">
        <w:rPr>
          <w:rFonts w:ascii="Courier" w:eastAsiaTheme="minorEastAsia" w:hAnsi="Courier"/>
          <w:color w:val="66661B"/>
          <w:sz w:val="16"/>
        </w:rPr>
        <w:t>.</w:t>
      </w:r>
      <w:r w:rsidRPr="00A95282">
        <w:rPr>
          <w:rFonts w:ascii="Courier" w:eastAsiaTheme="minorEastAsia" w:hAnsi="Courier"/>
          <w:color w:val="660F66"/>
          <w:sz w:val="16"/>
        </w:rPr>
        <w:t>Generic</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Linq</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Tex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Windows</w:t>
      </w:r>
      <w:r w:rsidRPr="00A95282">
        <w:rPr>
          <w:rFonts w:ascii="Courier" w:eastAsiaTheme="minorEastAsia" w:hAnsi="Courier"/>
          <w:color w:val="66661B"/>
          <w:sz w:val="16"/>
        </w:rPr>
        <w:t>.</w:t>
      </w:r>
      <w:r w:rsidRPr="00A95282">
        <w:rPr>
          <w:rFonts w:ascii="Courier" w:eastAsiaTheme="minorEastAsia" w:hAnsi="Courier"/>
          <w:color w:val="660F66"/>
          <w:sz w:val="16"/>
        </w:rPr>
        <w:t>Form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Collection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namespace </w:t>
      </w:r>
      <w:r w:rsidRPr="00A95282">
        <w:rPr>
          <w:rFonts w:ascii="Courier" w:eastAsiaTheme="minorEastAsia" w:hAnsi="Courier"/>
          <w:color w:val="660F66"/>
          <w:sz w:val="16"/>
        </w:rPr>
        <w:t>Gym_administra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It holds data and modifying methods for the STAFF table. </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Most closely associated form is frm_staff.</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Most closely associated table is STAFF.</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none] Incoming parameters are described at the individual constructors.</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none] No directly returned data. </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s of public methods are described at the individual method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class</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Staf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Pers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from the STAFF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d_staff</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Id_staff</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id_staff</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staff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from the STAFF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position</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Posi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position</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position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from the STAFF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contractTyp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ContractTyp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contractTyp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tractTyp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from the STAFF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emergContactNam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EmergContactNam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emergContactNam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emergContactNam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from the STAFF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lastRenderedPageBreak/>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emergContactRelation</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EmergContactRela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emergContactRelation</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emergContactRelation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from the STAFF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emergContactPhon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EmergContactPhon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emergContactPhon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emergContactPhon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from the STAFF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emergContactMobil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EmergContactMobi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emergContactMobil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emergContactMobil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from the STAFF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medicalAllergie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MedicalAllergie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medicalAllergies</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medicalAllergies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from the STAFF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medicalNote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MedicalNote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medicalNotes</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medicalNotes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from the STAFF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qualification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Qualification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qualifications</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qualifications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from the STAFF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pictur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Pictur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pictur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pictur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from the STAFF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medicalDoctorNam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MedicalDoctorNam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medicalDoctorNam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medicalDoctorNam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lastRenderedPageBreak/>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from the STAFF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medicalPhon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MedicalPhon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medicalPhon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medicalPhon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User (User.cs) object is stored her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User</w:t>
      </w:r>
      <w:r w:rsidRPr="00A95282">
        <w:rPr>
          <w:rFonts w:ascii="Courier" w:eastAsiaTheme="minorEastAsia" w:hAnsi="Courier"/>
          <w:color w:val="000000"/>
          <w:sz w:val="16"/>
        </w:rPr>
        <w:t xml:space="preserve"> clUs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nternal</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User</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ClUser</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clUser</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lUser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from the STAFF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natInsNumb</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NatInsNumb</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natInsNumb</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natInsNumb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from the STAFF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sContractStar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SContractStar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sContractStart</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sContractStar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from the STAFF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sContractFinish</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SContractFinish</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sContractFinish</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sContractFinish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Field is_active from STAFF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bool isActiv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bool </w:t>
      </w:r>
      <w:r w:rsidRPr="00A95282">
        <w:rPr>
          <w:rFonts w:ascii="Courier" w:eastAsiaTheme="minorEastAsia" w:hAnsi="Courier"/>
          <w:color w:val="660F66"/>
          <w:sz w:val="16"/>
        </w:rPr>
        <w:t>IsActiv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isActiv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sActi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Default constructo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Sets id_staff to -1 so the fact of this is a new staff can be referenced.</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Creates a new user parent class instanc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none] No input paramete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none] No directly returned data.</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Staff</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staf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lastRenderedPageBreak/>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000000"/>
          <w:sz w:val="16"/>
        </w:rPr>
        <w:t xml:space="preserve">clUser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Us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Constructo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Loads in all fields from a single row of the Staff tabl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int] id_staff identifies the staff uniquely.</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none] No directly returned data.</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Staff</w:t>
      </w:r>
      <w:r w:rsidRPr="00A95282">
        <w:rPr>
          <w:rFonts w:ascii="Courier" w:eastAsiaTheme="minorEastAsia" w:hAnsi="Courier"/>
          <w:color w:val="66661B"/>
          <w:sz w:val="16"/>
        </w:rPr>
        <w:t>(</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d_staff</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mysql connec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mySqlConn conn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mySqlConn</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connec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Launch the query to return all fields from a single row of the STAFF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List</w:t>
      </w:r>
      <w:r w:rsidRPr="00A95282">
        <w:rPr>
          <w:rFonts w:ascii="Courier" w:eastAsiaTheme="minorEastAsia" w:hAnsi="Courier"/>
          <w:color w:val="66661B"/>
          <w:sz w:val="16"/>
        </w:rPr>
        <w:t>&lt;</w:t>
      </w:r>
      <w:r w:rsidRPr="00A95282">
        <w:rPr>
          <w:rFonts w:ascii="Courier" w:eastAsiaTheme="minorEastAsia" w:hAnsi="Courier"/>
          <w:color w:val="660F66"/>
          <w:sz w:val="16"/>
        </w:rPr>
        <w:t>Hashtable</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lhResult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lhSqlQuery</w:t>
      </w:r>
      <w:r w:rsidRPr="00A95282">
        <w:rPr>
          <w:rFonts w:ascii="Courier" w:eastAsiaTheme="minorEastAsia" w:hAnsi="Courier"/>
          <w:color w:val="66661B"/>
          <w:sz w:val="16"/>
        </w:rPr>
        <w:t>(</w:t>
      </w:r>
      <w:r w:rsidRPr="00A95282">
        <w:rPr>
          <w:rFonts w:ascii="Courier" w:eastAsiaTheme="minorEastAsia" w:hAnsi="Courier"/>
          <w:color w:val="008925"/>
          <w:sz w:val="16"/>
        </w:rPr>
        <w:t>"Select * from staff s, users u where u.id_user = s.id_user AND s.id_staff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staff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if we found the staff</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660F66"/>
          <w:sz w:val="16"/>
        </w:rPr>
        <w:t>Coun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w:t>
      </w:r>
      <w:r w:rsidRPr="00A95282">
        <w:rPr>
          <w:rFonts w:ascii="Courier" w:eastAsiaTheme="minorEastAsia" w:hAnsi="Courier"/>
          <w:color w:val="006666"/>
          <w:sz w:val="16"/>
        </w:rPr>
        <w:t>0</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Fill in all staff and parent user fields with table data</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000000"/>
          <w:sz w:val="16"/>
        </w:rPr>
        <w:t xml:space="preserve">clUser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Us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000000"/>
          <w:sz w:val="16"/>
        </w:rPr>
        <w:t>clUser</w:t>
      </w:r>
      <w:r w:rsidRPr="00A95282">
        <w:rPr>
          <w:rFonts w:ascii="Courier" w:eastAsiaTheme="minorEastAsia" w:hAnsi="Courier"/>
          <w:color w:val="66661B"/>
          <w:sz w:val="16"/>
        </w:rPr>
        <w:t>.</w:t>
      </w:r>
      <w:r w:rsidRPr="00A95282">
        <w:rPr>
          <w:rFonts w:ascii="Courier" w:eastAsiaTheme="minorEastAsia" w:hAnsi="Courier"/>
          <w:color w:val="660F66"/>
          <w:sz w:val="16"/>
        </w:rPr>
        <w:t>Id_user</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660F66"/>
          <w:sz w:val="16"/>
        </w:rPr>
        <w:t>Parse</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id_user"</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000000"/>
          <w:sz w:val="16"/>
        </w:rPr>
        <w:t>clUser</w:t>
      </w:r>
      <w:r w:rsidRPr="00A95282">
        <w:rPr>
          <w:rFonts w:ascii="Courier" w:eastAsiaTheme="minorEastAsia" w:hAnsi="Courier"/>
          <w:color w:val="66661B"/>
          <w:sz w:val="16"/>
        </w:rPr>
        <w:t>.</w:t>
      </w:r>
      <w:r w:rsidRPr="00A95282">
        <w:rPr>
          <w:rFonts w:ascii="Courier" w:eastAsiaTheme="minorEastAsia" w:hAnsi="Courier"/>
          <w:color w:val="660F66"/>
          <w:sz w:val="16"/>
        </w:rPr>
        <w:t>Login</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login"</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000000"/>
          <w:sz w:val="16"/>
        </w:rPr>
        <w:t>clUser</w:t>
      </w:r>
      <w:r w:rsidRPr="00A95282">
        <w:rPr>
          <w:rFonts w:ascii="Courier" w:eastAsiaTheme="minorEastAsia" w:hAnsi="Courier"/>
          <w:color w:val="66661B"/>
          <w:sz w:val="16"/>
        </w:rPr>
        <w:t>.</w:t>
      </w:r>
      <w:r w:rsidRPr="00A95282">
        <w:rPr>
          <w:rFonts w:ascii="Courier" w:eastAsiaTheme="minorEastAsia" w:hAnsi="Courier"/>
          <w:color w:val="660F66"/>
          <w:sz w:val="16"/>
        </w:rPr>
        <w:t>Password</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password"</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000000"/>
          <w:sz w:val="16"/>
        </w:rPr>
        <w:t>clUser</w:t>
      </w:r>
      <w:r w:rsidRPr="00A95282">
        <w:rPr>
          <w:rFonts w:ascii="Courier" w:eastAsiaTheme="minorEastAsia" w:hAnsi="Courier"/>
          <w:color w:val="66661B"/>
          <w:sz w:val="16"/>
        </w:rPr>
        <w:t>.</w:t>
      </w:r>
      <w:r w:rsidRPr="00A95282">
        <w:rPr>
          <w:rFonts w:ascii="Courier" w:eastAsiaTheme="minorEastAsia" w:hAnsi="Courier"/>
          <w:color w:val="660F66"/>
          <w:sz w:val="16"/>
        </w:rPr>
        <w:t>Profil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profil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staf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660F66"/>
          <w:sz w:val="16"/>
        </w:rPr>
        <w:t>Parse</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id_staff"</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Address_2</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address_2"</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Address_1</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address_1"</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Birthdat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birthdat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City</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city"</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sActiv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is_activ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Tr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ru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County</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county"</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ail</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email"</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ergContact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emerg_contact_nam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ergContactPhon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emerg_contact_telephon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ergContactRelation</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emerg_contact_relation"</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ergContactMobil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emerg_contact_mobil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First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firstNam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Last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lastNam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MedicalAllergies</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allergies"</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MedicalDoctor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medical_doctor_nam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MedicalNotes</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medicalNotes"</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Qualifications</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qualifications"</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MedicalPhon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medical_phon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Pictur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non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PostalCod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postalcod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ContractTyp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contract_typ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Mobil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mobil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Phon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phon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Position</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position"</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NatInsNumb</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natinsnumber"</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SContractFinish</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contract_finish"</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SContractStar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contract_start"</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This method will save the object into the databas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bool] Returns true in case of success, false if there was a problem</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bool </w:t>
      </w:r>
      <w:r w:rsidRPr="00A95282">
        <w:rPr>
          <w:rFonts w:ascii="Courier" w:eastAsiaTheme="minorEastAsia" w:hAnsi="Courier"/>
          <w:color w:val="660F66"/>
          <w:sz w:val="16"/>
        </w:rPr>
        <w:t>SaveStaff</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quer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onvert dates into mysql forma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sMysqlDat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Utils</w:t>
      </w:r>
      <w:r w:rsidRPr="00A95282">
        <w:rPr>
          <w:rFonts w:ascii="Courier" w:eastAsiaTheme="minorEastAsia" w:hAnsi="Courier"/>
          <w:color w:val="66661B"/>
          <w:sz w:val="16"/>
        </w:rPr>
        <w:t>.</w:t>
      </w:r>
      <w:r w:rsidRPr="00A95282">
        <w:rPr>
          <w:rFonts w:ascii="Courier" w:eastAsiaTheme="minorEastAsia" w:hAnsi="Courier"/>
          <w:color w:val="000000"/>
          <w:sz w:val="16"/>
        </w:rPr>
        <w:t>sGetMysqlDate</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Birthdat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sMysqlStartDat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Utils</w:t>
      </w:r>
      <w:r w:rsidRPr="00A95282">
        <w:rPr>
          <w:rFonts w:ascii="Courier" w:eastAsiaTheme="minorEastAsia" w:hAnsi="Courier"/>
          <w:color w:val="66661B"/>
          <w:sz w:val="16"/>
        </w:rPr>
        <w:t>.</w:t>
      </w:r>
      <w:r w:rsidRPr="00A95282">
        <w:rPr>
          <w:rFonts w:ascii="Courier" w:eastAsiaTheme="minorEastAsia" w:hAnsi="Courier"/>
          <w:color w:val="000000"/>
          <w:sz w:val="16"/>
        </w:rPr>
        <w:t>sGetMysqlDate</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SContractStar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sMysqlFinishDat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Utils</w:t>
      </w:r>
      <w:r w:rsidRPr="00A95282">
        <w:rPr>
          <w:rFonts w:ascii="Courier" w:eastAsiaTheme="minorEastAsia" w:hAnsi="Courier"/>
          <w:color w:val="66661B"/>
          <w:sz w:val="16"/>
        </w:rPr>
        <w:t>.</w:t>
      </w:r>
      <w:r w:rsidRPr="00A95282">
        <w:rPr>
          <w:rFonts w:ascii="Courier" w:eastAsiaTheme="minorEastAsia" w:hAnsi="Courier"/>
          <w:color w:val="000000"/>
          <w:sz w:val="16"/>
        </w:rPr>
        <w:t>sGetMysqlDate</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SContractFinish</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user input forma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sMysqlDat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0000-00-00"</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 Date of Birth is in incorrect forma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sMysqlStartDat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0000-00-00"</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 Contract Start date is in incorrect forma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sMysqlFinishDat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0000-00-00"</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 Contract Finish date is in incorrect forma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660F66"/>
          <w:sz w:val="16"/>
        </w:rPr>
        <w:t>Utils</w:t>
      </w:r>
      <w:r w:rsidRPr="00A95282">
        <w:rPr>
          <w:rFonts w:ascii="Courier" w:eastAsiaTheme="minorEastAsia" w:hAnsi="Courier"/>
          <w:color w:val="66661B"/>
          <w:sz w:val="16"/>
        </w:rPr>
        <w:t>.</w:t>
      </w:r>
      <w:r w:rsidRPr="00A95282">
        <w:rPr>
          <w:rFonts w:ascii="Courier" w:eastAsiaTheme="minorEastAsia" w:hAnsi="Courier"/>
          <w:color w:val="000000"/>
          <w:sz w:val="16"/>
        </w:rPr>
        <w:t>bValidateEmail</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ail</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 E-Mail address is incorrec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First the user object is filled</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lUser</w:t>
      </w:r>
      <w:r w:rsidRPr="00A95282">
        <w:rPr>
          <w:rFonts w:ascii="Courier" w:eastAsiaTheme="minorEastAsia" w:hAnsi="Courier"/>
          <w:color w:val="66661B"/>
          <w:sz w:val="16"/>
        </w:rPr>
        <w:t>.</w:t>
      </w:r>
      <w:r w:rsidRPr="00A95282">
        <w:rPr>
          <w:rFonts w:ascii="Courier" w:eastAsiaTheme="minorEastAsia" w:hAnsi="Courier"/>
          <w:color w:val="660F66"/>
          <w:sz w:val="16"/>
        </w:rPr>
        <w:t>Login</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ail</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lUser</w:t>
      </w:r>
      <w:r w:rsidRPr="00A95282">
        <w:rPr>
          <w:rFonts w:ascii="Courier" w:eastAsiaTheme="minorEastAsia" w:hAnsi="Courier"/>
          <w:color w:val="66661B"/>
          <w:sz w:val="16"/>
        </w:rPr>
        <w:t>.</w:t>
      </w:r>
      <w:r w:rsidRPr="00A95282">
        <w:rPr>
          <w:rFonts w:ascii="Courier" w:eastAsiaTheme="minorEastAsia" w:hAnsi="Courier"/>
          <w:color w:val="660F66"/>
          <w:sz w:val="16"/>
        </w:rPr>
        <w:t>Password</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Birthdat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lUser</w:t>
      </w:r>
      <w:r w:rsidRPr="00A95282">
        <w:rPr>
          <w:rFonts w:ascii="Courier" w:eastAsiaTheme="minorEastAsia" w:hAnsi="Courier"/>
          <w:color w:val="66661B"/>
          <w:sz w:val="16"/>
        </w:rPr>
        <w:t>.</w:t>
      </w:r>
      <w:r w:rsidRPr="00A95282">
        <w:rPr>
          <w:rFonts w:ascii="Courier" w:eastAsiaTheme="minorEastAsia" w:hAnsi="Courier"/>
          <w:color w:val="660F66"/>
          <w:sz w:val="16"/>
        </w:rPr>
        <w:t>Profil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staff"</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lUser</w:t>
      </w:r>
      <w:r w:rsidRPr="00A95282">
        <w:rPr>
          <w:rFonts w:ascii="Courier" w:eastAsiaTheme="minorEastAsia" w:hAnsi="Courier"/>
          <w:color w:val="66661B"/>
          <w:sz w:val="16"/>
        </w:rPr>
        <w:t>.</w:t>
      </w:r>
      <w:r w:rsidRPr="00A95282">
        <w:rPr>
          <w:rFonts w:ascii="Courier" w:eastAsiaTheme="minorEastAsia" w:hAnsi="Courier"/>
          <w:color w:val="660F66"/>
          <w:sz w:val="16"/>
        </w:rPr>
        <w:t>IsActiv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ru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clUser</w:t>
      </w:r>
      <w:r w:rsidRPr="00A95282">
        <w:rPr>
          <w:rFonts w:ascii="Courier" w:eastAsiaTheme="minorEastAsia" w:hAnsi="Courier"/>
          <w:color w:val="66661B"/>
          <w:sz w:val="16"/>
        </w:rPr>
        <w:t>.</w:t>
      </w:r>
      <w:r w:rsidRPr="00A95282">
        <w:rPr>
          <w:rFonts w:ascii="Courier" w:eastAsiaTheme="minorEastAsia" w:hAnsi="Courier"/>
          <w:color w:val="660F66"/>
          <w:sz w:val="16"/>
        </w:rPr>
        <w:t>SaveUs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mysql connec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mySqlConn conn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mySqlConn</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connec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If this is a new staff</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660F66"/>
          <w:sz w:val="16"/>
        </w:rPr>
        <w:t>Id_staf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xml:space="preserve">// Create insert query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query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insert into `gym`.`staff` (`id_staff`, `firstName`, `lastName`, `birthdate`, `address_1`, `city`, `county`, `postalcode`, `contract_type`, `natinsnumber`, `position`, `contract_start`, `contract_finish`, `id_user`, `address_2`, `emerg_contact_name`, `emerg_contact_telephone`, `emerg_contact_relation`, `allergies`, `medicalNotes`, `qualifications`, `phone`, `mobile`, `email`, `emerg_contact_mobile`, `medical_doctor_name`, `medical_phone`, `is_active`) values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008925"/>
          <w:sz w:val="16"/>
        </w:rPr>
        <w:t>"(NULL,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First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Last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sMysqlDat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Address_1</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City</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County</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PostalCod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ContractTyp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NatInsNumb</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Position</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sMysqlStartDat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sMysqlFinishDat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lUser</w:t>
      </w:r>
      <w:r w:rsidRPr="00A95282">
        <w:rPr>
          <w:rFonts w:ascii="Courier" w:eastAsiaTheme="minorEastAsia" w:hAnsi="Courier"/>
          <w:color w:val="66661B"/>
          <w:sz w:val="16"/>
        </w:rPr>
        <w:t>.</w:t>
      </w:r>
      <w:r w:rsidRPr="00A95282">
        <w:rPr>
          <w:rFonts w:ascii="Courier" w:eastAsiaTheme="minorEastAsia" w:hAnsi="Courier"/>
          <w:color w:val="660F66"/>
          <w:sz w:val="16"/>
        </w:rPr>
        <w:t>Id_user</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Address_2</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ergContact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ergContactPhon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ergContactRelation</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MedicalAllergies</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MedicalNotes</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Qualifications</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Phon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Mobil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ail</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ergContactMobil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MedicalDoctor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MedicalPhon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sActiv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1"</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0"</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Launch insert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d_staff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660F66"/>
          <w:sz w:val="16"/>
        </w:rPr>
        <w:t>InsertToDB</w:t>
      </w:r>
      <w:r w:rsidRPr="00A95282">
        <w:rPr>
          <w:rFonts w:ascii="Courier" w:eastAsiaTheme="minorEastAsia" w:hAnsi="Courier"/>
          <w:color w:val="66661B"/>
          <w:sz w:val="16"/>
        </w:rPr>
        <w:t>(</w:t>
      </w:r>
      <w:r w:rsidRPr="00A95282">
        <w:rPr>
          <w:rFonts w:ascii="Courier" w:eastAsiaTheme="minorEastAsia" w:hAnsi="Courier"/>
          <w:color w:val="000000"/>
          <w:sz w:val="16"/>
        </w:rPr>
        <w:t>quer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if the insert was successful</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id_staff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Id_staf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staff</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lastRenderedPageBreak/>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 new staff member has been added to the databse succesfull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ru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re was a problem adding the new user, please check your data!"</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lUser</w:t>
      </w:r>
      <w:r w:rsidRPr="00A95282">
        <w:rPr>
          <w:rFonts w:ascii="Courier" w:eastAsiaTheme="minorEastAsia" w:hAnsi="Courier"/>
          <w:color w:val="66661B"/>
          <w:sz w:val="16"/>
        </w:rPr>
        <w:t>.</w:t>
      </w:r>
      <w:r w:rsidRPr="00A95282">
        <w:rPr>
          <w:rFonts w:ascii="Courier" w:eastAsiaTheme="minorEastAsia" w:hAnsi="Courier"/>
          <w:color w:val="660F66"/>
          <w:sz w:val="16"/>
        </w:rPr>
        <w:t>DeleteUs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This is a staff updat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update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query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UPDATE staff SET firstNam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First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lastNam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Last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birthdat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sMysqlDat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address_1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Address_1</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city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City</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county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County</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postalcod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PostalCod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contract_typ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ContractTyp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contract_start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sMysqlStartDat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contract_finish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sMysqlFinishDat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address_2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Address_2</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emerg_contact_nam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ergContact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emerg_contact_relation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ergContactRelation</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emerg_contact_telephon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ergContactPhon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emerg_contact_mobil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ergContactMobil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allergies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MedicalAllergies</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medicalNotes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MedicalNotes</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qualifications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Qualifications</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medical_doctor_nam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MedicalDoctor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medical_phon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MedicalPhon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email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ail</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phon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Phon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mobil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Mobil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natinsnumber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NatInsNumb</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position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Position</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is_activ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sActiv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1"</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0"</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008925"/>
          <w:sz w:val="16"/>
        </w:rPr>
        <w:t>" WHERE id_staff =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000000"/>
          <w:sz w:val="16"/>
        </w:rPr>
        <w:t>id_staff</w:t>
      </w:r>
      <w:r w:rsidRPr="00A95282">
        <w:rPr>
          <w:rFonts w:ascii="Courier" w:eastAsiaTheme="minorEastAsia" w:hAnsi="Courier"/>
          <w:color w:val="66661B"/>
          <w:sz w:val="16"/>
        </w:rPr>
        <w:t>+</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xml:space="preserve">// Launch update query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resul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660F66"/>
          <w:sz w:val="16"/>
        </w:rPr>
        <w:t>DeleteOrUpdate</w:t>
      </w:r>
      <w:r w:rsidRPr="00A95282">
        <w:rPr>
          <w:rFonts w:ascii="Courier" w:eastAsiaTheme="minorEastAsia" w:hAnsi="Courier"/>
          <w:color w:val="66661B"/>
          <w:sz w:val="16"/>
        </w:rPr>
        <w:t>(</w:t>
      </w:r>
      <w:r w:rsidRPr="00A95282">
        <w:rPr>
          <w:rFonts w:ascii="Courier" w:eastAsiaTheme="minorEastAsia" w:hAnsi="Courier"/>
          <w:color w:val="000000"/>
          <w:sz w:val="16"/>
        </w:rPr>
        <w:t>quer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if the update was successful</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result </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w:t>
      </w:r>
      <w:r w:rsidRPr="00A95282">
        <w:rPr>
          <w:rFonts w:ascii="Courier" w:eastAsiaTheme="minorEastAsia" w:hAnsi="Courier"/>
          <w:color w:val="006666"/>
          <w:sz w:val="16"/>
        </w:rPr>
        <w:t>0</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 staff data has been updated succesfull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ru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re was a problem updating the user information, please check your data!"</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lUser</w:t>
      </w:r>
      <w:r w:rsidRPr="00A95282">
        <w:rPr>
          <w:rFonts w:ascii="Courier" w:eastAsiaTheme="minorEastAsia" w:hAnsi="Courier"/>
          <w:color w:val="66661B"/>
          <w:sz w:val="16"/>
        </w:rPr>
        <w:t>.</w:t>
      </w:r>
      <w:r w:rsidRPr="00A95282">
        <w:rPr>
          <w:rFonts w:ascii="Courier" w:eastAsiaTheme="minorEastAsia" w:hAnsi="Courier"/>
          <w:color w:val="660F66"/>
          <w:sz w:val="16"/>
        </w:rPr>
        <w:t>DeleteUs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If the user saving was false, then it was becuase of duplicate e-mail at this poin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 e-mail already exists in the database!, please choose another on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This method will set a staff to be inactive in the databas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lastRenderedPageBreak/>
        <w:t xml:space="preserve">          * @return [bool] Returns true in case of success, false if there was a problem</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bool </w:t>
      </w:r>
      <w:r w:rsidRPr="00A95282">
        <w:rPr>
          <w:rFonts w:ascii="Courier" w:eastAsiaTheme="minorEastAsia" w:hAnsi="Courier"/>
          <w:color w:val="660F66"/>
          <w:sz w:val="16"/>
        </w:rPr>
        <w:t>RemoveStaff</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If an existing member is currently loaded i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staf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Set his active status to inactiv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sActiv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SaveStaff</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66661B"/>
          <w:sz w:val="16"/>
        </w:rPr>
      </w:pP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66661B"/>
          <w:sz w:val="16"/>
        </w:rPr>
      </w:pPr>
    </w:p>
    <w:p w:rsidR="007A1C8E" w:rsidRPr="00A95282" w:rsidRDefault="007A1C8E" w:rsidP="007A1C8E">
      <w:pPr>
        <w:spacing w:before="20" w:after="20"/>
        <w:rPr>
          <w:rFonts w:ascii="Courier" w:eastAsiaTheme="minorEastAsia" w:hAnsi="Courier"/>
          <w:color w:val="66661B"/>
          <w:sz w:val="16"/>
        </w:rPr>
      </w:pPr>
      <w:r w:rsidRPr="00A95282">
        <w:rPr>
          <w:rFonts w:ascii="Courier" w:eastAsiaTheme="minorEastAsia" w:hAnsi="Courier"/>
          <w:color w:val="66661B"/>
          <w:sz w:val="16"/>
        </w:rPr>
        <w:t>User.c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Collections</w:t>
      </w:r>
      <w:r w:rsidRPr="00A95282">
        <w:rPr>
          <w:rFonts w:ascii="Courier" w:eastAsiaTheme="minorEastAsia" w:hAnsi="Courier"/>
          <w:color w:val="66661B"/>
          <w:sz w:val="16"/>
        </w:rPr>
        <w:t>.</w:t>
      </w:r>
      <w:r w:rsidRPr="00A95282">
        <w:rPr>
          <w:rFonts w:ascii="Courier" w:eastAsiaTheme="minorEastAsia" w:hAnsi="Courier"/>
          <w:color w:val="660F66"/>
          <w:sz w:val="16"/>
        </w:rPr>
        <w:t>Generic</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Linq</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Tex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Windows</w:t>
      </w:r>
      <w:r w:rsidRPr="00A95282">
        <w:rPr>
          <w:rFonts w:ascii="Courier" w:eastAsiaTheme="minorEastAsia" w:hAnsi="Courier"/>
          <w:color w:val="66661B"/>
          <w:sz w:val="16"/>
        </w:rPr>
        <w:t>.</w:t>
      </w:r>
      <w:r w:rsidRPr="00A95282">
        <w:rPr>
          <w:rFonts w:ascii="Courier" w:eastAsiaTheme="minorEastAsia" w:hAnsi="Courier"/>
          <w:color w:val="660F66"/>
          <w:sz w:val="16"/>
        </w:rPr>
        <w:t>Form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Collection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namespace </w:t>
      </w:r>
      <w:r w:rsidRPr="00A95282">
        <w:rPr>
          <w:rFonts w:ascii="Courier" w:eastAsiaTheme="minorEastAsia" w:hAnsi="Courier"/>
          <w:color w:val="660F66"/>
          <w:sz w:val="16"/>
        </w:rPr>
        <w:t>Gym_administra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It holds data and modifying methods for the USERS table. </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Most closely associated forms are frm_member and frm_staff.</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Most closely associated table is MEMBERS and STAFF.</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none] Incoming parameters are described at the individual constructors.</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none] No directly returned data. </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s of public methods are described at the individual method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class</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User</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USER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d_us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Id_user</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id_user</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user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USER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login</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Logi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login</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ogin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USER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password</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Password</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password</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lastRenderedPageBreak/>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password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USER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profil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Profi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profil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profil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USER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bool isActiv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bool </w:t>
      </w:r>
      <w:r w:rsidRPr="00A95282">
        <w:rPr>
          <w:rFonts w:ascii="Courier" w:eastAsiaTheme="minorEastAsia" w:hAnsi="Courier"/>
          <w:color w:val="660F66"/>
          <w:sz w:val="16"/>
        </w:rPr>
        <w:t>IsActiv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isActiv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sActi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Default constructo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Sets id_class to -1 so the fact of this is a new user can be referenced.</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none] No input paramete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none] No directly returned data.</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Us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user</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Constructo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Loads in all fields from a single row of the USERS tabl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int] id_user identifies the user uniquely.</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none] No directly returned data.</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User</w:t>
      </w:r>
      <w:r w:rsidRPr="00A95282">
        <w:rPr>
          <w:rFonts w:ascii="Courier" w:eastAsiaTheme="minorEastAsia" w:hAnsi="Courier"/>
          <w:color w:val="66661B"/>
          <w:sz w:val="16"/>
        </w:rPr>
        <w:t>(</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d_us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mysql connec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mySqlConn conn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mySqlConn</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connec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query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SELECT * FROM users WHERE id_user = '"</w:t>
      </w:r>
      <w:r w:rsidRPr="00A95282">
        <w:rPr>
          <w:rFonts w:ascii="Courier" w:eastAsiaTheme="minorEastAsia" w:hAnsi="Courier"/>
          <w:color w:val="66661B"/>
          <w:sz w:val="16"/>
        </w:rPr>
        <w:t>+</w:t>
      </w:r>
      <w:r w:rsidRPr="00A95282">
        <w:rPr>
          <w:rFonts w:ascii="Courier" w:eastAsiaTheme="minorEastAsia" w:hAnsi="Courier"/>
          <w:color w:val="000000"/>
          <w:sz w:val="16"/>
        </w:rPr>
        <w:t>id_user</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Launch the query to return all fields from a single row of the USER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List</w:t>
      </w:r>
      <w:r w:rsidRPr="00A95282">
        <w:rPr>
          <w:rFonts w:ascii="Courier" w:eastAsiaTheme="minorEastAsia" w:hAnsi="Courier"/>
          <w:color w:val="66661B"/>
          <w:sz w:val="16"/>
        </w:rPr>
        <w:t>&lt;</w:t>
      </w:r>
      <w:r w:rsidRPr="00A95282">
        <w:rPr>
          <w:rFonts w:ascii="Courier" w:eastAsiaTheme="minorEastAsia" w:hAnsi="Courier"/>
          <w:color w:val="660F66"/>
          <w:sz w:val="16"/>
        </w:rPr>
        <w:t>Hashtable</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lhResult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lhSqlQuery</w:t>
      </w:r>
      <w:r w:rsidRPr="00A95282">
        <w:rPr>
          <w:rFonts w:ascii="Courier" w:eastAsiaTheme="minorEastAsia" w:hAnsi="Courier"/>
          <w:color w:val="66661B"/>
          <w:sz w:val="16"/>
        </w:rPr>
        <w:t>(</w:t>
      </w:r>
      <w:r w:rsidRPr="00A95282">
        <w:rPr>
          <w:rFonts w:ascii="Courier" w:eastAsiaTheme="minorEastAsia" w:hAnsi="Courier"/>
          <w:color w:val="000000"/>
          <w:sz w:val="16"/>
        </w:rPr>
        <w:t>quer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the user was found</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660F66"/>
          <w:sz w:val="16"/>
        </w:rPr>
        <w:t>Coun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w:t>
      </w:r>
      <w:r w:rsidRPr="00A95282">
        <w:rPr>
          <w:rFonts w:ascii="Courier" w:eastAsiaTheme="minorEastAsia" w:hAnsi="Courier"/>
          <w:color w:val="006666"/>
          <w:sz w:val="16"/>
        </w:rPr>
        <w:t>0</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Fill in all user fields with table data</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user</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660F66"/>
          <w:sz w:val="16"/>
        </w:rPr>
        <w:t>Parse</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id_user"</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sActiv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ru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Login</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login"</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Password</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password"</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Profil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profil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 User could not be found!"</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This method will update the password for the user in the USERS tabl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int] id_user identifies the user uniquely.</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string] oldPassword: Old password of the use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string] newPassword: The new password of the use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bool] Returns true in case of success, false if there was problem updating the password</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bool </w:t>
      </w:r>
      <w:r w:rsidRPr="00A95282">
        <w:rPr>
          <w:rFonts w:ascii="Courier" w:eastAsiaTheme="minorEastAsia" w:hAnsi="Courier"/>
          <w:color w:val="660F66"/>
          <w:sz w:val="16"/>
        </w:rPr>
        <w:t>UpdatePassword</w:t>
      </w:r>
      <w:r w:rsidRPr="00A95282">
        <w:rPr>
          <w:rFonts w:ascii="Courier" w:eastAsiaTheme="minorEastAsia" w:hAnsi="Courier"/>
          <w:color w:val="66661B"/>
          <w:sz w:val="16"/>
        </w:rPr>
        <w:t>(</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d_User</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oldPassword</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newPassword</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mysql connec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mySqlConn conn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mySqlConn</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connec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update password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query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UPDATE users SET password = MD5('"</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newPassword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HERE id_user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user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AND password = MD5('"</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oldPassword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Launch update password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resul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660F66"/>
          <w:sz w:val="16"/>
        </w:rPr>
        <w:t>DeleteOrUpdate</w:t>
      </w:r>
      <w:r w:rsidRPr="00A95282">
        <w:rPr>
          <w:rFonts w:ascii="Courier" w:eastAsiaTheme="minorEastAsia" w:hAnsi="Courier"/>
          <w:color w:val="66661B"/>
          <w:sz w:val="16"/>
        </w:rPr>
        <w:t>(</w:t>
      </w:r>
      <w:r w:rsidRPr="00A95282">
        <w:rPr>
          <w:rFonts w:ascii="Courier" w:eastAsiaTheme="minorEastAsia" w:hAnsi="Courier"/>
          <w:color w:val="000000"/>
          <w:sz w:val="16"/>
        </w:rPr>
        <w:t>quer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update resul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result </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w:t>
      </w:r>
      <w:r w:rsidRPr="00A95282">
        <w:rPr>
          <w:rFonts w:ascii="Courier" w:eastAsiaTheme="minorEastAsia" w:hAnsi="Courier"/>
          <w:color w:val="006666"/>
          <w:sz w:val="16"/>
        </w:rPr>
        <w:t>0</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ru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This method will save or update a user in the USERS tabl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none] No input paramete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bool] Returns true in case of success, false if there was problem saving/updating the user</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bool </w:t>
      </w:r>
      <w:r w:rsidRPr="00A95282">
        <w:rPr>
          <w:rFonts w:ascii="Courier" w:eastAsiaTheme="minorEastAsia" w:hAnsi="Courier"/>
          <w:color w:val="660F66"/>
          <w:sz w:val="16"/>
        </w:rPr>
        <w:t>SaveUs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mysql connec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mySqlConn conn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mySqlConn</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connec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If this is a new user</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user</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insert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query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insert into users (id_user, login, password, profile, active)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008925"/>
          <w:sz w:val="16"/>
        </w:rPr>
        <w:t>"values (NULL,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Login</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MD5('"</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Password</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Profil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000000"/>
          <w:sz w:val="16"/>
        </w:rPr>
        <w:t>isActiv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1"</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0"</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Launch insert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000000"/>
          <w:sz w:val="16"/>
        </w:rPr>
        <w:t xml:space="preserve">id_user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660F66"/>
          <w:sz w:val="16"/>
        </w:rPr>
        <w:t>InsertToDB</w:t>
      </w:r>
      <w:r w:rsidRPr="00A95282">
        <w:rPr>
          <w:rFonts w:ascii="Courier" w:eastAsiaTheme="minorEastAsia" w:hAnsi="Courier"/>
          <w:color w:val="66661B"/>
          <w:sz w:val="16"/>
        </w:rPr>
        <w:t>(</w:t>
      </w:r>
      <w:r w:rsidRPr="00A95282">
        <w:rPr>
          <w:rFonts w:ascii="Courier" w:eastAsiaTheme="minorEastAsia" w:hAnsi="Courier"/>
          <w:color w:val="000000"/>
          <w:sz w:val="16"/>
        </w:rPr>
        <w:t>quer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resul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000000"/>
          <w:sz w:val="16"/>
        </w:rPr>
        <w:t xml:space="preserve">id_user </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w:t>
      </w:r>
      <w:r w:rsidRPr="00A95282">
        <w:rPr>
          <w:rFonts w:ascii="Courier" w:eastAsiaTheme="minorEastAsia" w:hAnsi="Courier"/>
          <w:color w:val="006666"/>
          <w:sz w:val="16"/>
        </w:rPr>
        <w:t>0</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ru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This is an existing user</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update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query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UPDATE users SET login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Login</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activ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000000"/>
          <w:sz w:val="16"/>
        </w:rPr>
        <w:t>isActiv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1"</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0"</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008925"/>
          <w:sz w:val="16"/>
        </w:rPr>
        <w:t>"WHERE id_user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user</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Launch update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resul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660F66"/>
          <w:sz w:val="16"/>
        </w:rPr>
        <w:t>DeleteOrUpdate</w:t>
      </w:r>
      <w:r w:rsidRPr="00A95282">
        <w:rPr>
          <w:rFonts w:ascii="Courier" w:eastAsiaTheme="minorEastAsia" w:hAnsi="Courier"/>
          <w:color w:val="66661B"/>
          <w:sz w:val="16"/>
        </w:rPr>
        <w:t>(</w:t>
      </w:r>
      <w:r w:rsidRPr="00A95282">
        <w:rPr>
          <w:rFonts w:ascii="Courier" w:eastAsiaTheme="minorEastAsia" w:hAnsi="Courier"/>
          <w:color w:val="000000"/>
          <w:sz w:val="16"/>
        </w:rPr>
        <w:t>quer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lastRenderedPageBreak/>
        <w:t xml:space="preserve">                </w:t>
      </w:r>
      <w:r w:rsidRPr="00A95282">
        <w:rPr>
          <w:rFonts w:ascii="Courier" w:eastAsiaTheme="minorEastAsia" w:hAnsi="Courier"/>
          <w:color w:val="880807"/>
          <w:sz w:val="16"/>
        </w:rPr>
        <w:t>// Check update resul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result </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w:t>
      </w:r>
      <w:r w:rsidRPr="00A95282">
        <w:rPr>
          <w:rFonts w:ascii="Courier" w:eastAsiaTheme="minorEastAsia" w:hAnsi="Courier"/>
          <w:color w:val="006666"/>
          <w:sz w:val="16"/>
        </w:rPr>
        <w:t>0</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ru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Removes the user from the USERS tabl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none] No input paramete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bool] Returns true in case of success, false if there was problem deleting the user.</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bool </w:t>
      </w:r>
      <w:r w:rsidRPr="00A95282">
        <w:rPr>
          <w:rFonts w:ascii="Courier" w:eastAsiaTheme="minorEastAsia" w:hAnsi="Courier"/>
          <w:color w:val="660F66"/>
          <w:sz w:val="16"/>
        </w:rPr>
        <w:t>DeleteUs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mysql connec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mySqlConn conn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mySqlConn</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connec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delete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query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DELETE FROM users WHERE id_user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user</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delet query resul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resul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660F66"/>
          <w:sz w:val="16"/>
        </w:rPr>
        <w:t>DeleteOrUpdate</w:t>
      </w:r>
      <w:r w:rsidRPr="00A95282">
        <w:rPr>
          <w:rFonts w:ascii="Courier" w:eastAsiaTheme="minorEastAsia" w:hAnsi="Courier"/>
          <w:color w:val="66661B"/>
          <w:sz w:val="16"/>
        </w:rPr>
        <w:t>(</w:t>
      </w:r>
      <w:r w:rsidRPr="00A95282">
        <w:rPr>
          <w:rFonts w:ascii="Courier" w:eastAsiaTheme="minorEastAsia" w:hAnsi="Courier"/>
          <w:color w:val="000000"/>
          <w:sz w:val="16"/>
        </w:rPr>
        <w:t>quer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result </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w:t>
      </w:r>
      <w:r w:rsidRPr="00A95282">
        <w:rPr>
          <w:rFonts w:ascii="Courier" w:eastAsiaTheme="minorEastAsia" w:hAnsi="Courier"/>
          <w:color w:val="006666"/>
          <w:sz w:val="16"/>
        </w:rPr>
        <w:t>0</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ru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sz w:val="16"/>
        </w:rPr>
      </w:pPr>
      <w:r w:rsidRPr="00A95282">
        <w:rPr>
          <w:rFonts w:ascii="Courier" w:eastAsiaTheme="minorEastAsia" w:hAnsi="Courier"/>
          <w:color w:val="66661B"/>
          <w:sz w:val="16"/>
        </w:rPr>
        <w:t>}</w:t>
      </w:r>
    </w:p>
    <w:p w:rsidR="007A1C8E" w:rsidRDefault="007A1C8E">
      <w:pPr>
        <w:rPr>
          <w:rFonts w:asciiTheme="majorHAnsi" w:eastAsiaTheme="majorEastAsia" w:hAnsiTheme="majorHAnsi" w:cstheme="majorBidi"/>
          <w:b/>
          <w:bCs/>
          <w:color w:val="365F91" w:themeColor="accent1" w:themeShade="BF"/>
          <w:sz w:val="28"/>
          <w:szCs w:val="28"/>
          <w:u w:val="single"/>
          <w:lang w:eastAsia="zh-CN"/>
        </w:rPr>
      </w:pPr>
      <w:r>
        <w:rPr>
          <w:rFonts w:asciiTheme="majorHAnsi" w:eastAsiaTheme="majorEastAsia" w:hAnsiTheme="majorHAnsi" w:cstheme="majorBidi"/>
          <w:b/>
          <w:bCs/>
          <w:color w:val="365F91" w:themeColor="accent1" w:themeShade="BF"/>
          <w:sz w:val="28"/>
          <w:szCs w:val="28"/>
          <w:u w:val="single"/>
          <w:lang w:eastAsia="zh-CN"/>
        </w:rPr>
        <w:br w:type="page"/>
      </w:r>
    </w:p>
    <w:p w:rsidR="00E6448E" w:rsidRDefault="00E6448E">
      <w:pPr>
        <w:rPr>
          <w:rFonts w:asciiTheme="majorHAnsi" w:eastAsiaTheme="majorEastAsia" w:hAnsiTheme="majorHAnsi" w:cstheme="majorBidi"/>
          <w:b/>
          <w:bCs/>
          <w:color w:val="365F91" w:themeColor="accent1" w:themeShade="BF"/>
          <w:sz w:val="28"/>
          <w:szCs w:val="28"/>
          <w:u w:val="single"/>
          <w:lang w:eastAsia="zh-CN"/>
        </w:rPr>
        <w:sectPr w:rsidR="00E6448E" w:rsidSect="007A1C8E">
          <w:pgSz w:w="11906" w:h="16838"/>
          <w:pgMar w:top="1418" w:right="1418" w:bottom="1418" w:left="1418" w:header="709" w:footer="709" w:gutter="0"/>
          <w:cols w:space="708"/>
          <w:docGrid w:linePitch="360"/>
        </w:sectPr>
      </w:pPr>
    </w:p>
    <w:p w:rsidR="003B078F" w:rsidRPr="00CE4675" w:rsidRDefault="003B078F" w:rsidP="003B078F">
      <w:pPr>
        <w:pStyle w:val="Heading1"/>
        <w:jc w:val="center"/>
        <w:rPr>
          <w:u w:val="single"/>
        </w:rPr>
      </w:pPr>
      <w:bookmarkStart w:id="50" w:name="_Toc260852811"/>
      <w:bookmarkEnd w:id="5"/>
      <w:r>
        <w:rPr>
          <w:u w:val="single"/>
        </w:rPr>
        <w:lastRenderedPageBreak/>
        <w:t xml:space="preserve">Testing </w:t>
      </w:r>
      <w:r w:rsidRPr="00CE4675">
        <w:rPr>
          <w:u w:val="single"/>
        </w:rPr>
        <w:t>Methods</w:t>
      </w:r>
      <w:bookmarkEnd w:id="50"/>
    </w:p>
    <w:p w:rsidR="003B078F" w:rsidRPr="002C699B" w:rsidRDefault="003B078F" w:rsidP="003B078F">
      <w:pPr>
        <w:rPr>
          <w:lang w:eastAsia="zh-CN"/>
        </w:rPr>
      </w:pPr>
      <w:r>
        <w:rPr>
          <w:lang w:eastAsia="zh-CN"/>
        </w:rPr>
        <w:t>Software testing can obtain the quality of a product or service; it allows an independent view of the software and helps the developer understand the risks of implementing the software. The basic concept of software testing is the process of validating and verifying software of a program or application. Tests can check that the product meets the business and technical requirements of a company as shown by the original design. Software testing can take place at any time in the development process; however the most comprehensive testing takes place once all the coding has been completed. The gym system has been tested using Black Box, White Box and Usability Testing; the results are displayed in the following pages.</w:t>
      </w:r>
    </w:p>
    <w:p w:rsidR="003B078F" w:rsidRDefault="003B078F" w:rsidP="003B078F">
      <w:pPr>
        <w:pStyle w:val="Heading2"/>
      </w:pPr>
      <w:bookmarkStart w:id="51" w:name="_Toc260852812"/>
      <w:r>
        <w:t>Black Box Testing</w:t>
      </w:r>
      <w:bookmarkEnd w:id="51"/>
    </w:p>
    <w:p w:rsidR="003B078F" w:rsidRDefault="003B078F" w:rsidP="003B078F">
      <w:pPr>
        <w:rPr>
          <w:lang w:eastAsia="zh-CN"/>
        </w:rPr>
      </w:pPr>
      <w:r>
        <w:rPr>
          <w:lang w:eastAsia="zh-CN"/>
        </w:rPr>
        <w:t>Black Box Testing can be simply seen as the opposite of White Box Testing, the software is treated as a black box without any knowledge of the internal implementation of the software. This means that the user can use the software without knowing the limitations which can really push the performance of the software. For the first test a novice user will be asked to carry out two simple tasks that are both possible to see if they find problems that are not apparent to a user that has built the software.</w:t>
      </w:r>
    </w:p>
    <w:p w:rsidR="003B078F" w:rsidRDefault="003B078F" w:rsidP="003B078F">
      <w:pPr>
        <w:rPr>
          <w:lang w:eastAsia="zh-CN"/>
        </w:rPr>
      </w:pPr>
      <w:r>
        <w:rPr>
          <w:lang w:eastAsia="zh-CN"/>
        </w:rPr>
        <w:t>Task 1: Add a member then book that member on a class.</w:t>
      </w:r>
    </w:p>
    <w:p w:rsidR="003B078F" w:rsidRDefault="003B078F" w:rsidP="003B078F">
      <w:pPr>
        <w:rPr>
          <w:lang w:eastAsia="zh-CN"/>
        </w:rPr>
      </w:pPr>
      <w:r>
        <w:rPr>
          <w:lang w:eastAsia="zh-CN"/>
        </w:rPr>
        <w:t xml:space="preserve">Task 2: Add a class and a set of equipment to that class. </w:t>
      </w:r>
    </w:p>
    <w:p w:rsidR="003B078F" w:rsidRPr="00AF15B5" w:rsidRDefault="003B078F" w:rsidP="003B078F">
      <w:pPr>
        <w:spacing w:after="0"/>
        <w:rPr>
          <w:u w:val="single"/>
          <w:lang w:eastAsia="zh-CN"/>
        </w:rPr>
      </w:pPr>
      <w:r w:rsidRPr="00AF15B5">
        <w:rPr>
          <w:u w:val="single"/>
          <w:lang w:eastAsia="zh-CN"/>
        </w:rPr>
        <w:t>User Results</w:t>
      </w:r>
    </w:p>
    <w:p w:rsidR="003B078F" w:rsidRDefault="003B078F" w:rsidP="003B078F">
      <w:pPr>
        <w:rPr>
          <w:lang w:eastAsia="zh-CN"/>
        </w:rPr>
      </w:pPr>
      <w:r>
        <w:rPr>
          <w:lang w:eastAsia="zh-CN"/>
        </w:rPr>
        <w:t>These are the observations of the user completing the tasks that were sent.</w:t>
      </w:r>
    </w:p>
    <w:p w:rsidR="003B078F" w:rsidRDefault="003B078F" w:rsidP="003B078F">
      <w:pPr>
        <w:rPr>
          <w:lang w:eastAsia="zh-CN"/>
        </w:rPr>
      </w:pPr>
      <w:r>
        <w:rPr>
          <w:lang w:eastAsia="zh-CN"/>
        </w:rPr>
        <w:t>Task1:  The user found it easy to login in and find the correct form very quickly, the new member was added within 2 minutes and the user didn’t have any queries on how to use the system. The user then started the second part of the task by looking for the class list, they opened a few forms before finding the correct form but once they did the double clicked the class they wished to enrol the member on and then checked that classes attendance list to check that it had worked. The user was able to do this without asking for any assistance; however it would be more efficient for the client if they were presented with a simple training manual so that if there were queries they could be simply resolved. The user is computer literate but has not used software like this before.</w:t>
      </w:r>
    </w:p>
    <w:p w:rsidR="003B078F" w:rsidRDefault="003B078F" w:rsidP="003B078F">
      <w:pPr>
        <w:rPr>
          <w:lang w:eastAsia="zh-CN"/>
        </w:rPr>
      </w:pPr>
      <w:r>
        <w:rPr>
          <w:lang w:eastAsia="zh-CN"/>
        </w:rPr>
        <w:t xml:space="preserve">Task 2: This task involves the management functions of the software, the user logged in again and looked through the staff functions before then clicking on the management functions. Once the user opened the menu the user swiftly picked the correct ‘add class’ option, they then filled in the information and clicked the ‘equipment booking’ button to add a set of racket. When the user clicked save there was an error displayed as they had entered an incorrect ‘end time’. Once they closed the error and rectified the mistake and clicked save again. The user then decided to view the class list to view the information that they had added.  </w:t>
      </w:r>
    </w:p>
    <w:p w:rsidR="003B078F" w:rsidRDefault="003B078F" w:rsidP="003B078F">
      <w:pPr>
        <w:rPr>
          <w:lang w:eastAsia="zh-CN"/>
        </w:rPr>
      </w:pPr>
      <w:r>
        <w:rPr>
          <w:lang w:eastAsia="zh-CN"/>
        </w:rPr>
        <w:t>The user highlighted that the error message was precise allowing them to change the information that the page was rejecting. The user also had their own suggestion of adding messages incorporated to each window, for example if they could roll over an icon next to a button or field and information appear on the screen.</w:t>
      </w:r>
    </w:p>
    <w:p w:rsidR="003B078F" w:rsidRPr="003B078F" w:rsidRDefault="003B078F" w:rsidP="003B078F">
      <w:pPr>
        <w:rPr>
          <w:lang w:eastAsia="zh-CN"/>
        </w:rPr>
      </w:pPr>
      <w:r>
        <w:rPr>
          <w:lang w:eastAsia="zh-CN"/>
        </w:rPr>
        <w:lastRenderedPageBreak/>
        <w:t>This kind of testing can be invaluable when trying to determine whether the software is ready to hand over to the client. An inexperienced user can give a very different perspective on the software and their suggestions can help improve the usability of the software.</w:t>
      </w:r>
      <w:r>
        <w:br w:type="page"/>
      </w:r>
    </w:p>
    <w:p w:rsidR="003B078F" w:rsidRDefault="003B078F" w:rsidP="00F56D1A">
      <w:pPr>
        <w:pStyle w:val="Heading1"/>
        <w:spacing w:before="0" w:after="240"/>
        <w:sectPr w:rsidR="003B078F" w:rsidSect="003B078F">
          <w:pgSz w:w="11907" w:h="16840" w:code="9"/>
          <w:pgMar w:top="1077" w:right="1440" w:bottom="1077" w:left="1440" w:header="720" w:footer="431" w:gutter="0"/>
          <w:cols w:space="720"/>
          <w:docGrid w:linePitch="299"/>
        </w:sectPr>
      </w:pPr>
    </w:p>
    <w:p w:rsidR="003B078F" w:rsidRDefault="003B078F" w:rsidP="003B078F">
      <w:pPr>
        <w:pStyle w:val="Heading2"/>
      </w:pPr>
      <w:bookmarkStart w:id="52" w:name="_Toc260852813"/>
      <w:r>
        <w:lastRenderedPageBreak/>
        <w:t>White Box Testing</w:t>
      </w:r>
      <w:bookmarkEnd w:id="52"/>
    </w:p>
    <w:p w:rsidR="003B078F" w:rsidRPr="003B078F" w:rsidRDefault="003B078F" w:rsidP="003B078F">
      <w:r>
        <w:t>This method of testing is completed by someone with the knowledge of the internal coding of the software. Test cases are then designed based on the internal structure as shown in the test cases on the following pages. The extensive testing of the software can determine whether or not the software meets the client’s requirements.</w:t>
      </w:r>
    </w:p>
    <w:p w:rsidR="003B078F" w:rsidRPr="00D65C53" w:rsidRDefault="003B078F" w:rsidP="00D65C53">
      <w:pPr>
        <w:rPr>
          <w:sz w:val="28"/>
          <w:szCs w:val="28"/>
          <w:u w:val="single"/>
        </w:rPr>
      </w:pPr>
      <w:r w:rsidRPr="00D65C53">
        <w:rPr>
          <w:sz w:val="28"/>
          <w:szCs w:val="28"/>
          <w:u w:val="single"/>
        </w:rPr>
        <w:t>White Box -Test Cases</w:t>
      </w:r>
    </w:p>
    <w:p w:rsidR="003B078F" w:rsidRDefault="003B078F" w:rsidP="00D65C53">
      <w:pPr>
        <w:pStyle w:val="Heading3"/>
      </w:pPr>
      <w:bookmarkStart w:id="53" w:name="_Toc260852814"/>
      <w:r>
        <w:t>L</w:t>
      </w:r>
      <w:r w:rsidRPr="0091715E">
        <w:t>ogin</w:t>
      </w:r>
      <w:bookmarkEnd w:id="53"/>
    </w:p>
    <w:p w:rsidR="003B078F" w:rsidRPr="00D25C8F" w:rsidRDefault="003B078F" w:rsidP="00D65C53">
      <w:pPr>
        <w:pStyle w:val="Heading4"/>
      </w:pPr>
      <w:bookmarkStart w:id="54" w:name="_Toc260066415"/>
      <w:r>
        <w:t>‘</w:t>
      </w:r>
      <w:r w:rsidRPr="00D25C8F">
        <w:t>Login</w:t>
      </w:r>
      <w:r>
        <w:t>’</w:t>
      </w:r>
      <w:bookmarkEnd w:id="54"/>
    </w:p>
    <w:tbl>
      <w:tblPr>
        <w:tblStyle w:val="TableGrid"/>
        <w:tblW w:w="14000" w:type="dxa"/>
        <w:tblLook w:val="04A0"/>
      </w:tblPr>
      <w:tblGrid>
        <w:gridCol w:w="1081"/>
        <w:gridCol w:w="2571"/>
        <w:gridCol w:w="2552"/>
        <w:gridCol w:w="4819"/>
        <w:gridCol w:w="1418"/>
        <w:gridCol w:w="1559"/>
      </w:tblGrid>
      <w:tr w:rsidR="003B078F" w:rsidTr="006058EE">
        <w:tc>
          <w:tcPr>
            <w:tcW w:w="108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6058EE">
        <w:tc>
          <w:tcPr>
            <w:tcW w:w="1081" w:type="dxa"/>
          </w:tcPr>
          <w:p w:rsidR="003B078F" w:rsidRDefault="003B078F" w:rsidP="006058EE">
            <w:r>
              <w:t>1</w:t>
            </w:r>
          </w:p>
        </w:tc>
        <w:tc>
          <w:tcPr>
            <w:tcW w:w="2571" w:type="dxa"/>
          </w:tcPr>
          <w:p w:rsidR="003B078F" w:rsidRDefault="003B078F" w:rsidP="006058EE">
            <w:r>
              <w:t>Test username</w:t>
            </w:r>
          </w:p>
        </w:tc>
        <w:tc>
          <w:tcPr>
            <w:tcW w:w="2552" w:type="dxa"/>
          </w:tcPr>
          <w:p w:rsidR="003B078F" w:rsidRDefault="003B078F" w:rsidP="006058EE">
            <w:r>
              <w:t>‘</w:t>
            </w:r>
            <w:r w:rsidRPr="00EE4853">
              <w:t>admin@ad.min</w:t>
            </w:r>
            <w:r>
              <w:t>’</w:t>
            </w:r>
          </w:p>
        </w:tc>
        <w:tc>
          <w:tcPr>
            <w:tcW w:w="4819" w:type="dxa"/>
          </w:tcPr>
          <w:p w:rsidR="003B078F" w:rsidRDefault="003B078F" w:rsidP="006058EE">
            <w:r>
              <w:t>Combine with the correct password (“admin”) the system will log in.</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2</w:t>
            </w:r>
          </w:p>
        </w:tc>
        <w:tc>
          <w:tcPr>
            <w:tcW w:w="2571" w:type="dxa"/>
          </w:tcPr>
          <w:p w:rsidR="003B078F" w:rsidRDefault="003B078F" w:rsidP="006058EE">
            <w:r>
              <w:t>Test username</w:t>
            </w:r>
          </w:p>
        </w:tc>
        <w:tc>
          <w:tcPr>
            <w:tcW w:w="2552" w:type="dxa"/>
          </w:tcPr>
          <w:p w:rsidR="003B078F" w:rsidRDefault="003B078F" w:rsidP="006058EE">
            <w:r>
              <w:t>‘kmsmith’</w:t>
            </w:r>
          </w:p>
        </w:tc>
        <w:tc>
          <w:tcPr>
            <w:tcW w:w="4819" w:type="dxa"/>
          </w:tcPr>
          <w:p w:rsidR="003B078F" w:rsidRDefault="003B078F" w:rsidP="006058EE">
            <w:r>
              <w:t>Log in will fail and an error message will be displayed.</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3</w:t>
            </w:r>
          </w:p>
        </w:tc>
        <w:tc>
          <w:tcPr>
            <w:tcW w:w="2571" w:type="dxa"/>
          </w:tcPr>
          <w:p w:rsidR="003B078F" w:rsidRDefault="003B078F" w:rsidP="006058EE">
            <w:r>
              <w:t>Test password</w:t>
            </w:r>
          </w:p>
        </w:tc>
        <w:tc>
          <w:tcPr>
            <w:tcW w:w="2552" w:type="dxa"/>
          </w:tcPr>
          <w:p w:rsidR="003B078F" w:rsidRDefault="003B078F" w:rsidP="006058EE">
            <w:r>
              <w:t>‘admin’</w:t>
            </w:r>
          </w:p>
        </w:tc>
        <w:tc>
          <w:tcPr>
            <w:tcW w:w="4819" w:type="dxa"/>
          </w:tcPr>
          <w:p w:rsidR="003B078F" w:rsidRDefault="003B078F" w:rsidP="006058EE">
            <w:r>
              <w:t>Combined with the correct user name (“</w:t>
            </w:r>
            <w:r w:rsidRPr="00EE4853">
              <w:t>admin@ad.min</w:t>
            </w:r>
            <w:r>
              <w:t xml:space="preserve">”) the system will log in. </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4</w:t>
            </w:r>
          </w:p>
        </w:tc>
        <w:tc>
          <w:tcPr>
            <w:tcW w:w="2571" w:type="dxa"/>
          </w:tcPr>
          <w:p w:rsidR="003B078F" w:rsidRDefault="003B078F" w:rsidP="006058EE">
            <w:r>
              <w:t>Test password</w:t>
            </w:r>
          </w:p>
        </w:tc>
        <w:tc>
          <w:tcPr>
            <w:tcW w:w="2552" w:type="dxa"/>
          </w:tcPr>
          <w:p w:rsidR="003B078F" w:rsidRDefault="003B078F" w:rsidP="006058EE">
            <w:r>
              <w:t>‘jlk456’</w:t>
            </w:r>
          </w:p>
        </w:tc>
        <w:tc>
          <w:tcPr>
            <w:tcW w:w="4819" w:type="dxa"/>
          </w:tcPr>
          <w:p w:rsidR="003B078F" w:rsidRDefault="003B078F" w:rsidP="006058EE">
            <w:r>
              <w:t>Log in will fail and an error message will be displayed.</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5</w:t>
            </w:r>
          </w:p>
        </w:tc>
        <w:tc>
          <w:tcPr>
            <w:tcW w:w="2571" w:type="dxa"/>
          </w:tcPr>
          <w:p w:rsidR="003B078F" w:rsidRDefault="003B078F" w:rsidP="006058EE">
            <w:r>
              <w:t>Cancel button</w:t>
            </w:r>
          </w:p>
        </w:tc>
        <w:tc>
          <w:tcPr>
            <w:tcW w:w="2552" w:type="dxa"/>
          </w:tcPr>
          <w:p w:rsidR="003B078F" w:rsidRDefault="003B078F" w:rsidP="006058EE">
            <w:r>
              <w:t>Press ‘Cancel’</w:t>
            </w:r>
          </w:p>
        </w:tc>
        <w:tc>
          <w:tcPr>
            <w:tcW w:w="4819" w:type="dxa"/>
          </w:tcPr>
          <w:p w:rsidR="003B078F" w:rsidRDefault="003B078F" w:rsidP="006058EE">
            <w:r>
              <w:t>Login window will close.</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6</w:t>
            </w:r>
          </w:p>
        </w:tc>
        <w:tc>
          <w:tcPr>
            <w:tcW w:w="2571" w:type="dxa"/>
          </w:tcPr>
          <w:p w:rsidR="003B078F" w:rsidRDefault="003B078F" w:rsidP="006058EE">
            <w:r>
              <w:t>Accept button</w:t>
            </w:r>
          </w:p>
        </w:tc>
        <w:tc>
          <w:tcPr>
            <w:tcW w:w="2552" w:type="dxa"/>
          </w:tcPr>
          <w:p w:rsidR="003B078F" w:rsidRDefault="003B078F" w:rsidP="006058EE">
            <w:r>
              <w:t>Press ‘Accept’</w:t>
            </w:r>
          </w:p>
        </w:tc>
        <w:tc>
          <w:tcPr>
            <w:tcW w:w="4819" w:type="dxa"/>
          </w:tcPr>
          <w:p w:rsidR="003B078F" w:rsidRDefault="003B078F" w:rsidP="006058EE">
            <w:r>
              <w:t>With correct data the login window will close and the menu will be displayed.</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7</w:t>
            </w:r>
          </w:p>
        </w:tc>
        <w:tc>
          <w:tcPr>
            <w:tcW w:w="2571" w:type="dxa"/>
          </w:tcPr>
          <w:p w:rsidR="003B078F" w:rsidRDefault="003B078F" w:rsidP="006058EE">
            <w:r>
              <w:t>Accept button</w:t>
            </w:r>
          </w:p>
        </w:tc>
        <w:tc>
          <w:tcPr>
            <w:tcW w:w="2552" w:type="dxa"/>
          </w:tcPr>
          <w:p w:rsidR="003B078F" w:rsidRDefault="003B078F" w:rsidP="006058EE">
            <w:r>
              <w:t>Press ‘Accept’</w:t>
            </w:r>
          </w:p>
        </w:tc>
        <w:tc>
          <w:tcPr>
            <w:tcW w:w="4819" w:type="dxa"/>
          </w:tcPr>
          <w:p w:rsidR="003B078F" w:rsidRDefault="003B078F" w:rsidP="006058EE">
            <w:r>
              <w:t>With incorrect data the login window will stay on display and an error message will be displayed.</w:t>
            </w:r>
          </w:p>
        </w:tc>
        <w:tc>
          <w:tcPr>
            <w:tcW w:w="1418" w:type="dxa"/>
          </w:tcPr>
          <w:p w:rsidR="003B078F" w:rsidRDefault="003B078F" w:rsidP="006058EE">
            <w:r>
              <w:t>Pass</w:t>
            </w:r>
          </w:p>
        </w:tc>
        <w:tc>
          <w:tcPr>
            <w:tcW w:w="1559" w:type="dxa"/>
          </w:tcPr>
          <w:p w:rsidR="003B078F" w:rsidRDefault="003B078F" w:rsidP="006058EE">
            <w:r>
              <w:t>25/04/10</w:t>
            </w:r>
          </w:p>
        </w:tc>
      </w:tr>
    </w:tbl>
    <w:p w:rsidR="003B078F" w:rsidRDefault="003B078F" w:rsidP="003B078F"/>
    <w:p w:rsidR="003B078F" w:rsidRDefault="003B078F" w:rsidP="00D65C53">
      <w:pPr>
        <w:pStyle w:val="Heading3"/>
      </w:pPr>
      <w:bookmarkStart w:id="55" w:name="_Toc260066416"/>
      <w:bookmarkStart w:id="56" w:name="_Toc260852815"/>
      <w:r>
        <w:t>Menu</w:t>
      </w:r>
      <w:bookmarkEnd w:id="55"/>
      <w:bookmarkEnd w:id="56"/>
    </w:p>
    <w:p w:rsidR="003B078F" w:rsidRDefault="003B078F" w:rsidP="00D65C53">
      <w:pPr>
        <w:pStyle w:val="Heading4"/>
      </w:pPr>
      <w:bookmarkStart w:id="57" w:name="_Toc260066417"/>
      <w:r>
        <w:t>‘Menu’</w:t>
      </w:r>
      <w:bookmarkEnd w:id="57"/>
    </w:p>
    <w:tbl>
      <w:tblPr>
        <w:tblStyle w:val="TableGrid"/>
        <w:tblW w:w="14000" w:type="dxa"/>
        <w:tblLook w:val="04A0"/>
      </w:tblPr>
      <w:tblGrid>
        <w:gridCol w:w="1081"/>
        <w:gridCol w:w="2571"/>
        <w:gridCol w:w="2552"/>
        <w:gridCol w:w="4819"/>
        <w:gridCol w:w="1418"/>
        <w:gridCol w:w="1559"/>
      </w:tblGrid>
      <w:tr w:rsidR="003B078F" w:rsidRPr="008B3226" w:rsidTr="006058EE">
        <w:tc>
          <w:tcPr>
            <w:tcW w:w="108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6058EE">
        <w:tc>
          <w:tcPr>
            <w:tcW w:w="1081" w:type="dxa"/>
          </w:tcPr>
          <w:p w:rsidR="003B078F" w:rsidRDefault="003B078F" w:rsidP="006058EE">
            <w:r>
              <w:t>1</w:t>
            </w:r>
          </w:p>
        </w:tc>
        <w:tc>
          <w:tcPr>
            <w:tcW w:w="2571" w:type="dxa"/>
          </w:tcPr>
          <w:p w:rsidR="003B078F" w:rsidRDefault="003B078F" w:rsidP="006058EE">
            <w:r>
              <w:t>Add New Member</w:t>
            </w:r>
          </w:p>
        </w:tc>
        <w:tc>
          <w:tcPr>
            <w:tcW w:w="2552" w:type="dxa"/>
          </w:tcPr>
          <w:p w:rsidR="003B078F" w:rsidRDefault="003B078F" w:rsidP="006058EE">
            <w:r>
              <w:t>Click Add New Member</w:t>
            </w:r>
          </w:p>
        </w:tc>
        <w:tc>
          <w:tcPr>
            <w:tcW w:w="4819" w:type="dxa"/>
          </w:tcPr>
          <w:p w:rsidR="003B078F" w:rsidRDefault="003B078F" w:rsidP="006058EE">
            <w:r>
              <w:t>A Blank Member form should be displayed to the user.</w:t>
            </w:r>
          </w:p>
        </w:tc>
        <w:tc>
          <w:tcPr>
            <w:tcW w:w="1418" w:type="dxa"/>
          </w:tcPr>
          <w:p w:rsidR="003B078F" w:rsidRDefault="003B078F" w:rsidP="006058EE"/>
        </w:tc>
        <w:tc>
          <w:tcPr>
            <w:tcW w:w="1559" w:type="dxa"/>
          </w:tcPr>
          <w:p w:rsidR="003B078F" w:rsidRDefault="003B078F" w:rsidP="006058EE">
            <w:r>
              <w:t>24/04/10</w:t>
            </w:r>
          </w:p>
        </w:tc>
      </w:tr>
      <w:tr w:rsidR="003B078F" w:rsidTr="006058EE">
        <w:tc>
          <w:tcPr>
            <w:tcW w:w="1081" w:type="dxa"/>
          </w:tcPr>
          <w:p w:rsidR="003B078F" w:rsidRDefault="003B078F" w:rsidP="006058EE">
            <w:r>
              <w:lastRenderedPageBreak/>
              <w:t>2</w:t>
            </w:r>
          </w:p>
        </w:tc>
        <w:tc>
          <w:tcPr>
            <w:tcW w:w="2571" w:type="dxa"/>
          </w:tcPr>
          <w:p w:rsidR="003B078F" w:rsidRDefault="003B078F" w:rsidP="006058EE">
            <w:r>
              <w:t>Edit Member</w:t>
            </w:r>
          </w:p>
        </w:tc>
        <w:tc>
          <w:tcPr>
            <w:tcW w:w="2552" w:type="dxa"/>
          </w:tcPr>
          <w:p w:rsidR="003B078F" w:rsidRDefault="003B078F" w:rsidP="006058EE">
            <w:r>
              <w:t>Click Edit Member</w:t>
            </w:r>
          </w:p>
        </w:tc>
        <w:tc>
          <w:tcPr>
            <w:tcW w:w="4819" w:type="dxa"/>
          </w:tcPr>
          <w:p w:rsidR="003B078F" w:rsidRDefault="003B078F" w:rsidP="006058EE">
            <w:r>
              <w:t>The member list should be displayed to the user so that they can search for a member they wish to edit.</w:t>
            </w:r>
          </w:p>
        </w:tc>
        <w:tc>
          <w:tcPr>
            <w:tcW w:w="1418" w:type="dxa"/>
          </w:tcPr>
          <w:p w:rsidR="003B078F" w:rsidRDefault="003B078F" w:rsidP="006058EE"/>
        </w:tc>
        <w:tc>
          <w:tcPr>
            <w:tcW w:w="1559" w:type="dxa"/>
          </w:tcPr>
          <w:p w:rsidR="003B078F" w:rsidRDefault="003B078F" w:rsidP="006058EE">
            <w:r>
              <w:t>24/04/10</w:t>
            </w:r>
          </w:p>
        </w:tc>
      </w:tr>
      <w:tr w:rsidR="003B078F" w:rsidTr="006058EE">
        <w:tc>
          <w:tcPr>
            <w:tcW w:w="1081" w:type="dxa"/>
          </w:tcPr>
          <w:p w:rsidR="003B078F" w:rsidRDefault="003B078F" w:rsidP="006058EE">
            <w:r>
              <w:t>3</w:t>
            </w:r>
          </w:p>
        </w:tc>
        <w:tc>
          <w:tcPr>
            <w:tcW w:w="2571" w:type="dxa"/>
          </w:tcPr>
          <w:p w:rsidR="003B078F" w:rsidRDefault="003B078F" w:rsidP="006058EE">
            <w:r>
              <w:t>Arrange Class</w:t>
            </w:r>
          </w:p>
        </w:tc>
        <w:tc>
          <w:tcPr>
            <w:tcW w:w="2552" w:type="dxa"/>
          </w:tcPr>
          <w:p w:rsidR="003B078F" w:rsidRDefault="003B078F" w:rsidP="006058EE">
            <w:r>
              <w:t>Click Arrange Class</w:t>
            </w:r>
          </w:p>
        </w:tc>
        <w:tc>
          <w:tcPr>
            <w:tcW w:w="4819" w:type="dxa"/>
          </w:tcPr>
          <w:p w:rsidR="003B078F" w:rsidRDefault="003B078F" w:rsidP="006058EE">
            <w:r>
              <w:t>The Class Arrange window will be displayed to that the used can fill in the blank booking form.</w:t>
            </w:r>
          </w:p>
        </w:tc>
        <w:tc>
          <w:tcPr>
            <w:tcW w:w="1418" w:type="dxa"/>
          </w:tcPr>
          <w:p w:rsidR="003B078F" w:rsidRDefault="003B078F" w:rsidP="006058EE"/>
        </w:tc>
        <w:tc>
          <w:tcPr>
            <w:tcW w:w="1559" w:type="dxa"/>
          </w:tcPr>
          <w:p w:rsidR="003B078F" w:rsidRDefault="003B078F" w:rsidP="006058EE">
            <w:r>
              <w:t>24/04/10</w:t>
            </w:r>
          </w:p>
        </w:tc>
      </w:tr>
      <w:tr w:rsidR="003B078F" w:rsidTr="006058EE">
        <w:tc>
          <w:tcPr>
            <w:tcW w:w="1081" w:type="dxa"/>
          </w:tcPr>
          <w:p w:rsidR="003B078F" w:rsidRDefault="003B078F" w:rsidP="006058EE">
            <w:r>
              <w:t>4</w:t>
            </w:r>
          </w:p>
        </w:tc>
        <w:tc>
          <w:tcPr>
            <w:tcW w:w="2571" w:type="dxa"/>
          </w:tcPr>
          <w:p w:rsidR="003B078F" w:rsidRDefault="003B078F" w:rsidP="006058EE">
            <w:r>
              <w:t>Edit Arranged Class</w:t>
            </w:r>
          </w:p>
        </w:tc>
        <w:tc>
          <w:tcPr>
            <w:tcW w:w="2552" w:type="dxa"/>
          </w:tcPr>
          <w:p w:rsidR="003B078F" w:rsidRDefault="003B078F" w:rsidP="006058EE">
            <w:r>
              <w:t>Click Edit Arranged Class</w:t>
            </w:r>
          </w:p>
        </w:tc>
        <w:tc>
          <w:tcPr>
            <w:tcW w:w="4819" w:type="dxa"/>
          </w:tcPr>
          <w:p w:rsidR="003B078F" w:rsidRDefault="003B078F" w:rsidP="006058EE">
            <w:r>
              <w:t>The Class Arrangements List will be displayed so that the users can the select a class they wish to edit.</w:t>
            </w:r>
          </w:p>
        </w:tc>
        <w:tc>
          <w:tcPr>
            <w:tcW w:w="1418" w:type="dxa"/>
          </w:tcPr>
          <w:p w:rsidR="003B078F" w:rsidRDefault="003B078F" w:rsidP="006058EE"/>
        </w:tc>
        <w:tc>
          <w:tcPr>
            <w:tcW w:w="1559" w:type="dxa"/>
          </w:tcPr>
          <w:p w:rsidR="003B078F" w:rsidRDefault="003B078F" w:rsidP="006058EE">
            <w:r>
              <w:t>24/04/10</w:t>
            </w:r>
          </w:p>
        </w:tc>
      </w:tr>
      <w:tr w:rsidR="003B078F" w:rsidTr="006058EE">
        <w:tc>
          <w:tcPr>
            <w:tcW w:w="1081" w:type="dxa"/>
          </w:tcPr>
          <w:p w:rsidR="003B078F" w:rsidRDefault="003B078F" w:rsidP="006058EE">
            <w:r>
              <w:t>5</w:t>
            </w:r>
          </w:p>
        </w:tc>
        <w:tc>
          <w:tcPr>
            <w:tcW w:w="2571" w:type="dxa"/>
          </w:tcPr>
          <w:p w:rsidR="003B078F" w:rsidRDefault="003B078F" w:rsidP="006058EE">
            <w:r>
              <w:t>Edit Equip Bookings</w:t>
            </w:r>
          </w:p>
        </w:tc>
        <w:tc>
          <w:tcPr>
            <w:tcW w:w="2552" w:type="dxa"/>
          </w:tcPr>
          <w:p w:rsidR="003B078F" w:rsidRDefault="003B078F" w:rsidP="006058EE">
            <w:r>
              <w:t>Click Edit Equip Bookings</w:t>
            </w:r>
          </w:p>
        </w:tc>
        <w:tc>
          <w:tcPr>
            <w:tcW w:w="4819" w:type="dxa"/>
          </w:tcPr>
          <w:p w:rsidR="003B078F" w:rsidRDefault="003B078F" w:rsidP="006058EE">
            <w:r>
              <w:t>The Equipment Booking List window is then displayed so that the users can pick a equipment booking that they wish to edit.</w:t>
            </w:r>
          </w:p>
        </w:tc>
        <w:tc>
          <w:tcPr>
            <w:tcW w:w="1418" w:type="dxa"/>
          </w:tcPr>
          <w:p w:rsidR="003B078F" w:rsidRDefault="003B078F" w:rsidP="006058EE"/>
        </w:tc>
        <w:tc>
          <w:tcPr>
            <w:tcW w:w="1559" w:type="dxa"/>
          </w:tcPr>
          <w:p w:rsidR="003B078F" w:rsidRDefault="003B078F" w:rsidP="006058EE">
            <w:r>
              <w:t>24/04/10</w:t>
            </w:r>
          </w:p>
        </w:tc>
      </w:tr>
      <w:tr w:rsidR="003B078F" w:rsidTr="006058EE">
        <w:tc>
          <w:tcPr>
            <w:tcW w:w="1081" w:type="dxa"/>
          </w:tcPr>
          <w:p w:rsidR="003B078F" w:rsidRDefault="003B078F" w:rsidP="006058EE">
            <w:r>
              <w:t>6</w:t>
            </w:r>
          </w:p>
        </w:tc>
        <w:tc>
          <w:tcPr>
            <w:tcW w:w="2571" w:type="dxa"/>
          </w:tcPr>
          <w:p w:rsidR="003B078F" w:rsidRDefault="003B078F" w:rsidP="006058EE">
            <w:r>
              <w:t>Edit Room List</w:t>
            </w:r>
          </w:p>
        </w:tc>
        <w:tc>
          <w:tcPr>
            <w:tcW w:w="2552" w:type="dxa"/>
          </w:tcPr>
          <w:p w:rsidR="003B078F" w:rsidRDefault="003B078F" w:rsidP="006058EE">
            <w:r>
              <w:t>Click Edit Room List</w:t>
            </w:r>
          </w:p>
        </w:tc>
        <w:tc>
          <w:tcPr>
            <w:tcW w:w="4819" w:type="dxa"/>
          </w:tcPr>
          <w:p w:rsidR="003B078F" w:rsidRDefault="003B078F" w:rsidP="006058EE">
            <w:r>
              <w:t>The room list is displayed so that the user can choose a room they wish to edit.</w:t>
            </w:r>
          </w:p>
        </w:tc>
        <w:tc>
          <w:tcPr>
            <w:tcW w:w="1418" w:type="dxa"/>
          </w:tcPr>
          <w:p w:rsidR="003B078F" w:rsidRDefault="003B078F" w:rsidP="006058EE"/>
        </w:tc>
        <w:tc>
          <w:tcPr>
            <w:tcW w:w="1559" w:type="dxa"/>
          </w:tcPr>
          <w:p w:rsidR="003B078F" w:rsidRDefault="003B078F" w:rsidP="006058EE">
            <w:r>
              <w:t>24/04/10</w:t>
            </w:r>
          </w:p>
        </w:tc>
      </w:tr>
      <w:tr w:rsidR="003B078F" w:rsidTr="006058EE">
        <w:tc>
          <w:tcPr>
            <w:tcW w:w="1081" w:type="dxa"/>
          </w:tcPr>
          <w:p w:rsidR="003B078F" w:rsidRDefault="003B078F" w:rsidP="006058EE">
            <w:r>
              <w:t>7</w:t>
            </w:r>
          </w:p>
        </w:tc>
        <w:tc>
          <w:tcPr>
            <w:tcW w:w="2571" w:type="dxa"/>
          </w:tcPr>
          <w:p w:rsidR="003B078F" w:rsidRDefault="003B078F" w:rsidP="006058EE">
            <w:r>
              <w:t>Management Functions</w:t>
            </w:r>
          </w:p>
        </w:tc>
        <w:tc>
          <w:tcPr>
            <w:tcW w:w="2552" w:type="dxa"/>
          </w:tcPr>
          <w:p w:rsidR="003B078F" w:rsidRDefault="003B078F" w:rsidP="006058EE">
            <w:r>
              <w:t>Click Management Functions</w:t>
            </w:r>
          </w:p>
        </w:tc>
        <w:tc>
          <w:tcPr>
            <w:tcW w:w="4819" w:type="dxa"/>
          </w:tcPr>
          <w:p w:rsidR="003B078F" w:rsidRDefault="003B078F" w:rsidP="006058EE">
            <w:r>
              <w:t>This expands the Management Functions Menu and shrinking the other menu that was displaying.</w:t>
            </w:r>
          </w:p>
        </w:tc>
        <w:tc>
          <w:tcPr>
            <w:tcW w:w="1418" w:type="dxa"/>
          </w:tcPr>
          <w:p w:rsidR="003B078F" w:rsidRDefault="003B078F" w:rsidP="006058EE"/>
        </w:tc>
        <w:tc>
          <w:tcPr>
            <w:tcW w:w="1559" w:type="dxa"/>
          </w:tcPr>
          <w:p w:rsidR="003B078F" w:rsidRDefault="003B078F" w:rsidP="006058EE">
            <w:r>
              <w:t>24/04/10</w:t>
            </w:r>
          </w:p>
        </w:tc>
      </w:tr>
      <w:tr w:rsidR="003B078F" w:rsidTr="006058EE">
        <w:tc>
          <w:tcPr>
            <w:tcW w:w="1081" w:type="dxa"/>
          </w:tcPr>
          <w:p w:rsidR="003B078F" w:rsidRDefault="003B078F" w:rsidP="006058EE">
            <w:r>
              <w:t>8</w:t>
            </w:r>
          </w:p>
        </w:tc>
        <w:tc>
          <w:tcPr>
            <w:tcW w:w="2571" w:type="dxa"/>
          </w:tcPr>
          <w:p w:rsidR="003B078F" w:rsidRDefault="003B078F" w:rsidP="006058EE">
            <w:r>
              <w:t>Add New Staff</w:t>
            </w:r>
          </w:p>
        </w:tc>
        <w:tc>
          <w:tcPr>
            <w:tcW w:w="2552" w:type="dxa"/>
          </w:tcPr>
          <w:p w:rsidR="003B078F" w:rsidRDefault="003B078F" w:rsidP="006058EE">
            <w:r>
              <w:t>Click Add New Staff</w:t>
            </w:r>
          </w:p>
        </w:tc>
        <w:tc>
          <w:tcPr>
            <w:tcW w:w="4819" w:type="dxa"/>
          </w:tcPr>
          <w:p w:rsidR="003B078F" w:rsidRDefault="003B078F" w:rsidP="006058EE">
            <w:r>
              <w:t>The Gym Staff Form window will open displaying a blank form that the user can fill out and save the information of a new member of staff.</w:t>
            </w:r>
          </w:p>
        </w:tc>
        <w:tc>
          <w:tcPr>
            <w:tcW w:w="1418" w:type="dxa"/>
          </w:tcPr>
          <w:p w:rsidR="003B078F" w:rsidRDefault="003B078F" w:rsidP="006058EE"/>
        </w:tc>
        <w:tc>
          <w:tcPr>
            <w:tcW w:w="1559" w:type="dxa"/>
          </w:tcPr>
          <w:p w:rsidR="003B078F" w:rsidRDefault="003B078F" w:rsidP="006058EE">
            <w:r>
              <w:t>24/04/10</w:t>
            </w:r>
          </w:p>
        </w:tc>
      </w:tr>
      <w:tr w:rsidR="003B078F" w:rsidTr="006058EE">
        <w:tc>
          <w:tcPr>
            <w:tcW w:w="1081" w:type="dxa"/>
          </w:tcPr>
          <w:p w:rsidR="003B078F" w:rsidRDefault="003B078F" w:rsidP="006058EE">
            <w:r>
              <w:t>9</w:t>
            </w:r>
          </w:p>
        </w:tc>
        <w:tc>
          <w:tcPr>
            <w:tcW w:w="2571" w:type="dxa"/>
          </w:tcPr>
          <w:p w:rsidR="003B078F" w:rsidRDefault="003B078F" w:rsidP="006058EE">
            <w:r>
              <w:t>Edit Staff</w:t>
            </w:r>
          </w:p>
        </w:tc>
        <w:tc>
          <w:tcPr>
            <w:tcW w:w="2552" w:type="dxa"/>
          </w:tcPr>
          <w:p w:rsidR="003B078F" w:rsidRDefault="003B078F" w:rsidP="006058EE">
            <w:r>
              <w:t>Click Edit Staff</w:t>
            </w:r>
          </w:p>
        </w:tc>
        <w:tc>
          <w:tcPr>
            <w:tcW w:w="4819" w:type="dxa"/>
          </w:tcPr>
          <w:p w:rsidR="003B078F" w:rsidRDefault="003B078F" w:rsidP="006058EE">
            <w:r>
              <w:t>The Staff List window will be displayed so that users can select members of staff that they wish to edit.</w:t>
            </w:r>
          </w:p>
        </w:tc>
        <w:tc>
          <w:tcPr>
            <w:tcW w:w="1418" w:type="dxa"/>
          </w:tcPr>
          <w:p w:rsidR="003B078F" w:rsidRDefault="003B078F" w:rsidP="006058EE"/>
        </w:tc>
        <w:tc>
          <w:tcPr>
            <w:tcW w:w="1559" w:type="dxa"/>
          </w:tcPr>
          <w:p w:rsidR="003B078F" w:rsidRDefault="003B078F" w:rsidP="006058EE">
            <w:r>
              <w:t>24/04/10</w:t>
            </w:r>
          </w:p>
        </w:tc>
      </w:tr>
      <w:tr w:rsidR="003B078F" w:rsidTr="006058EE">
        <w:tc>
          <w:tcPr>
            <w:tcW w:w="1081" w:type="dxa"/>
          </w:tcPr>
          <w:p w:rsidR="003B078F" w:rsidRDefault="003B078F" w:rsidP="006058EE">
            <w:r>
              <w:t>10</w:t>
            </w:r>
          </w:p>
        </w:tc>
        <w:tc>
          <w:tcPr>
            <w:tcW w:w="2571" w:type="dxa"/>
          </w:tcPr>
          <w:p w:rsidR="003B078F" w:rsidRDefault="003B078F" w:rsidP="006058EE">
            <w:r>
              <w:t>Membership Fees</w:t>
            </w:r>
          </w:p>
        </w:tc>
        <w:tc>
          <w:tcPr>
            <w:tcW w:w="2552" w:type="dxa"/>
          </w:tcPr>
          <w:p w:rsidR="003B078F" w:rsidRDefault="003B078F" w:rsidP="006058EE">
            <w:r>
              <w:t>Click Membership Fees</w:t>
            </w:r>
          </w:p>
        </w:tc>
        <w:tc>
          <w:tcPr>
            <w:tcW w:w="4819" w:type="dxa"/>
          </w:tcPr>
          <w:p w:rsidR="003B078F" w:rsidRDefault="003B078F" w:rsidP="006058EE">
            <w:r>
              <w:t>The Payments window will then open to show all the payments that have taken place, a new payment could then be added to the list.</w:t>
            </w:r>
          </w:p>
        </w:tc>
        <w:tc>
          <w:tcPr>
            <w:tcW w:w="1418" w:type="dxa"/>
          </w:tcPr>
          <w:p w:rsidR="003B078F" w:rsidRDefault="003B078F" w:rsidP="006058EE"/>
        </w:tc>
        <w:tc>
          <w:tcPr>
            <w:tcW w:w="1559" w:type="dxa"/>
          </w:tcPr>
          <w:p w:rsidR="003B078F" w:rsidRDefault="003B078F" w:rsidP="006058EE">
            <w:r>
              <w:t>24/04/10</w:t>
            </w:r>
          </w:p>
        </w:tc>
      </w:tr>
      <w:tr w:rsidR="003B078F" w:rsidTr="006058EE">
        <w:tc>
          <w:tcPr>
            <w:tcW w:w="1081" w:type="dxa"/>
          </w:tcPr>
          <w:p w:rsidR="003B078F" w:rsidRDefault="003B078F" w:rsidP="006058EE">
            <w:r>
              <w:t>11</w:t>
            </w:r>
          </w:p>
        </w:tc>
        <w:tc>
          <w:tcPr>
            <w:tcW w:w="2571" w:type="dxa"/>
          </w:tcPr>
          <w:p w:rsidR="003B078F" w:rsidRDefault="003B078F" w:rsidP="006058EE">
            <w:r>
              <w:t>Edit Arranged Class</w:t>
            </w:r>
          </w:p>
        </w:tc>
        <w:tc>
          <w:tcPr>
            <w:tcW w:w="2552" w:type="dxa"/>
          </w:tcPr>
          <w:p w:rsidR="003B078F" w:rsidRDefault="003B078F" w:rsidP="006058EE">
            <w:r>
              <w:t>Click Edit Arranged Class</w:t>
            </w:r>
          </w:p>
        </w:tc>
        <w:tc>
          <w:tcPr>
            <w:tcW w:w="4819" w:type="dxa"/>
          </w:tcPr>
          <w:p w:rsidR="003B078F" w:rsidRDefault="003B078F" w:rsidP="006058EE">
            <w:r>
              <w:t>The Class Arrangements List will then be displayed with the list of arranged classes, this classes can then be double clicked to open the class form where the information can be edited.</w:t>
            </w:r>
          </w:p>
        </w:tc>
        <w:tc>
          <w:tcPr>
            <w:tcW w:w="1418" w:type="dxa"/>
          </w:tcPr>
          <w:p w:rsidR="003B078F" w:rsidRDefault="003B078F" w:rsidP="006058EE"/>
        </w:tc>
        <w:tc>
          <w:tcPr>
            <w:tcW w:w="1559" w:type="dxa"/>
          </w:tcPr>
          <w:p w:rsidR="003B078F" w:rsidRDefault="003B078F" w:rsidP="006058EE">
            <w:r>
              <w:t>24/04/10</w:t>
            </w:r>
          </w:p>
        </w:tc>
      </w:tr>
      <w:tr w:rsidR="003B078F" w:rsidTr="006058EE">
        <w:tc>
          <w:tcPr>
            <w:tcW w:w="1081" w:type="dxa"/>
          </w:tcPr>
          <w:p w:rsidR="003B078F" w:rsidRDefault="003B078F" w:rsidP="006058EE">
            <w:r>
              <w:t>12</w:t>
            </w:r>
          </w:p>
        </w:tc>
        <w:tc>
          <w:tcPr>
            <w:tcW w:w="2571" w:type="dxa"/>
          </w:tcPr>
          <w:p w:rsidR="003B078F" w:rsidRDefault="003B078F" w:rsidP="006058EE">
            <w:r>
              <w:t>Add New Class</w:t>
            </w:r>
          </w:p>
        </w:tc>
        <w:tc>
          <w:tcPr>
            <w:tcW w:w="2552" w:type="dxa"/>
          </w:tcPr>
          <w:p w:rsidR="003B078F" w:rsidRDefault="003B078F" w:rsidP="006058EE">
            <w:r>
              <w:t>Click Add New Class</w:t>
            </w:r>
          </w:p>
        </w:tc>
        <w:tc>
          <w:tcPr>
            <w:tcW w:w="4819" w:type="dxa"/>
          </w:tcPr>
          <w:p w:rsidR="003B078F" w:rsidRDefault="003B078F" w:rsidP="006058EE">
            <w:r>
              <w:t>The Class Form window opens displaying a blank class information form.</w:t>
            </w:r>
          </w:p>
        </w:tc>
        <w:tc>
          <w:tcPr>
            <w:tcW w:w="1418" w:type="dxa"/>
          </w:tcPr>
          <w:p w:rsidR="003B078F" w:rsidRDefault="003B078F" w:rsidP="006058EE"/>
        </w:tc>
        <w:tc>
          <w:tcPr>
            <w:tcW w:w="1559" w:type="dxa"/>
          </w:tcPr>
          <w:p w:rsidR="003B078F" w:rsidRDefault="003B078F" w:rsidP="006058EE">
            <w:r>
              <w:t>24/04/10</w:t>
            </w:r>
          </w:p>
        </w:tc>
      </w:tr>
      <w:tr w:rsidR="003B078F" w:rsidTr="006058EE">
        <w:tc>
          <w:tcPr>
            <w:tcW w:w="1081" w:type="dxa"/>
          </w:tcPr>
          <w:p w:rsidR="003B078F" w:rsidRDefault="003B078F" w:rsidP="006058EE">
            <w:r>
              <w:t>13</w:t>
            </w:r>
          </w:p>
        </w:tc>
        <w:tc>
          <w:tcPr>
            <w:tcW w:w="2571" w:type="dxa"/>
          </w:tcPr>
          <w:p w:rsidR="003B078F" w:rsidRDefault="003B078F" w:rsidP="006058EE">
            <w:r>
              <w:t>Edit Class</w:t>
            </w:r>
          </w:p>
        </w:tc>
        <w:tc>
          <w:tcPr>
            <w:tcW w:w="2552" w:type="dxa"/>
          </w:tcPr>
          <w:p w:rsidR="003B078F" w:rsidRDefault="003B078F" w:rsidP="006058EE">
            <w:r>
              <w:t>Click Edit Class</w:t>
            </w:r>
          </w:p>
        </w:tc>
        <w:tc>
          <w:tcPr>
            <w:tcW w:w="4819" w:type="dxa"/>
          </w:tcPr>
          <w:p w:rsidR="003B078F" w:rsidRDefault="003B078F" w:rsidP="006058EE">
            <w:r>
              <w:t>The Class List window opens displaying the class list, the entries can then be double clicked and the information can be edited.</w:t>
            </w:r>
          </w:p>
        </w:tc>
        <w:tc>
          <w:tcPr>
            <w:tcW w:w="1418" w:type="dxa"/>
          </w:tcPr>
          <w:p w:rsidR="003B078F" w:rsidRDefault="003B078F" w:rsidP="006058EE"/>
        </w:tc>
        <w:tc>
          <w:tcPr>
            <w:tcW w:w="1559" w:type="dxa"/>
          </w:tcPr>
          <w:p w:rsidR="003B078F" w:rsidRDefault="003B078F" w:rsidP="006058EE">
            <w:r>
              <w:t>24/04/10</w:t>
            </w:r>
          </w:p>
        </w:tc>
      </w:tr>
      <w:tr w:rsidR="003B078F" w:rsidTr="006058EE">
        <w:tc>
          <w:tcPr>
            <w:tcW w:w="1081" w:type="dxa"/>
          </w:tcPr>
          <w:p w:rsidR="003B078F" w:rsidRDefault="003B078F" w:rsidP="006058EE">
            <w:r>
              <w:lastRenderedPageBreak/>
              <w:t>14</w:t>
            </w:r>
          </w:p>
        </w:tc>
        <w:tc>
          <w:tcPr>
            <w:tcW w:w="2571" w:type="dxa"/>
          </w:tcPr>
          <w:p w:rsidR="003B078F" w:rsidRDefault="003B078F" w:rsidP="006058EE">
            <w:r>
              <w:t>Add New Equipment</w:t>
            </w:r>
          </w:p>
        </w:tc>
        <w:tc>
          <w:tcPr>
            <w:tcW w:w="2552" w:type="dxa"/>
          </w:tcPr>
          <w:p w:rsidR="003B078F" w:rsidRDefault="003B078F" w:rsidP="006058EE">
            <w:r>
              <w:t>Click Add New Equipment</w:t>
            </w:r>
          </w:p>
        </w:tc>
        <w:tc>
          <w:tcPr>
            <w:tcW w:w="4819" w:type="dxa"/>
          </w:tcPr>
          <w:p w:rsidR="003B078F" w:rsidRDefault="003B078F" w:rsidP="006058EE">
            <w:r>
              <w:t>The Equipment Form window opens displaying a blank equipments form that can be filled in and saved to the equipment list.</w:t>
            </w:r>
          </w:p>
        </w:tc>
        <w:tc>
          <w:tcPr>
            <w:tcW w:w="1418" w:type="dxa"/>
          </w:tcPr>
          <w:p w:rsidR="003B078F" w:rsidRDefault="003B078F" w:rsidP="006058EE"/>
        </w:tc>
        <w:tc>
          <w:tcPr>
            <w:tcW w:w="1559" w:type="dxa"/>
          </w:tcPr>
          <w:p w:rsidR="003B078F" w:rsidRDefault="003B078F" w:rsidP="006058EE">
            <w:r>
              <w:t>24/04/10</w:t>
            </w:r>
          </w:p>
        </w:tc>
      </w:tr>
      <w:tr w:rsidR="003B078F" w:rsidTr="006058EE">
        <w:tc>
          <w:tcPr>
            <w:tcW w:w="1081" w:type="dxa"/>
          </w:tcPr>
          <w:p w:rsidR="003B078F" w:rsidRDefault="003B078F" w:rsidP="006058EE">
            <w:r>
              <w:t>15</w:t>
            </w:r>
          </w:p>
        </w:tc>
        <w:tc>
          <w:tcPr>
            <w:tcW w:w="2571" w:type="dxa"/>
          </w:tcPr>
          <w:p w:rsidR="003B078F" w:rsidRDefault="003B078F" w:rsidP="006058EE">
            <w:r>
              <w:t>Edit Equipment</w:t>
            </w:r>
          </w:p>
        </w:tc>
        <w:tc>
          <w:tcPr>
            <w:tcW w:w="2552" w:type="dxa"/>
          </w:tcPr>
          <w:p w:rsidR="003B078F" w:rsidRDefault="003B078F" w:rsidP="006058EE">
            <w:r>
              <w:t>Click Edit Equipment</w:t>
            </w:r>
          </w:p>
        </w:tc>
        <w:tc>
          <w:tcPr>
            <w:tcW w:w="4819" w:type="dxa"/>
          </w:tcPr>
          <w:p w:rsidR="003B078F" w:rsidRDefault="003B078F" w:rsidP="006058EE">
            <w:r>
              <w:t>The Equipment List window opens displaying the list of available equipments, each item can be doubled clicked the equipment form for that piece of equipment opens allowing users to edit this information and then save the changes.</w:t>
            </w:r>
          </w:p>
        </w:tc>
        <w:tc>
          <w:tcPr>
            <w:tcW w:w="1418" w:type="dxa"/>
          </w:tcPr>
          <w:p w:rsidR="003B078F" w:rsidRDefault="003B078F" w:rsidP="006058EE"/>
        </w:tc>
        <w:tc>
          <w:tcPr>
            <w:tcW w:w="1559" w:type="dxa"/>
          </w:tcPr>
          <w:p w:rsidR="003B078F" w:rsidRDefault="003B078F" w:rsidP="006058EE">
            <w:r>
              <w:t>24/04/10</w:t>
            </w:r>
          </w:p>
        </w:tc>
      </w:tr>
      <w:tr w:rsidR="003B078F" w:rsidTr="006058EE">
        <w:tc>
          <w:tcPr>
            <w:tcW w:w="1081" w:type="dxa"/>
          </w:tcPr>
          <w:p w:rsidR="003B078F" w:rsidRDefault="003B078F" w:rsidP="006058EE">
            <w:r>
              <w:t>16</w:t>
            </w:r>
          </w:p>
        </w:tc>
        <w:tc>
          <w:tcPr>
            <w:tcW w:w="2571" w:type="dxa"/>
          </w:tcPr>
          <w:p w:rsidR="003B078F" w:rsidRDefault="003B078F" w:rsidP="006058EE">
            <w:r>
              <w:t>Edit Room List</w:t>
            </w:r>
          </w:p>
        </w:tc>
        <w:tc>
          <w:tcPr>
            <w:tcW w:w="2552" w:type="dxa"/>
          </w:tcPr>
          <w:p w:rsidR="003B078F" w:rsidRDefault="003B078F" w:rsidP="006058EE">
            <w:r>
              <w:t>Click Edit Room List</w:t>
            </w:r>
          </w:p>
        </w:tc>
        <w:tc>
          <w:tcPr>
            <w:tcW w:w="4819" w:type="dxa"/>
          </w:tcPr>
          <w:p w:rsidR="003B078F" w:rsidRDefault="003B078F" w:rsidP="006058EE">
            <w:r>
              <w:t>The Room List window opens displaying the list of rooms than can then be double clicked to open the Room Form for that particular room containing the information about the room, the information can then be edited. The Room List also contains a ‘Add Room’ button.</w:t>
            </w:r>
          </w:p>
        </w:tc>
        <w:tc>
          <w:tcPr>
            <w:tcW w:w="1418" w:type="dxa"/>
          </w:tcPr>
          <w:p w:rsidR="003B078F" w:rsidRDefault="003B078F" w:rsidP="006058EE"/>
        </w:tc>
        <w:tc>
          <w:tcPr>
            <w:tcW w:w="1559" w:type="dxa"/>
          </w:tcPr>
          <w:p w:rsidR="003B078F" w:rsidRDefault="003B078F" w:rsidP="006058EE">
            <w:r>
              <w:t>24/04/10</w:t>
            </w:r>
          </w:p>
        </w:tc>
      </w:tr>
      <w:tr w:rsidR="003B078F" w:rsidTr="006058EE">
        <w:tc>
          <w:tcPr>
            <w:tcW w:w="1081" w:type="dxa"/>
          </w:tcPr>
          <w:p w:rsidR="003B078F" w:rsidRDefault="003B078F" w:rsidP="006058EE">
            <w:r>
              <w:t>17</w:t>
            </w:r>
          </w:p>
        </w:tc>
        <w:tc>
          <w:tcPr>
            <w:tcW w:w="2571" w:type="dxa"/>
          </w:tcPr>
          <w:p w:rsidR="003B078F" w:rsidRDefault="003B078F" w:rsidP="006058EE">
            <w:r>
              <w:t>Login Options</w:t>
            </w:r>
          </w:p>
        </w:tc>
        <w:tc>
          <w:tcPr>
            <w:tcW w:w="2552" w:type="dxa"/>
          </w:tcPr>
          <w:p w:rsidR="003B078F" w:rsidRDefault="003B078F" w:rsidP="006058EE">
            <w:r>
              <w:t>Click Login Options</w:t>
            </w:r>
          </w:p>
        </w:tc>
        <w:tc>
          <w:tcPr>
            <w:tcW w:w="4819" w:type="dxa"/>
          </w:tcPr>
          <w:p w:rsidR="003B078F" w:rsidRDefault="003B078F" w:rsidP="006058EE">
            <w:r>
              <w:t>This expands the Login Options Menu and shrinking the other menu that was displaying.</w:t>
            </w:r>
          </w:p>
        </w:tc>
        <w:tc>
          <w:tcPr>
            <w:tcW w:w="1418" w:type="dxa"/>
          </w:tcPr>
          <w:p w:rsidR="003B078F" w:rsidRDefault="003B078F" w:rsidP="006058EE"/>
        </w:tc>
        <w:tc>
          <w:tcPr>
            <w:tcW w:w="1559" w:type="dxa"/>
          </w:tcPr>
          <w:p w:rsidR="003B078F" w:rsidRDefault="003B078F" w:rsidP="006058EE">
            <w:r>
              <w:t>24/04/10</w:t>
            </w:r>
          </w:p>
        </w:tc>
      </w:tr>
      <w:tr w:rsidR="003B078F" w:rsidTr="006058EE">
        <w:tc>
          <w:tcPr>
            <w:tcW w:w="1081" w:type="dxa"/>
          </w:tcPr>
          <w:p w:rsidR="003B078F" w:rsidRDefault="003B078F" w:rsidP="006058EE">
            <w:r>
              <w:t>18</w:t>
            </w:r>
          </w:p>
        </w:tc>
        <w:tc>
          <w:tcPr>
            <w:tcW w:w="2571" w:type="dxa"/>
          </w:tcPr>
          <w:p w:rsidR="003B078F" w:rsidRDefault="003B078F" w:rsidP="006058EE">
            <w:r>
              <w:t>Change Password</w:t>
            </w:r>
          </w:p>
        </w:tc>
        <w:tc>
          <w:tcPr>
            <w:tcW w:w="2552" w:type="dxa"/>
          </w:tcPr>
          <w:p w:rsidR="003B078F" w:rsidRDefault="003B078F" w:rsidP="006058EE">
            <w:r>
              <w:t>Click Change Password</w:t>
            </w:r>
          </w:p>
        </w:tc>
        <w:tc>
          <w:tcPr>
            <w:tcW w:w="4819" w:type="dxa"/>
          </w:tcPr>
          <w:p w:rsidR="003B078F" w:rsidRDefault="003B078F" w:rsidP="006058EE">
            <w:r>
              <w:t>This opens the Password Update window that allows the user to change their password.</w:t>
            </w:r>
          </w:p>
        </w:tc>
        <w:tc>
          <w:tcPr>
            <w:tcW w:w="1418" w:type="dxa"/>
          </w:tcPr>
          <w:p w:rsidR="003B078F" w:rsidRDefault="003B078F" w:rsidP="006058EE"/>
        </w:tc>
        <w:tc>
          <w:tcPr>
            <w:tcW w:w="1559" w:type="dxa"/>
          </w:tcPr>
          <w:p w:rsidR="003B078F" w:rsidRDefault="003B078F" w:rsidP="006058EE">
            <w:r>
              <w:t>24/04/10</w:t>
            </w:r>
          </w:p>
        </w:tc>
      </w:tr>
      <w:tr w:rsidR="003B078F" w:rsidTr="006058EE">
        <w:tc>
          <w:tcPr>
            <w:tcW w:w="1081" w:type="dxa"/>
          </w:tcPr>
          <w:p w:rsidR="003B078F" w:rsidRDefault="003B078F" w:rsidP="006058EE">
            <w:r>
              <w:t>19</w:t>
            </w:r>
          </w:p>
        </w:tc>
        <w:tc>
          <w:tcPr>
            <w:tcW w:w="2571" w:type="dxa"/>
          </w:tcPr>
          <w:p w:rsidR="003B078F" w:rsidRDefault="003B078F" w:rsidP="006058EE">
            <w:r>
              <w:t>Staff Functions</w:t>
            </w:r>
          </w:p>
        </w:tc>
        <w:tc>
          <w:tcPr>
            <w:tcW w:w="2552" w:type="dxa"/>
          </w:tcPr>
          <w:p w:rsidR="003B078F" w:rsidRDefault="003B078F" w:rsidP="006058EE">
            <w:r>
              <w:t>Click Staff Functions</w:t>
            </w:r>
          </w:p>
        </w:tc>
        <w:tc>
          <w:tcPr>
            <w:tcW w:w="4819" w:type="dxa"/>
          </w:tcPr>
          <w:p w:rsidR="003B078F" w:rsidRDefault="003B078F" w:rsidP="006058EE">
            <w:r>
              <w:t>This expands the Staff Functions Menu and shrinking the other menu that was displaying.</w:t>
            </w:r>
          </w:p>
        </w:tc>
        <w:tc>
          <w:tcPr>
            <w:tcW w:w="1418" w:type="dxa"/>
          </w:tcPr>
          <w:p w:rsidR="003B078F" w:rsidRDefault="003B078F" w:rsidP="006058EE"/>
        </w:tc>
        <w:tc>
          <w:tcPr>
            <w:tcW w:w="1559" w:type="dxa"/>
          </w:tcPr>
          <w:p w:rsidR="003B078F" w:rsidRDefault="003B078F" w:rsidP="006058EE">
            <w:r>
              <w:t>24/04/10</w:t>
            </w:r>
          </w:p>
        </w:tc>
      </w:tr>
    </w:tbl>
    <w:p w:rsidR="003B078F" w:rsidRDefault="003B078F" w:rsidP="003B078F">
      <w:pPr>
        <w:pStyle w:val="Heading2"/>
      </w:pPr>
      <w:r>
        <w:br w:type="page"/>
      </w:r>
    </w:p>
    <w:p w:rsidR="003B078F" w:rsidRPr="0091715E" w:rsidRDefault="003B078F" w:rsidP="00D65C53">
      <w:pPr>
        <w:pStyle w:val="Heading3"/>
      </w:pPr>
      <w:bookmarkStart w:id="58" w:name="_Toc260066418"/>
      <w:bookmarkStart w:id="59" w:name="_Toc260852816"/>
      <w:r w:rsidRPr="0091715E">
        <w:lastRenderedPageBreak/>
        <w:t>Staff Functions</w:t>
      </w:r>
      <w:bookmarkEnd w:id="58"/>
      <w:bookmarkEnd w:id="59"/>
    </w:p>
    <w:p w:rsidR="003B078F" w:rsidRDefault="003B078F" w:rsidP="00D65C53">
      <w:pPr>
        <w:pStyle w:val="Heading4"/>
      </w:pPr>
      <w:bookmarkStart w:id="60" w:name="_Toc260066419"/>
      <w:r w:rsidRPr="0091715E">
        <w:t>‘Add New Member’</w:t>
      </w:r>
      <w:bookmarkEnd w:id="60"/>
    </w:p>
    <w:tbl>
      <w:tblPr>
        <w:tblStyle w:val="TableGrid"/>
        <w:tblW w:w="14000" w:type="dxa"/>
        <w:tblLook w:val="04A0"/>
      </w:tblPr>
      <w:tblGrid>
        <w:gridCol w:w="1081"/>
        <w:gridCol w:w="2571"/>
        <w:gridCol w:w="2552"/>
        <w:gridCol w:w="4819"/>
        <w:gridCol w:w="1418"/>
        <w:gridCol w:w="1559"/>
      </w:tblGrid>
      <w:tr w:rsidR="003B078F" w:rsidRPr="008B3226" w:rsidTr="006058EE">
        <w:tc>
          <w:tcPr>
            <w:tcW w:w="108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6058EE">
        <w:tc>
          <w:tcPr>
            <w:tcW w:w="1081" w:type="dxa"/>
          </w:tcPr>
          <w:p w:rsidR="003B078F" w:rsidRDefault="003B078F" w:rsidP="006058EE">
            <w:r>
              <w:t>1</w:t>
            </w:r>
          </w:p>
        </w:tc>
        <w:tc>
          <w:tcPr>
            <w:tcW w:w="2571" w:type="dxa"/>
          </w:tcPr>
          <w:p w:rsidR="003B078F" w:rsidRDefault="003B078F" w:rsidP="006058EE">
            <w:r>
              <w:t>Member number</w:t>
            </w:r>
          </w:p>
        </w:tc>
        <w:tc>
          <w:tcPr>
            <w:tcW w:w="2552" w:type="dxa"/>
          </w:tcPr>
          <w:p w:rsidR="003B078F" w:rsidRDefault="003B078F" w:rsidP="006058EE">
            <w:r>
              <w:t>add several members</w:t>
            </w:r>
          </w:p>
        </w:tc>
        <w:tc>
          <w:tcPr>
            <w:tcW w:w="4819" w:type="dxa"/>
          </w:tcPr>
          <w:p w:rsidR="003B078F" w:rsidRDefault="003B078F" w:rsidP="006058EE">
            <w:r>
              <w:t>Check that a new member number is checked each time.</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2</w:t>
            </w:r>
          </w:p>
        </w:tc>
        <w:tc>
          <w:tcPr>
            <w:tcW w:w="2571" w:type="dxa"/>
          </w:tcPr>
          <w:p w:rsidR="003B078F" w:rsidRDefault="003B078F" w:rsidP="006058EE">
            <w:r>
              <w:t>Member number</w:t>
            </w:r>
          </w:p>
        </w:tc>
        <w:tc>
          <w:tcPr>
            <w:tcW w:w="2552" w:type="dxa"/>
          </w:tcPr>
          <w:p w:rsidR="003B078F" w:rsidRDefault="003B078F" w:rsidP="006058EE">
            <w:r>
              <w:t>Try editing the number</w:t>
            </w:r>
          </w:p>
        </w:tc>
        <w:tc>
          <w:tcPr>
            <w:tcW w:w="4819" w:type="dxa"/>
          </w:tcPr>
          <w:p w:rsidR="003B078F" w:rsidRDefault="003B078F" w:rsidP="006058EE">
            <w:r>
              <w:t>The field will not be able to be edited.</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3</w:t>
            </w:r>
          </w:p>
        </w:tc>
        <w:tc>
          <w:tcPr>
            <w:tcW w:w="2571" w:type="dxa"/>
          </w:tcPr>
          <w:p w:rsidR="003B078F" w:rsidRDefault="003B078F" w:rsidP="006058EE">
            <w:r>
              <w:t>Date of Birth</w:t>
            </w:r>
          </w:p>
        </w:tc>
        <w:tc>
          <w:tcPr>
            <w:tcW w:w="2552" w:type="dxa"/>
          </w:tcPr>
          <w:p w:rsidR="003B078F" w:rsidRDefault="003B078F" w:rsidP="006058EE">
            <w:r>
              <w:t>‘19/06/1989’</w:t>
            </w:r>
          </w:p>
        </w:tc>
        <w:tc>
          <w:tcPr>
            <w:tcW w:w="4819" w:type="dxa"/>
          </w:tcPr>
          <w:p w:rsidR="003B078F" w:rsidRDefault="003B078F" w:rsidP="006058EE">
            <w:r>
              <w:t>Date will be accepted and the user information added to the database.</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4</w:t>
            </w:r>
          </w:p>
        </w:tc>
        <w:tc>
          <w:tcPr>
            <w:tcW w:w="2571" w:type="dxa"/>
          </w:tcPr>
          <w:p w:rsidR="003B078F" w:rsidRDefault="003B078F" w:rsidP="006058EE">
            <w:r>
              <w:t>Date of Birth</w:t>
            </w:r>
          </w:p>
        </w:tc>
        <w:tc>
          <w:tcPr>
            <w:tcW w:w="2552" w:type="dxa"/>
          </w:tcPr>
          <w:p w:rsidR="003B078F" w:rsidRDefault="003B078F" w:rsidP="006058EE">
            <w:r>
              <w:t>‘14/04/87’</w:t>
            </w:r>
          </w:p>
        </w:tc>
        <w:tc>
          <w:tcPr>
            <w:tcW w:w="4819" w:type="dxa"/>
          </w:tcPr>
          <w:p w:rsidR="003B078F" w:rsidRDefault="003B078F" w:rsidP="006058EE">
            <w:r>
              <w:t>Data will be rejected as it is the incorrect format, an error will be displayed.</w:t>
            </w:r>
          </w:p>
        </w:tc>
        <w:tc>
          <w:tcPr>
            <w:tcW w:w="1418" w:type="dxa"/>
          </w:tcPr>
          <w:p w:rsidR="003B078F" w:rsidRDefault="003B078F" w:rsidP="006058EE">
            <w:r>
              <w:t>FAIL</w:t>
            </w:r>
          </w:p>
        </w:tc>
        <w:tc>
          <w:tcPr>
            <w:tcW w:w="1559" w:type="dxa"/>
          </w:tcPr>
          <w:p w:rsidR="003B078F" w:rsidRDefault="003B078F" w:rsidP="006058EE">
            <w:r>
              <w:t>25/04/10</w:t>
            </w:r>
          </w:p>
        </w:tc>
      </w:tr>
      <w:tr w:rsidR="003B078F" w:rsidTr="006058EE">
        <w:tc>
          <w:tcPr>
            <w:tcW w:w="1081" w:type="dxa"/>
          </w:tcPr>
          <w:p w:rsidR="003B078F" w:rsidRDefault="003B078F" w:rsidP="006058EE">
            <w:r>
              <w:t>5</w:t>
            </w:r>
          </w:p>
        </w:tc>
        <w:tc>
          <w:tcPr>
            <w:tcW w:w="2571" w:type="dxa"/>
          </w:tcPr>
          <w:p w:rsidR="003B078F" w:rsidRDefault="003B078F" w:rsidP="006058EE">
            <w:r>
              <w:t>Date of Birth</w:t>
            </w:r>
          </w:p>
        </w:tc>
        <w:tc>
          <w:tcPr>
            <w:tcW w:w="2552" w:type="dxa"/>
          </w:tcPr>
          <w:p w:rsidR="003B078F" w:rsidRDefault="003B078F" w:rsidP="006058EE">
            <w:r>
              <w:t>‘14/j4/5k6’</w:t>
            </w:r>
          </w:p>
        </w:tc>
        <w:tc>
          <w:tcPr>
            <w:tcW w:w="4819" w:type="dxa"/>
          </w:tcPr>
          <w:p w:rsidR="003B078F" w:rsidRDefault="003B078F" w:rsidP="006058EE">
            <w:r>
              <w:t>Only integers should be able to be typed into this field.</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6</w:t>
            </w:r>
          </w:p>
        </w:tc>
        <w:tc>
          <w:tcPr>
            <w:tcW w:w="2571" w:type="dxa"/>
          </w:tcPr>
          <w:p w:rsidR="003B078F" w:rsidRDefault="003B078F" w:rsidP="006058EE">
            <w:r>
              <w:t>Date of Birth</w:t>
            </w:r>
          </w:p>
        </w:tc>
        <w:tc>
          <w:tcPr>
            <w:tcW w:w="2552" w:type="dxa"/>
          </w:tcPr>
          <w:p w:rsidR="003B078F" w:rsidRDefault="003B078F" w:rsidP="006058EE">
            <w:r>
              <w:t>‘12/56/1987’</w:t>
            </w:r>
          </w:p>
        </w:tc>
        <w:tc>
          <w:tcPr>
            <w:tcW w:w="4819" w:type="dxa"/>
          </w:tcPr>
          <w:p w:rsidR="003B078F" w:rsidRDefault="003B078F" w:rsidP="006058EE">
            <w:r>
              <w:t>Data will be rejected as it is the incorrect format, an error will be displayed.</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7</w:t>
            </w:r>
          </w:p>
        </w:tc>
        <w:tc>
          <w:tcPr>
            <w:tcW w:w="2571" w:type="dxa"/>
          </w:tcPr>
          <w:p w:rsidR="003B078F" w:rsidRDefault="003B078F" w:rsidP="006058EE">
            <w:r>
              <w:t>Postcode</w:t>
            </w:r>
          </w:p>
        </w:tc>
        <w:tc>
          <w:tcPr>
            <w:tcW w:w="2552" w:type="dxa"/>
          </w:tcPr>
          <w:p w:rsidR="003B078F" w:rsidRDefault="003B078F" w:rsidP="006058EE">
            <w:r>
              <w:t>‘CB8 1HH’</w:t>
            </w:r>
          </w:p>
        </w:tc>
        <w:tc>
          <w:tcPr>
            <w:tcW w:w="4819" w:type="dxa"/>
          </w:tcPr>
          <w:p w:rsidR="003B078F" w:rsidRDefault="003B078F" w:rsidP="006058EE">
            <w:r>
              <w:t>Data will be accepted and the user information added to the database.</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8</w:t>
            </w:r>
          </w:p>
        </w:tc>
        <w:tc>
          <w:tcPr>
            <w:tcW w:w="2571" w:type="dxa"/>
          </w:tcPr>
          <w:p w:rsidR="003B078F" w:rsidRDefault="003B078F" w:rsidP="006058EE">
            <w:r>
              <w:t>Postcode</w:t>
            </w:r>
          </w:p>
        </w:tc>
        <w:tc>
          <w:tcPr>
            <w:tcW w:w="2552" w:type="dxa"/>
          </w:tcPr>
          <w:p w:rsidR="003B078F" w:rsidRDefault="003B078F" w:rsidP="006058EE">
            <w:r>
              <w:t>‘GL20 8HL’</w:t>
            </w:r>
          </w:p>
        </w:tc>
        <w:tc>
          <w:tcPr>
            <w:tcW w:w="4819" w:type="dxa"/>
          </w:tcPr>
          <w:p w:rsidR="003B078F" w:rsidRDefault="003B078F" w:rsidP="006058EE">
            <w:r>
              <w:t>Data will be accepted and the user information added to the database.</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9</w:t>
            </w:r>
          </w:p>
        </w:tc>
        <w:tc>
          <w:tcPr>
            <w:tcW w:w="2571" w:type="dxa"/>
          </w:tcPr>
          <w:p w:rsidR="003B078F" w:rsidRDefault="003B078F" w:rsidP="006058EE">
            <w:r>
              <w:t>Postcode</w:t>
            </w:r>
          </w:p>
        </w:tc>
        <w:tc>
          <w:tcPr>
            <w:tcW w:w="2552" w:type="dxa"/>
          </w:tcPr>
          <w:p w:rsidR="003B078F" w:rsidRDefault="003B078F" w:rsidP="006058EE">
            <w:r>
              <w:t>‘145 GHJ’</w:t>
            </w:r>
          </w:p>
        </w:tc>
        <w:tc>
          <w:tcPr>
            <w:tcW w:w="4819" w:type="dxa"/>
          </w:tcPr>
          <w:p w:rsidR="003B078F" w:rsidRDefault="003B078F" w:rsidP="006058EE">
            <w:r>
              <w:t>Field is formatted to not let integers be typed in as the first character.</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10</w:t>
            </w:r>
          </w:p>
        </w:tc>
        <w:tc>
          <w:tcPr>
            <w:tcW w:w="2571" w:type="dxa"/>
          </w:tcPr>
          <w:p w:rsidR="003B078F" w:rsidRDefault="003B078F" w:rsidP="006058EE">
            <w:r>
              <w:t>Telephone</w:t>
            </w:r>
          </w:p>
        </w:tc>
        <w:tc>
          <w:tcPr>
            <w:tcW w:w="2552" w:type="dxa"/>
          </w:tcPr>
          <w:p w:rsidR="003B078F" w:rsidRDefault="003B078F" w:rsidP="006058EE">
            <w:r>
              <w:t>‘01223 456789’</w:t>
            </w:r>
          </w:p>
        </w:tc>
        <w:tc>
          <w:tcPr>
            <w:tcW w:w="4819" w:type="dxa"/>
          </w:tcPr>
          <w:p w:rsidR="003B078F" w:rsidRDefault="003B078F" w:rsidP="006058EE">
            <w:r>
              <w:t>Data will be accepted and the user information added to the database.</w:t>
            </w:r>
          </w:p>
        </w:tc>
        <w:tc>
          <w:tcPr>
            <w:tcW w:w="1418" w:type="dxa"/>
          </w:tcPr>
          <w:p w:rsidR="003B078F" w:rsidRDefault="003B078F" w:rsidP="006058EE">
            <w:r>
              <w:t xml:space="preserve">Pass </w:t>
            </w:r>
          </w:p>
        </w:tc>
        <w:tc>
          <w:tcPr>
            <w:tcW w:w="1559" w:type="dxa"/>
          </w:tcPr>
          <w:p w:rsidR="003B078F" w:rsidRDefault="003B078F" w:rsidP="006058EE">
            <w:r>
              <w:t>25/04/10</w:t>
            </w:r>
          </w:p>
        </w:tc>
      </w:tr>
      <w:tr w:rsidR="003B078F" w:rsidTr="006058EE">
        <w:tc>
          <w:tcPr>
            <w:tcW w:w="1081" w:type="dxa"/>
          </w:tcPr>
          <w:p w:rsidR="003B078F" w:rsidRDefault="003B078F" w:rsidP="006058EE">
            <w:r>
              <w:t>11</w:t>
            </w:r>
          </w:p>
        </w:tc>
        <w:tc>
          <w:tcPr>
            <w:tcW w:w="2571" w:type="dxa"/>
          </w:tcPr>
          <w:p w:rsidR="003B078F" w:rsidRDefault="003B078F" w:rsidP="006058EE">
            <w:r>
              <w:t>Telephone</w:t>
            </w:r>
          </w:p>
        </w:tc>
        <w:tc>
          <w:tcPr>
            <w:tcW w:w="2552" w:type="dxa"/>
          </w:tcPr>
          <w:p w:rsidR="003B078F" w:rsidRDefault="003B078F" w:rsidP="006058EE">
            <w:r>
              <w:t>‘01684 KL456’</w:t>
            </w:r>
          </w:p>
        </w:tc>
        <w:tc>
          <w:tcPr>
            <w:tcW w:w="4819" w:type="dxa"/>
          </w:tcPr>
          <w:p w:rsidR="003B078F" w:rsidRDefault="003B078F" w:rsidP="006058EE">
            <w:r>
              <w:t>Data will not be save, an error will be displayed to the user when they click save.</w:t>
            </w:r>
          </w:p>
        </w:tc>
        <w:tc>
          <w:tcPr>
            <w:tcW w:w="1418" w:type="dxa"/>
          </w:tcPr>
          <w:p w:rsidR="003B078F" w:rsidRDefault="003B078F" w:rsidP="006058EE">
            <w:r>
              <w:t>FAIL</w:t>
            </w:r>
          </w:p>
        </w:tc>
        <w:tc>
          <w:tcPr>
            <w:tcW w:w="1559" w:type="dxa"/>
          </w:tcPr>
          <w:p w:rsidR="003B078F" w:rsidRDefault="003B078F" w:rsidP="006058EE">
            <w:r>
              <w:t>25/04/10</w:t>
            </w:r>
          </w:p>
        </w:tc>
      </w:tr>
      <w:tr w:rsidR="003B078F" w:rsidTr="006058EE">
        <w:tc>
          <w:tcPr>
            <w:tcW w:w="1081" w:type="dxa"/>
          </w:tcPr>
          <w:p w:rsidR="003B078F" w:rsidRDefault="003B078F" w:rsidP="006058EE">
            <w:r>
              <w:t>12</w:t>
            </w:r>
          </w:p>
        </w:tc>
        <w:tc>
          <w:tcPr>
            <w:tcW w:w="2571" w:type="dxa"/>
          </w:tcPr>
          <w:p w:rsidR="003B078F" w:rsidRDefault="003B078F" w:rsidP="006058EE">
            <w:r>
              <w:t>Email</w:t>
            </w:r>
          </w:p>
        </w:tc>
        <w:tc>
          <w:tcPr>
            <w:tcW w:w="2552" w:type="dxa"/>
          </w:tcPr>
          <w:p w:rsidR="003B078F" w:rsidRDefault="003B078F" w:rsidP="006058EE">
            <w:r>
              <w:t>‘</w:t>
            </w:r>
            <w:r w:rsidRPr="00313524">
              <w:t>louiseplant@plant.com</w:t>
            </w:r>
            <w:r>
              <w:t>’</w:t>
            </w:r>
          </w:p>
        </w:tc>
        <w:tc>
          <w:tcPr>
            <w:tcW w:w="4819" w:type="dxa"/>
          </w:tcPr>
          <w:p w:rsidR="003B078F" w:rsidRDefault="003B078F" w:rsidP="006058EE">
            <w:r>
              <w:t>Data will be accepted and the user information added to the database.</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13</w:t>
            </w:r>
          </w:p>
        </w:tc>
        <w:tc>
          <w:tcPr>
            <w:tcW w:w="2571" w:type="dxa"/>
          </w:tcPr>
          <w:p w:rsidR="003B078F" w:rsidRDefault="003B078F" w:rsidP="006058EE">
            <w:r>
              <w:t>Email</w:t>
            </w:r>
          </w:p>
        </w:tc>
        <w:tc>
          <w:tcPr>
            <w:tcW w:w="2552" w:type="dxa"/>
          </w:tcPr>
          <w:p w:rsidR="003B078F" w:rsidRDefault="003B078F" w:rsidP="006058EE">
            <w:r>
              <w:t>‘Louiseplant’</w:t>
            </w:r>
          </w:p>
        </w:tc>
        <w:tc>
          <w:tcPr>
            <w:tcW w:w="4819" w:type="dxa"/>
          </w:tcPr>
          <w:p w:rsidR="003B078F" w:rsidRDefault="003B078F" w:rsidP="006058EE">
            <w:r>
              <w:t>Unless the information in the field contains ‘@’ and ‘.com’ it will produce an error when the user clicks save.</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14</w:t>
            </w:r>
          </w:p>
        </w:tc>
        <w:tc>
          <w:tcPr>
            <w:tcW w:w="2571" w:type="dxa"/>
          </w:tcPr>
          <w:p w:rsidR="003B078F" w:rsidRDefault="003B078F" w:rsidP="006058EE">
            <w:r>
              <w:t xml:space="preserve">Medical Notes </w:t>
            </w:r>
          </w:p>
        </w:tc>
        <w:tc>
          <w:tcPr>
            <w:tcW w:w="2552" w:type="dxa"/>
          </w:tcPr>
          <w:p w:rsidR="003B078F" w:rsidRDefault="003B078F" w:rsidP="006058EE">
            <w:r>
              <w:t>Edit information</w:t>
            </w:r>
          </w:p>
        </w:tc>
        <w:tc>
          <w:tcPr>
            <w:tcW w:w="4819" w:type="dxa"/>
          </w:tcPr>
          <w:p w:rsidR="003B078F" w:rsidRDefault="003B078F" w:rsidP="006058EE">
            <w:r>
              <w:t>Data will be accepted and the user information added to the database.</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15</w:t>
            </w:r>
          </w:p>
        </w:tc>
        <w:tc>
          <w:tcPr>
            <w:tcW w:w="2571" w:type="dxa"/>
          </w:tcPr>
          <w:p w:rsidR="003B078F" w:rsidRDefault="003B078F" w:rsidP="006058EE">
            <w:r>
              <w:t xml:space="preserve">Medical Notes </w:t>
            </w:r>
          </w:p>
          <w:p w:rsidR="003B078F" w:rsidRDefault="003B078F" w:rsidP="006058EE">
            <w:r>
              <w:lastRenderedPageBreak/>
              <w:t>(Restore Button)</w:t>
            </w:r>
          </w:p>
        </w:tc>
        <w:tc>
          <w:tcPr>
            <w:tcW w:w="2552" w:type="dxa"/>
          </w:tcPr>
          <w:p w:rsidR="003B078F" w:rsidRDefault="003B078F" w:rsidP="006058EE">
            <w:r>
              <w:lastRenderedPageBreak/>
              <w:t>Click to restore data</w:t>
            </w:r>
          </w:p>
        </w:tc>
        <w:tc>
          <w:tcPr>
            <w:tcW w:w="4819" w:type="dxa"/>
          </w:tcPr>
          <w:p w:rsidR="003B078F" w:rsidRDefault="003B078F" w:rsidP="006058EE">
            <w:r>
              <w:t xml:space="preserve">All information in the box will be replaced with the </w:t>
            </w:r>
            <w:r>
              <w:lastRenderedPageBreak/>
              <w:t>original default.</w:t>
            </w:r>
          </w:p>
        </w:tc>
        <w:tc>
          <w:tcPr>
            <w:tcW w:w="1418" w:type="dxa"/>
          </w:tcPr>
          <w:p w:rsidR="003B078F" w:rsidRDefault="003B078F" w:rsidP="006058EE">
            <w:r>
              <w:lastRenderedPageBreak/>
              <w:t>Pass</w:t>
            </w:r>
          </w:p>
        </w:tc>
        <w:tc>
          <w:tcPr>
            <w:tcW w:w="1559" w:type="dxa"/>
          </w:tcPr>
          <w:p w:rsidR="003B078F" w:rsidRDefault="003B078F" w:rsidP="006058EE">
            <w:r>
              <w:t>25/04/10</w:t>
            </w:r>
          </w:p>
        </w:tc>
      </w:tr>
      <w:tr w:rsidR="003B078F" w:rsidTr="006058EE">
        <w:tc>
          <w:tcPr>
            <w:tcW w:w="1081" w:type="dxa"/>
          </w:tcPr>
          <w:p w:rsidR="003B078F" w:rsidRDefault="003B078F" w:rsidP="006058EE">
            <w:r>
              <w:lastRenderedPageBreak/>
              <w:t>16</w:t>
            </w:r>
          </w:p>
        </w:tc>
        <w:tc>
          <w:tcPr>
            <w:tcW w:w="2571" w:type="dxa"/>
          </w:tcPr>
          <w:p w:rsidR="003B078F" w:rsidRDefault="003B078F" w:rsidP="006058EE">
            <w:r>
              <w:t>Save &amp; Open</w:t>
            </w:r>
          </w:p>
        </w:tc>
        <w:tc>
          <w:tcPr>
            <w:tcW w:w="2552" w:type="dxa"/>
          </w:tcPr>
          <w:p w:rsidR="003B078F" w:rsidRDefault="003B078F" w:rsidP="006058EE">
            <w:r>
              <w:t>Correct data</w:t>
            </w:r>
          </w:p>
        </w:tc>
        <w:tc>
          <w:tcPr>
            <w:tcW w:w="4819" w:type="dxa"/>
          </w:tcPr>
          <w:p w:rsidR="003B078F" w:rsidRDefault="003B078F" w:rsidP="006058EE">
            <w:r>
              <w:t>If all data is correct then window will appear notifying the user that the member has been added successfully. The member list will then be displayed.</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17</w:t>
            </w:r>
          </w:p>
        </w:tc>
        <w:tc>
          <w:tcPr>
            <w:tcW w:w="2571" w:type="dxa"/>
          </w:tcPr>
          <w:p w:rsidR="003B078F" w:rsidRDefault="003B078F" w:rsidP="006058EE">
            <w:r>
              <w:t>Save &amp; Open</w:t>
            </w:r>
          </w:p>
        </w:tc>
        <w:tc>
          <w:tcPr>
            <w:tcW w:w="2552" w:type="dxa"/>
          </w:tcPr>
          <w:p w:rsidR="003B078F" w:rsidRDefault="003B078F" w:rsidP="006058EE">
            <w:r>
              <w:t>Incorrect data</w:t>
            </w:r>
          </w:p>
        </w:tc>
        <w:tc>
          <w:tcPr>
            <w:tcW w:w="4819" w:type="dxa"/>
          </w:tcPr>
          <w:p w:rsidR="003B078F" w:rsidRDefault="003B078F" w:rsidP="006058EE">
            <w:r>
              <w:t>A window will appear highlighting errors within the form that need to be corrected. The Member information member will stay displayed so that the errors can be resolved.</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18</w:t>
            </w:r>
          </w:p>
        </w:tc>
        <w:tc>
          <w:tcPr>
            <w:tcW w:w="2571" w:type="dxa"/>
          </w:tcPr>
          <w:p w:rsidR="003B078F" w:rsidRDefault="003B078F" w:rsidP="006058EE">
            <w:r>
              <w:t>Save &amp; Close</w:t>
            </w:r>
          </w:p>
        </w:tc>
        <w:tc>
          <w:tcPr>
            <w:tcW w:w="2552" w:type="dxa"/>
          </w:tcPr>
          <w:p w:rsidR="003B078F" w:rsidRDefault="003B078F" w:rsidP="006058EE">
            <w:r>
              <w:t>Correct data</w:t>
            </w:r>
          </w:p>
        </w:tc>
        <w:tc>
          <w:tcPr>
            <w:tcW w:w="4819" w:type="dxa"/>
          </w:tcPr>
          <w:p w:rsidR="003B078F" w:rsidRDefault="003B078F" w:rsidP="006058EE">
            <w:r>
              <w:t>If all data is correct then window will appear notifying the user that the member has been added successfully. The page will then close.</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19</w:t>
            </w:r>
          </w:p>
        </w:tc>
        <w:tc>
          <w:tcPr>
            <w:tcW w:w="2571" w:type="dxa"/>
          </w:tcPr>
          <w:p w:rsidR="003B078F" w:rsidRDefault="003B078F" w:rsidP="006058EE">
            <w:r>
              <w:t>Save &amp; Close</w:t>
            </w:r>
          </w:p>
        </w:tc>
        <w:tc>
          <w:tcPr>
            <w:tcW w:w="2552" w:type="dxa"/>
          </w:tcPr>
          <w:p w:rsidR="003B078F" w:rsidRDefault="003B078F" w:rsidP="006058EE">
            <w:r>
              <w:t>Incorrect data</w:t>
            </w:r>
          </w:p>
        </w:tc>
        <w:tc>
          <w:tcPr>
            <w:tcW w:w="4819" w:type="dxa"/>
          </w:tcPr>
          <w:p w:rsidR="003B078F" w:rsidRDefault="003B078F" w:rsidP="006058EE">
            <w:r>
              <w:t>A window will appear highlighting errors within the form that need to be corrected. The Member information member will stay displayed so that the errors can be resolved.</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20</w:t>
            </w:r>
          </w:p>
        </w:tc>
        <w:tc>
          <w:tcPr>
            <w:tcW w:w="2571" w:type="dxa"/>
          </w:tcPr>
          <w:p w:rsidR="003B078F" w:rsidRDefault="003B078F" w:rsidP="006058EE">
            <w:r>
              <w:t>Save &amp; Stay</w:t>
            </w:r>
          </w:p>
        </w:tc>
        <w:tc>
          <w:tcPr>
            <w:tcW w:w="2552" w:type="dxa"/>
          </w:tcPr>
          <w:p w:rsidR="003B078F" w:rsidRDefault="003B078F" w:rsidP="006058EE">
            <w:r>
              <w:t>Correct  data</w:t>
            </w:r>
          </w:p>
        </w:tc>
        <w:tc>
          <w:tcPr>
            <w:tcW w:w="4819" w:type="dxa"/>
          </w:tcPr>
          <w:p w:rsidR="003B078F" w:rsidRDefault="003B078F" w:rsidP="006058EE">
            <w:r>
              <w:t>If all data is correct then window will appear notifying the user that the member information has been saved successfully. It will then stay on that Members Information page.</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rPr>
          <w:trHeight w:val="77"/>
        </w:trPr>
        <w:tc>
          <w:tcPr>
            <w:tcW w:w="1081" w:type="dxa"/>
          </w:tcPr>
          <w:p w:rsidR="003B078F" w:rsidRDefault="003B078F" w:rsidP="006058EE">
            <w:r>
              <w:t>21</w:t>
            </w:r>
          </w:p>
        </w:tc>
        <w:tc>
          <w:tcPr>
            <w:tcW w:w="2571" w:type="dxa"/>
          </w:tcPr>
          <w:p w:rsidR="003B078F" w:rsidRDefault="003B078F" w:rsidP="006058EE">
            <w:r>
              <w:t>Save &amp; Stay</w:t>
            </w:r>
          </w:p>
        </w:tc>
        <w:tc>
          <w:tcPr>
            <w:tcW w:w="2552" w:type="dxa"/>
          </w:tcPr>
          <w:p w:rsidR="003B078F" w:rsidRDefault="003B078F" w:rsidP="006058EE">
            <w:r>
              <w:t>Incorrect data</w:t>
            </w:r>
          </w:p>
        </w:tc>
        <w:tc>
          <w:tcPr>
            <w:tcW w:w="4819" w:type="dxa"/>
          </w:tcPr>
          <w:p w:rsidR="003B078F" w:rsidRDefault="003B078F" w:rsidP="006058EE">
            <w:r>
              <w:t>A window will appear highlighting errors within the form that need to be corrected. The Member information member will stay displayed so that the errors can be resolved.</w:t>
            </w:r>
          </w:p>
        </w:tc>
        <w:tc>
          <w:tcPr>
            <w:tcW w:w="1418" w:type="dxa"/>
          </w:tcPr>
          <w:p w:rsidR="003B078F" w:rsidRDefault="003B078F" w:rsidP="006058EE">
            <w:r>
              <w:t>Pass</w:t>
            </w:r>
          </w:p>
        </w:tc>
        <w:tc>
          <w:tcPr>
            <w:tcW w:w="1559" w:type="dxa"/>
          </w:tcPr>
          <w:p w:rsidR="003B078F" w:rsidRDefault="003B078F" w:rsidP="006058EE">
            <w:r>
              <w:t>25/04/10</w:t>
            </w:r>
          </w:p>
        </w:tc>
      </w:tr>
    </w:tbl>
    <w:p w:rsidR="003B078F" w:rsidRDefault="003B078F" w:rsidP="00D65C53">
      <w:pPr>
        <w:pStyle w:val="Heading4"/>
      </w:pPr>
      <w:bookmarkStart w:id="61" w:name="_Toc260066420"/>
      <w:r>
        <w:t>‘Edit Member’</w:t>
      </w:r>
      <w:bookmarkEnd w:id="61"/>
    </w:p>
    <w:tbl>
      <w:tblPr>
        <w:tblStyle w:val="TableGrid"/>
        <w:tblW w:w="14000" w:type="dxa"/>
        <w:tblLook w:val="04A0"/>
      </w:tblPr>
      <w:tblGrid>
        <w:gridCol w:w="1081"/>
        <w:gridCol w:w="2571"/>
        <w:gridCol w:w="2552"/>
        <w:gridCol w:w="4819"/>
        <w:gridCol w:w="1418"/>
        <w:gridCol w:w="1559"/>
      </w:tblGrid>
      <w:tr w:rsidR="003B078F" w:rsidRPr="008B3226" w:rsidTr="006058EE">
        <w:tc>
          <w:tcPr>
            <w:tcW w:w="108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6058EE">
        <w:tc>
          <w:tcPr>
            <w:tcW w:w="1081" w:type="dxa"/>
          </w:tcPr>
          <w:p w:rsidR="003B078F" w:rsidRDefault="003B078F" w:rsidP="006058EE">
            <w:r>
              <w:t>1</w:t>
            </w:r>
          </w:p>
        </w:tc>
        <w:tc>
          <w:tcPr>
            <w:tcW w:w="2571" w:type="dxa"/>
          </w:tcPr>
          <w:p w:rsidR="003B078F" w:rsidRDefault="003B078F" w:rsidP="006058EE">
            <w:r>
              <w:t xml:space="preserve">Membership Type </w:t>
            </w:r>
          </w:p>
        </w:tc>
        <w:tc>
          <w:tcPr>
            <w:tcW w:w="2552" w:type="dxa"/>
          </w:tcPr>
          <w:p w:rsidR="003B078F" w:rsidRDefault="003B078F" w:rsidP="006058EE">
            <w:r>
              <w:t>‘Student</w:t>
            </w:r>
          </w:p>
        </w:tc>
        <w:tc>
          <w:tcPr>
            <w:tcW w:w="4819" w:type="dxa"/>
          </w:tcPr>
          <w:p w:rsidR="003B078F" w:rsidRDefault="003B078F" w:rsidP="006058EE">
            <w:r>
              <w:t>Display all the members that have the Membership Type ‘Student’.</w:t>
            </w:r>
          </w:p>
        </w:tc>
        <w:tc>
          <w:tcPr>
            <w:tcW w:w="1418" w:type="dxa"/>
          </w:tcPr>
          <w:p w:rsidR="003B078F" w:rsidRDefault="003B078F" w:rsidP="006058EE">
            <w:r>
              <w:t>FAIL</w:t>
            </w:r>
          </w:p>
        </w:tc>
        <w:tc>
          <w:tcPr>
            <w:tcW w:w="1559" w:type="dxa"/>
          </w:tcPr>
          <w:p w:rsidR="003B078F" w:rsidRDefault="003B078F" w:rsidP="006058EE">
            <w:r>
              <w:t>25/04/10</w:t>
            </w:r>
          </w:p>
        </w:tc>
      </w:tr>
      <w:tr w:rsidR="003B078F" w:rsidTr="006058EE">
        <w:tc>
          <w:tcPr>
            <w:tcW w:w="1081" w:type="dxa"/>
          </w:tcPr>
          <w:p w:rsidR="003B078F" w:rsidRDefault="003B078F" w:rsidP="006058EE">
            <w:r>
              <w:t>2</w:t>
            </w:r>
          </w:p>
        </w:tc>
        <w:tc>
          <w:tcPr>
            <w:tcW w:w="2571" w:type="dxa"/>
          </w:tcPr>
          <w:p w:rsidR="003B078F" w:rsidRDefault="003B078F" w:rsidP="006058EE">
            <w:r>
              <w:t>First Name</w:t>
            </w:r>
          </w:p>
        </w:tc>
        <w:tc>
          <w:tcPr>
            <w:tcW w:w="2552" w:type="dxa"/>
          </w:tcPr>
          <w:p w:rsidR="003B078F" w:rsidRDefault="003B078F" w:rsidP="006058EE">
            <w:r>
              <w:t>‘Louise’</w:t>
            </w:r>
          </w:p>
        </w:tc>
        <w:tc>
          <w:tcPr>
            <w:tcW w:w="4819" w:type="dxa"/>
          </w:tcPr>
          <w:p w:rsidR="003B078F" w:rsidRDefault="003B078F" w:rsidP="006058EE">
            <w:r>
              <w:t>Displays the members with the first name ‘Louise’ i.e Member Number 37.</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3</w:t>
            </w:r>
          </w:p>
        </w:tc>
        <w:tc>
          <w:tcPr>
            <w:tcW w:w="2571" w:type="dxa"/>
          </w:tcPr>
          <w:p w:rsidR="003B078F" w:rsidRDefault="003B078F" w:rsidP="006058EE">
            <w:r>
              <w:t>First Name</w:t>
            </w:r>
          </w:p>
        </w:tc>
        <w:tc>
          <w:tcPr>
            <w:tcW w:w="2552" w:type="dxa"/>
          </w:tcPr>
          <w:p w:rsidR="003B078F" w:rsidRDefault="003B078F" w:rsidP="006058EE">
            <w:r>
              <w:t>‘John’</w:t>
            </w:r>
          </w:p>
        </w:tc>
        <w:tc>
          <w:tcPr>
            <w:tcW w:w="4819" w:type="dxa"/>
          </w:tcPr>
          <w:p w:rsidR="003B078F" w:rsidRDefault="003B078F" w:rsidP="006058EE">
            <w:r>
              <w:t>No members are displayed as there are no users with the first name ‘John’.</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lastRenderedPageBreak/>
              <w:t>4</w:t>
            </w:r>
          </w:p>
        </w:tc>
        <w:tc>
          <w:tcPr>
            <w:tcW w:w="2571" w:type="dxa"/>
          </w:tcPr>
          <w:p w:rsidR="003B078F" w:rsidRDefault="003B078F" w:rsidP="006058EE">
            <w:r>
              <w:t>Last Name</w:t>
            </w:r>
          </w:p>
        </w:tc>
        <w:tc>
          <w:tcPr>
            <w:tcW w:w="2552" w:type="dxa"/>
          </w:tcPr>
          <w:p w:rsidR="003B078F" w:rsidRDefault="003B078F" w:rsidP="006058EE">
            <w:r>
              <w:t>‘Plant’</w:t>
            </w:r>
          </w:p>
        </w:tc>
        <w:tc>
          <w:tcPr>
            <w:tcW w:w="4819" w:type="dxa"/>
          </w:tcPr>
          <w:p w:rsidR="003B078F" w:rsidRDefault="003B078F" w:rsidP="006058EE">
            <w:r>
              <w:t>Displays all the members the last name ‘Plant’ i.e Member Number 37.</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5</w:t>
            </w:r>
          </w:p>
        </w:tc>
        <w:tc>
          <w:tcPr>
            <w:tcW w:w="2571" w:type="dxa"/>
          </w:tcPr>
          <w:p w:rsidR="003B078F" w:rsidRDefault="003B078F" w:rsidP="006058EE">
            <w:r>
              <w:t>Last Name</w:t>
            </w:r>
          </w:p>
        </w:tc>
        <w:tc>
          <w:tcPr>
            <w:tcW w:w="2552" w:type="dxa"/>
          </w:tcPr>
          <w:p w:rsidR="003B078F" w:rsidRDefault="003B078F" w:rsidP="006058EE">
            <w:r>
              <w:t>‘Smith’</w:t>
            </w:r>
          </w:p>
        </w:tc>
        <w:tc>
          <w:tcPr>
            <w:tcW w:w="4819" w:type="dxa"/>
          </w:tcPr>
          <w:p w:rsidR="003B078F" w:rsidRDefault="003B078F" w:rsidP="006058EE">
            <w:r>
              <w:t>No members are displayed as there are no users with the last name ‘Smith’.</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6</w:t>
            </w:r>
          </w:p>
        </w:tc>
        <w:tc>
          <w:tcPr>
            <w:tcW w:w="2571" w:type="dxa"/>
          </w:tcPr>
          <w:p w:rsidR="003B078F" w:rsidRDefault="003B078F" w:rsidP="006058EE">
            <w:r>
              <w:t>Date of Birth</w:t>
            </w:r>
          </w:p>
        </w:tc>
        <w:tc>
          <w:tcPr>
            <w:tcW w:w="2552" w:type="dxa"/>
          </w:tcPr>
          <w:p w:rsidR="003B078F" w:rsidRDefault="003B078F" w:rsidP="006058EE">
            <w:r>
              <w:t>‘12/07/1990’</w:t>
            </w:r>
          </w:p>
        </w:tc>
        <w:tc>
          <w:tcPr>
            <w:tcW w:w="4819" w:type="dxa"/>
          </w:tcPr>
          <w:p w:rsidR="003B078F" w:rsidRDefault="003B078F" w:rsidP="006058EE">
            <w:r>
              <w:t>Displays all the members the date of birth ‘12/07/1990’. i.e Member Number 17.</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7</w:t>
            </w:r>
          </w:p>
        </w:tc>
        <w:tc>
          <w:tcPr>
            <w:tcW w:w="2571" w:type="dxa"/>
          </w:tcPr>
          <w:p w:rsidR="003B078F" w:rsidRDefault="003B078F" w:rsidP="006058EE">
            <w:r>
              <w:t xml:space="preserve">Date of Birth              </w:t>
            </w:r>
          </w:p>
        </w:tc>
        <w:tc>
          <w:tcPr>
            <w:tcW w:w="2552" w:type="dxa"/>
          </w:tcPr>
          <w:p w:rsidR="003B078F" w:rsidRDefault="003B078F" w:rsidP="006058EE">
            <w:r>
              <w:t>‘01/05/1989’</w:t>
            </w:r>
          </w:p>
        </w:tc>
        <w:tc>
          <w:tcPr>
            <w:tcW w:w="4819" w:type="dxa"/>
          </w:tcPr>
          <w:p w:rsidR="003B078F" w:rsidRDefault="003B078F" w:rsidP="006058EE">
            <w:r>
              <w:t xml:space="preserve">No members are displayed as there are no users with the date of birth ‘01/05/1989’. </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8</w:t>
            </w:r>
          </w:p>
        </w:tc>
        <w:tc>
          <w:tcPr>
            <w:tcW w:w="2571" w:type="dxa"/>
          </w:tcPr>
          <w:p w:rsidR="003B078F" w:rsidRDefault="003B078F" w:rsidP="006058EE">
            <w:r>
              <w:t>Email</w:t>
            </w:r>
          </w:p>
        </w:tc>
        <w:tc>
          <w:tcPr>
            <w:tcW w:w="2552" w:type="dxa"/>
          </w:tcPr>
          <w:p w:rsidR="003B078F" w:rsidRDefault="003B078F" w:rsidP="006058EE">
            <w:r>
              <w:t>‘louiseplant@plant.com’</w:t>
            </w:r>
          </w:p>
        </w:tc>
        <w:tc>
          <w:tcPr>
            <w:tcW w:w="4819" w:type="dxa"/>
          </w:tcPr>
          <w:p w:rsidR="003B078F" w:rsidRDefault="003B078F" w:rsidP="006058EE">
            <w:r>
              <w:t>Displays the members with the email ‘louiseplant@plant.com’ i.e Member Number 37.</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9</w:t>
            </w:r>
          </w:p>
        </w:tc>
        <w:tc>
          <w:tcPr>
            <w:tcW w:w="2571" w:type="dxa"/>
          </w:tcPr>
          <w:p w:rsidR="003B078F" w:rsidRDefault="003B078F" w:rsidP="006058EE">
            <w:r>
              <w:t>Email</w:t>
            </w:r>
          </w:p>
        </w:tc>
        <w:tc>
          <w:tcPr>
            <w:tcW w:w="2552" w:type="dxa"/>
          </w:tcPr>
          <w:p w:rsidR="003B078F" w:rsidRDefault="003B078F" w:rsidP="006058EE">
            <w:r>
              <w:t>‘john@yahoo.co.uk’</w:t>
            </w:r>
          </w:p>
        </w:tc>
        <w:tc>
          <w:tcPr>
            <w:tcW w:w="4819" w:type="dxa"/>
          </w:tcPr>
          <w:p w:rsidR="003B078F" w:rsidRDefault="003B078F" w:rsidP="006058EE">
            <w:r>
              <w:t>No members are displayed as there are no users with the email ‘john@yahoo.co.uk’.</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10</w:t>
            </w:r>
          </w:p>
        </w:tc>
        <w:tc>
          <w:tcPr>
            <w:tcW w:w="2571" w:type="dxa"/>
          </w:tcPr>
          <w:p w:rsidR="003B078F" w:rsidRDefault="003B078F" w:rsidP="006058EE">
            <w:r>
              <w:t>Search</w:t>
            </w:r>
          </w:p>
        </w:tc>
        <w:tc>
          <w:tcPr>
            <w:tcW w:w="2552" w:type="dxa"/>
          </w:tcPr>
          <w:p w:rsidR="003B078F" w:rsidRDefault="003B078F" w:rsidP="006058EE">
            <w:r>
              <w:t>Click Search</w:t>
            </w:r>
          </w:p>
        </w:tc>
        <w:tc>
          <w:tcPr>
            <w:tcW w:w="4819" w:type="dxa"/>
          </w:tcPr>
          <w:p w:rsidR="003B078F" w:rsidRDefault="003B078F" w:rsidP="006058EE">
            <w:r>
              <w:t>When the Search is clicked it will run the criteria though the database and return the matching results.</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11</w:t>
            </w:r>
          </w:p>
        </w:tc>
        <w:tc>
          <w:tcPr>
            <w:tcW w:w="2571" w:type="dxa"/>
          </w:tcPr>
          <w:p w:rsidR="003B078F" w:rsidRDefault="003B078F" w:rsidP="006058EE">
            <w:r>
              <w:t>Add New Member</w:t>
            </w:r>
          </w:p>
        </w:tc>
        <w:tc>
          <w:tcPr>
            <w:tcW w:w="2552" w:type="dxa"/>
          </w:tcPr>
          <w:p w:rsidR="003B078F" w:rsidRDefault="003B078F" w:rsidP="006058EE">
            <w:r>
              <w:t>Click Add New Member</w:t>
            </w:r>
          </w:p>
        </w:tc>
        <w:tc>
          <w:tcPr>
            <w:tcW w:w="4819" w:type="dxa"/>
          </w:tcPr>
          <w:p w:rsidR="003B078F" w:rsidRDefault="003B078F" w:rsidP="006058EE">
            <w:r>
              <w:t>The Member Form window will open displaying a blank Member Form.</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12</w:t>
            </w:r>
          </w:p>
        </w:tc>
        <w:tc>
          <w:tcPr>
            <w:tcW w:w="2571" w:type="dxa"/>
          </w:tcPr>
          <w:p w:rsidR="003B078F" w:rsidRDefault="003B078F" w:rsidP="006058EE">
            <w:r>
              <w:t>Member Results</w:t>
            </w:r>
          </w:p>
        </w:tc>
        <w:tc>
          <w:tcPr>
            <w:tcW w:w="2552" w:type="dxa"/>
          </w:tcPr>
          <w:p w:rsidR="003B078F" w:rsidRDefault="003B078F" w:rsidP="006058EE">
            <w:r>
              <w:t>Double Click Result</w:t>
            </w:r>
          </w:p>
        </w:tc>
        <w:tc>
          <w:tcPr>
            <w:tcW w:w="4819" w:type="dxa"/>
          </w:tcPr>
          <w:p w:rsidR="003B078F" w:rsidRDefault="003B078F" w:rsidP="006058EE">
            <w:r>
              <w:t>Member Information Form will open displaying the current member information that can then be edited and the changes saved.</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13</w:t>
            </w:r>
          </w:p>
        </w:tc>
        <w:tc>
          <w:tcPr>
            <w:tcW w:w="2571" w:type="dxa"/>
          </w:tcPr>
          <w:p w:rsidR="003B078F" w:rsidRDefault="003B078F" w:rsidP="006058EE">
            <w:r>
              <w:t>Copy All Selected Cells To Clipboard</w:t>
            </w:r>
          </w:p>
        </w:tc>
        <w:tc>
          <w:tcPr>
            <w:tcW w:w="2552" w:type="dxa"/>
          </w:tcPr>
          <w:p w:rsidR="003B078F" w:rsidRDefault="003B078F" w:rsidP="006058EE">
            <w:r>
              <w:t>Click Copy All Selected Cells To Clipboard</w:t>
            </w:r>
          </w:p>
        </w:tc>
        <w:tc>
          <w:tcPr>
            <w:tcW w:w="4819" w:type="dxa"/>
          </w:tcPr>
          <w:p w:rsidR="003B078F" w:rsidRDefault="003B078F" w:rsidP="006058EE">
            <w:r>
              <w:t>The selected will be saved to the clipboard and can then be pasted in other programs. i.e Microsoft Excel.</w:t>
            </w:r>
          </w:p>
        </w:tc>
        <w:tc>
          <w:tcPr>
            <w:tcW w:w="1418" w:type="dxa"/>
          </w:tcPr>
          <w:p w:rsidR="003B078F" w:rsidRDefault="003B078F" w:rsidP="006058EE">
            <w:r>
              <w:t>Pass</w:t>
            </w:r>
          </w:p>
        </w:tc>
        <w:tc>
          <w:tcPr>
            <w:tcW w:w="1559" w:type="dxa"/>
          </w:tcPr>
          <w:p w:rsidR="003B078F" w:rsidRDefault="003B078F" w:rsidP="006058EE">
            <w:r>
              <w:t>25/04/10</w:t>
            </w:r>
          </w:p>
        </w:tc>
      </w:tr>
    </w:tbl>
    <w:p w:rsidR="003B078F" w:rsidRDefault="003B078F" w:rsidP="00D65C53">
      <w:pPr>
        <w:pStyle w:val="Heading4"/>
      </w:pPr>
      <w:bookmarkStart w:id="62" w:name="_Toc260066421"/>
      <w:r>
        <w:t>‘Arrange Class’</w:t>
      </w:r>
      <w:bookmarkEnd w:id="62"/>
    </w:p>
    <w:tbl>
      <w:tblPr>
        <w:tblStyle w:val="TableGrid"/>
        <w:tblW w:w="14000" w:type="dxa"/>
        <w:tblLook w:val="04A0"/>
      </w:tblPr>
      <w:tblGrid>
        <w:gridCol w:w="1081"/>
        <w:gridCol w:w="2571"/>
        <w:gridCol w:w="2552"/>
        <w:gridCol w:w="4819"/>
        <w:gridCol w:w="1418"/>
        <w:gridCol w:w="1559"/>
      </w:tblGrid>
      <w:tr w:rsidR="003B078F" w:rsidRPr="008B3226" w:rsidTr="006058EE">
        <w:tc>
          <w:tcPr>
            <w:tcW w:w="108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6058EE">
        <w:tc>
          <w:tcPr>
            <w:tcW w:w="1081" w:type="dxa"/>
          </w:tcPr>
          <w:p w:rsidR="003B078F" w:rsidRDefault="003B078F" w:rsidP="006058EE">
            <w:r>
              <w:t>1</w:t>
            </w:r>
          </w:p>
        </w:tc>
        <w:tc>
          <w:tcPr>
            <w:tcW w:w="2571" w:type="dxa"/>
          </w:tcPr>
          <w:p w:rsidR="003B078F" w:rsidRDefault="003B078F" w:rsidP="006058EE">
            <w:r>
              <w:t>Date</w:t>
            </w:r>
          </w:p>
        </w:tc>
        <w:tc>
          <w:tcPr>
            <w:tcW w:w="2552" w:type="dxa"/>
          </w:tcPr>
          <w:p w:rsidR="003B078F" w:rsidRDefault="003B078F" w:rsidP="006058EE">
            <w:r>
              <w:t>‘14/04/2010’</w:t>
            </w:r>
          </w:p>
        </w:tc>
        <w:tc>
          <w:tcPr>
            <w:tcW w:w="4819" w:type="dxa"/>
          </w:tcPr>
          <w:p w:rsidR="003B078F" w:rsidRDefault="003B078F" w:rsidP="006058EE">
            <w:r>
              <w:t>Data will be accepted and the class information added to the database.</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2</w:t>
            </w:r>
          </w:p>
        </w:tc>
        <w:tc>
          <w:tcPr>
            <w:tcW w:w="2571" w:type="dxa"/>
          </w:tcPr>
          <w:p w:rsidR="003B078F" w:rsidRDefault="003B078F" w:rsidP="006058EE">
            <w:r>
              <w:t>Date</w:t>
            </w:r>
          </w:p>
        </w:tc>
        <w:tc>
          <w:tcPr>
            <w:tcW w:w="2552" w:type="dxa"/>
          </w:tcPr>
          <w:p w:rsidR="003B078F" w:rsidRDefault="003B078F" w:rsidP="006058EE">
            <w:r>
              <w:t>Blank</w:t>
            </w:r>
          </w:p>
        </w:tc>
        <w:tc>
          <w:tcPr>
            <w:tcW w:w="4819" w:type="dxa"/>
          </w:tcPr>
          <w:p w:rsidR="003B078F" w:rsidRDefault="003B078F" w:rsidP="006058EE">
            <w:r>
              <w:t>The validation will produce an error instructor the user of the error within the form.</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3</w:t>
            </w:r>
          </w:p>
        </w:tc>
        <w:tc>
          <w:tcPr>
            <w:tcW w:w="2571" w:type="dxa"/>
          </w:tcPr>
          <w:p w:rsidR="003B078F" w:rsidRDefault="003B078F" w:rsidP="006058EE">
            <w:r>
              <w:t>Start Time</w:t>
            </w:r>
          </w:p>
        </w:tc>
        <w:tc>
          <w:tcPr>
            <w:tcW w:w="2552" w:type="dxa"/>
          </w:tcPr>
          <w:p w:rsidR="003B078F" w:rsidRDefault="003B078F" w:rsidP="006058EE">
            <w:r>
              <w:t>‘03.00’</w:t>
            </w:r>
          </w:p>
        </w:tc>
        <w:tc>
          <w:tcPr>
            <w:tcW w:w="4819" w:type="dxa"/>
          </w:tcPr>
          <w:p w:rsidR="003B078F" w:rsidRDefault="003B078F" w:rsidP="006058EE">
            <w:r>
              <w:t>Data will be accepted and the class information added to the database.</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4</w:t>
            </w:r>
          </w:p>
        </w:tc>
        <w:tc>
          <w:tcPr>
            <w:tcW w:w="2571" w:type="dxa"/>
          </w:tcPr>
          <w:p w:rsidR="003B078F" w:rsidRDefault="003B078F" w:rsidP="006058EE">
            <w:r>
              <w:t>Start Time</w:t>
            </w:r>
          </w:p>
        </w:tc>
        <w:tc>
          <w:tcPr>
            <w:tcW w:w="2552" w:type="dxa"/>
          </w:tcPr>
          <w:p w:rsidR="003B078F" w:rsidRDefault="003B078F" w:rsidP="006058EE">
            <w:r>
              <w:t>Blank</w:t>
            </w:r>
          </w:p>
        </w:tc>
        <w:tc>
          <w:tcPr>
            <w:tcW w:w="4819" w:type="dxa"/>
          </w:tcPr>
          <w:p w:rsidR="003B078F" w:rsidRDefault="003B078F" w:rsidP="006058EE">
            <w:r>
              <w:t xml:space="preserve">The validation will produce an error instructor the </w:t>
            </w:r>
            <w:r>
              <w:lastRenderedPageBreak/>
              <w:t>user of the error within the form.</w:t>
            </w:r>
          </w:p>
        </w:tc>
        <w:tc>
          <w:tcPr>
            <w:tcW w:w="1418" w:type="dxa"/>
          </w:tcPr>
          <w:p w:rsidR="003B078F" w:rsidRDefault="003B078F" w:rsidP="006058EE">
            <w:r>
              <w:lastRenderedPageBreak/>
              <w:t>Pass</w:t>
            </w:r>
          </w:p>
        </w:tc>
        <w:tc>
          <w:tcPr>
            <w:tcW w:w="1559" w:type="dxa"/>
          </w:tcPr>
          <w:p w:rsidR="003B078F" w:rsidRDefault="003B078F" w:rsidP="006058EE">
            <w:r>
              <w:t>25/04/10</w:t>
            </w:r>
          </w:p>
        </w:tc>
      </w:tr>
      <w:tr w:rsidR="003B078F" w:rsidTr="006058EE">
        <w:tc>
          <w:tcPr>
            <w:tcW w:w="1081" w:type="dxa"/>
          </w:tcPr>
          <w:p w:rsidR="003B078F" w:rsidRDefault="003B078F" w:rsidP="006058EE">
            <w:r>
              <w:lastRenderedPageBreak/>
              <w:t>5</w:t>
            </w:r>
          </w:p>
        </w:tc>
        <w:tc>
          <w:tcPr>
            <w:tcW w:w="2571" w:type="dxa"/>
          </w:tcPr>
          <w:p w:rsidR="003B078F" w:rsidRDefault="003B078F" w:rsidP="006058EE">
            <w:r>
              <w:t>End Time</w:t>
            </w:r>
          </w:p>
        </w:tc>
        <w:tc>
          <w:tcPr>
            <w:tcW w:w="2552" w:type="dxa"/>
          </w:tcPr>
          <w:p w:rsidR="003B078F" w:rsidRDefault="003B078F" w:rsidP="006058EE">
            <w:r>
              <w:t>‘04.00’</w:t>
            </w:r>
          </w:p>
        </w:tc>
        <w:tc>
          <w:tcPr>
            <w:tcW w:w="4819" w:type="dxa"/>
          </w:tcPr>
          <w:p w:rsidR="003B078F" w:rsidRDefault="003B078F" w:rsidP="006058EE">
            <w:r>
              <w:t>Data will be accepted and the class information added to the database.</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6</w:t>
            </w:r>
          </w:p>
        </w:tc>
        <w:tc>
          <w:tcPr>
            <w:tcW w:w="2571" w:type="dxa"/>
          </w:tcPr>
          <w:p w:rsidR="003B078F" w:rsidRDefault="003B078F" w:rsidP="006058EE">
            <w:r>
              <w:t>End Time</w:t>
            </w:r>
          </w:p>
        </w:tc>
        <w:tc>
          <w:tcPr>
            <w:tcW w:w="2552" w:type="dxa"/>
          </w:tcPr>
          <w:p w:rsidR="003B078F" w:rsidRDefault="003B078F" w:rsidP="006058EE">
            <w:r>
              <w:t>Blank</w:t>
            </w:r>
          </w:p>
        </w:tc>
        <w:tc>
          <w:tcPr>
            <w:tcW w:w="4819" w:type="dxa"/>
          </w:tcPr>
          <w:p w:rsidR="003B078F" w:rsidRDefault="003B078F" w:rsidP="006058EE">
            <w:r>
              <w:t>The validation will produce an error instructor the user of the error within the form.</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7</w:t>
            </w:r>
          </w:p>
        </w:tc>
        <w:tc>
          <w:tcPr>
            <w:tcW w:w="2571" w:type="dxa"/>
          </w:tcPr>
          <w:p w:rsidR="003B078F" w:rsidRDefault="003B078F" w:rsidP="006058EE">
            <w:r>
              <w:t>Save &amp; Open</w:t>
            </w:r>
          </w:p>
        </w:tc>
        <w:tc>
          <w:tcPr>
            <w:tcW w:w="2552" w:type="dxa"/>
          </w:tcPr>
          <w:p w:rsidR="003B078F" w:rsidRDefault="003B078F" w:rsidP="006058EE">
            <w:r>
              <w:t>Click Save &amp; Open</w:t>
            </w:r>
          </w:p>
        </w:tc>
        <w:tc>
          <w:tcPr>
            <w:tcW w:w="4819" w:type="dxa"/>
          </w:tcPr>
          <w:p w:rsidR="003B078F" w:rsidRDefault="003B078F" w:rsidP="006058EE">
            <w:r>
              <w:t>If the information is correct then it will be save to the Class List, the Class List will then be displayed on the screen.</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8</w:t>
            </w:r>
          </w:p>
        </w:tc>
        <w:tc>
          <w:tcPr>
            <w:tcW w:w="2571" w:type="dxa"/>
          </w:tcPr>
          <w:p w:rsidR="003B078F" w:rsidRDefault="003B078F" w:rsidP="006058EE">
            <w:r>
              <w:t>Save &amp; Open</w:t>
            </w:r>
          </w:p>
        </w:tc>
        <w:tc>
          <w:tcPr>
            <w:tcW w:w="2552" w:type="dxa"/>
          </w:tcPr>
          <w:p w:rsidR="003B078F" w:rsidRDefault="003B078F" w:rsidP="006058EE">
            <w:r>
              <w:t>Click Save &amp; Open</w:t>
            </w:r>
          </w:p>
        </w:tc>
        <w:tc>
          <w:tcPr>
            <w:tcW w:w="4819" w:type="dxa"/>
          </w:tcPr>
          <w:p w:rsidR="003B078F" w:rsidRDefault="003B078F" w:rsidP="006058EE">
            <w:r>
              <w:t>If the information is incorrect then the validation will produce errors and display a window to instruct the user what to do.</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9</w:t>
            </w:r>
          </w:p>
        </w:tc>
        <w:tc>
          <w:tcPr>
            <w:tcW w:w="2571" w:type="dxa"/>
          </w:tcPr>
          <w:p w:rsidR="003B078F" w:rsidRDefault="003B078F" w:rsidP="006058EE">
            <w:r>
              <w:t>Save &amp; Stay</w:t>
            </w:r>
          </w:p>
        </w:tc>
        <w:tc>
          <w:tcPr>
            <w:tcW w:w="2552" w:type="dxa"/>
          </w:tcPr>
          <w:p w:rsidR="003B078F" w:rsidRDefault="003B078F" w:rsidP="006058EE">
            <w:r>
              <w:t>Click Save &amp; Stay</w:t>
            </w:r>
          </w:p>
        </w:tc>
        <w:tc>
          <w:tcPr>
            <w:tcW w:w="4819" w:type="dxa"/>
          </w:tcPr>
          <w:p w:rsidR="003B078F" w:rsidRDefault="003B078F" w:rsidP="006058EE">
            <w:r>
              <w:t>If the information is correct then it will be save to the Class List, and the Class Information form will stay displayed on the screen.</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10</w:t>
            </w:r>
          </w:p>
        </w:tc>
        <w:tc>
          <w:tcPr>
            <w:tcW w:w="2571" w:type="dxa"/>
          </w:tcPr>
          <w:p w:rsidR="003B078F" w:rsidRDefault="003B078F" w:rsidP="006058EE">
            <w:r>
              <w:t>Save &amp; Stay</w:t>
            </w:r>
          </w:p>
        </w:tc>
        <w:tc>
          <w:tcPr>
            <w:tcW w:w="2552" w:type="dxa"/>
          </w:tcPr>
          <w:p w:rsidR="003B078F" w:rsidRDefault="003B078F" w:rsidP="006058EE">
            <w:r>
              <w:t>Click Save &amp; Stay</w:t>
            </w:r>
          </w:p>
        </w:tc>
        <w:tc>
          <w:tcPr>
            <w:tcW w:w="4819" w:type="dxa"/>
          </w:tcPr>
          <w:p w:rsidR="003B078F" w:rsidRDefault="003B078F" w:rsidP="006058EE">
            <w:r>
              <w:t>If the information is incorrect then the validation will produce errors and display a window to instruct the user what to do.</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11</w:t>
            </w:r>
          </w:p>
        </w:tc>
        <w:tc>
          <w:tcPr>
            <w:tcW w:w="2571" w:type="dxa"/>
          </w:tcPr>
          <w:p w:rsidR="003B078F" w:rsidRDefault="003B078F" w:rsidP="006058EE">
            <w:r>
              <w:t>Save &amp; Close</w:t>
            </w:r>
          </w:p>
        </w:tc>
        <w:tc>
          <w:tcPr>
            <w:tcW w:w="2552" w:type="dxa"/>
          </w:tcPr>
          <w:p w:rsidR="003B078F" w:rsidRDefault="003B078F" w:rsidP="006058EE">
            <w:r>
              <w:t>Click Save &amp; Close</w:t>
            </w:r>
          </w:p>
        </w:tc>
        <w:tc>
          <w:tcPr>
            <w:tcW w:w="4819" w:type="dxa"/>
          </w:tcPr>
          <w:p w:rsidR="003B078F" w:rsidRDefault="003B078F" w:rsidP="006058EE">
            <w:r>
              <w:t>If the information is correct then it will be save to the Class List, the Class List form will then be closed.</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12</w:t>
            </w:r>
          </w:p>
        </w:tc>
        <w:tc>
          <w:tcPr>
            <w:tcW w:w="2571" w:type="dxa"/>
          </w:tcPr>
          <w:p w:rsidR="003B078F" w:rsidRDefault="003B078F" w:rsidP="006058EE">
            <w:r>
              <w:t>Save &amp; Close</w:t>
            </w:r>
          </w:p>
        </w:tc>
        <w:tc>
          <w:tcPr>
            <w:tcW w:w="2552" w:type="dxa"/>
          </w:tcPr>
          <w:p w:rsidR="003B078F" w:rsidRDefault="003B078F" w:rsidP="006058EE">
            <w:r>
              <w:t>Click Save &amp; Close</w:t>
            </w:r>
          </w:p>
        </w:tc>
        <w:tc>
          <w:tcPr>
            <w:tcW w:w="4819" w:type="dxa"/>
          </w:tcPr>
          <w:p w:rsidR="003B078F" w:rsidRDefault="003B078F" w:rsidP="006058EE">
            <w:r>
              <w:t>If the information is incorrect then the validation will produce errors and display a window to instruct the user what to do.</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13</w:t>
            </w:r>
          </w:p>
        </w:tc>
        <w:tc>
          <w:tcPr>
            <w:tcW w:w="2571" w:type="dxa"/>
          </w:tcPr>
          <w:p w:rsidR="003B078F" w:rsidRDefault="003B078F" w:rsidP="006058EE">
            <w:r>
              <w:t>Equipment Booking</w:t>
            </w:r>
          </w:p>
        </w:tc>
        <w:tc>
          <w:tcPr>
            <w:tcW w:w="2552" w:type="dxa"/>
          </w:tcPr>
          <w:p w:rsidR="003B078F" w:rsidRDefault="003B078F" w:rsidP="006058EE">
            <w:r>
              <w:t>Click Equipment Booking</w:t>
            </w:r>
          </w:p>
        </w:tc>
        <w:tc>
          <w:tcPr>
            <w:tcW w:w="4819" w:type="dxa"/>
          </w:tcPr>
          <w:p w:rsidR="003B078F" w:rsidRDefault="003B078F" w:rsidP="006058EE">
            <w:r>
              <w:t>The Equipment List window will open showing the current equipment bookings.</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14</w:t>
            </w:r>
          </w:p>
        </w:tc>
        <w:tc>
          <w:tcPr>
            <w:tcW w:w="2571" w:type="dxa"/>
          </w:tcPr>
          <w:p w:rsidR="003B078F" w:rsidRDefault="003B078F" w:rsidP="006058EE">
            <w:r>
              <w:t>View Attendants</w:t>
            </w:r>
          </w:p>
        </w:tc>
        <w:tc>
          <w:tcPr>
            <w:tcW w:w="2552" w:type="dxa"/>
          </w:tcPr>
          <w:p w:rsidR="003B078F" w:rsidRDefault="003B078F" w:rsidP="006058EE">
            <w:r>
              <w:t>Click View Attendants</w:t>
            </w:r>
          </w:p>
        </w:tc>
        <w:tc>
          <w:tcPr>
            <w:tcW w:w="4819" w:type="dxa"/>
          </w:tcPr>
          <w:p w:rsidR="003B078F" w:rsidRDefault="003B078F" w:rsidP="006058EE">
            <w:r>
              <w:t>The Members List Form will open showing the current list of Members attending that class.</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15</w:t>
            </w:r>
          </w:p>
        </w:tc>
        <w:tc>
          <w:tcPr>
            <w:tcW w:w="2571" w:type="dxa"/>
          </w:tcPr>
          <w:p w:rsidR="003B078F" w:rsidRDefault="003B078F" w:rsidP="006058EE">
            <w:r>
              <w:t>Enroll Members</w:t>
            </w:r>
          </w:p>
        </w:tc>
        <w:tc>
          <w:tcPr>
            <w:tcW w:w="2552" w:type="dxa"/>
          </w:tcPr>
          <w:p w:rsidR="003B078F" w:rsidRDefault="003B078F" w:rsidP="006058EE">
            <w:r>
              <w:t>Click Enroll Members</w:t>
            </w:r>
          </w:p>
        </w:tc>
        <w:tc>
          <w:tcPr>
            <w:tcW w:w="4819" w:type="dxa"/>
          </w:tcPr>
          <w:p w:rsidR="003B078F" w:rsidRDefault="003B078F" w:rsidP="006058EE">
            <w:r>
              <w:t>The Members List window will then open, Members can then be chosen to add to the class list.</w:t>
            </w:r>
          </w:p>
        </w:tc>
        <w:tc>
          <w:tcPr>
            <w:tcW w:w="1418" w:type="dxa"/>
          </w:tcPr>
          <w:p w:rsidR="003B078F" w:rsidRDefault="003B078F" w:rsidP="006058EE">
            <w:r>
              <w:t>Pass</w:t>
            </w:r>
          </w:p>
        </w:tc>
        <w:tc>
          <w:tcPr>
            <w:tcW w:w="1559" w:type="dxa"/>
          </w:tcPr>
          <w:p w:rsidR="003B078F" w:rsidRDefault="003B078F" w:rsidP="006058EE">
            <w:r>
              <w:t>25/04/10</w:t>
            </w:r>
          </w:p>
        </w:tc>
      </w:tr>
    </w:tbl>
    <w:p w:rsidR="003B078F" w:rsidRDefault="003B078F" w:rsidP="003B078F"/>
    <w:p w:rsidR="003B078F" w:rsidRDefault="003B078F" w:rsidP="00D65C53">
      <w:pPr>
        <w:pStyle w:val="Heading4"/>
      </w:pPr>
      <w:bookmarkStart w:id="63" w:name="_Toc260066422"/>
      <w:r>
        <w:lastRenderedPageBreak/>
        <w:t>‘Edit Arranged Class’</w:t>
      </w:r>
      <w:bookmarkEnd w:id="63"/>
    </w:p>
    <w:tbl>
      <w:tblPr>
        <w:tblStyle w:val="TableGrid"/>
        <w:tblW w:w="14000" w:type="dxa"/>
        <w:tblLook w:val="04A0"/>
      </w:tblPr>
      <w:tblGrid>
        <w:gridCol w:w="1081"/>
        <w:gridCol w:w="2571"/>
        <w:gridCol w:w="2552"/>
        <w:gridCol w:w="4819"/>
        <w:gridCol w:w="1418"/>
        <w:gridCol w:w="1559"/>
      </w:tblGrid>
      <w:tr w:rsidR="003B078F" w:rsidRPr="008B3226" w:rsidTr="006058EE">
        <w:tc>
          <w:tcPr>
            <w:tcW w:w="108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6058EE">
        <w:tc>
          <w:tcPr>
            <w:tcW w:w="1081" w:type="dxa"/>
          </w:tcPr>
          <w:p w:rsidR="003B078F" w:rsidRDefault="003B078F" w:rsidP="006058EE">
            <w:r>
              <w:t>1</w:t>
            </w:r>
          </w:p>
        </w:tc>
        <w:tc>
          <w:tcPr>
            <w:tcW w:w="2571" w:type="dxa"/>
          </w:tcPr>
          <w:p w:rsidR="003B078F" w:rsidRDefault="003B078F" w:rsidP="006058EE">
            <w:r>
              <w:t>Search</w:t>
            </w:r>
          </w:p>
        </w:tc>
        <w:tc>
          <w:tcPr>
            <w:tcW w:w="2552" w:type="dxa"/>
          </w:tcPr>
          <w:p w:rsidR="003B078F" w:rsidRDefault="003B078F" w:rsidP="006058EE">
            <w:r>
              <w:t>‘Yoga’</w:t>
            </w:r>
          </w:p>
        </w:tc>
        <w:tc>
          <w:tcPr>
            <w:tcW w:w="4819" w:type="dxa"/>
          </w:tcPr>
          <w:p w:rsidR="003B078F" w:rsidRDefault="003B078F" w:rsidP="006058EE">
            <w:r>
              <w:t>A list of all the Yoga classes will be returned to the window. Any of the results can then be double clicked to edit the class information.</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2</w:t>
            </w:r>
          </w:p>
        </w:tc>
        <w:tc>
          <w:tcPr>
            <w:tcW w:w="2571" w:type="dxa"/>
          </w:tcPr>
          <w:p w:rsidR="003B078F" w:rsidRDefault="003B078F" w:rsidP="006058EE">
            <w:r>
              <w:t>Search</w:t>
            </w:r>
          </w:p>
        </w:tc>
        <w:tc>
          <w:tcPr>
            <w:tcW w:w="2552" w:type="dxa"/>
          </w:tcPr>
          <w:p w:rsidR="003B078F" w:rsidRDefault="003B078F" w:rsidP="006058EE">
            <w:r>
              <w:t>‘Track’</w:t>
            </w:r>
          </w:p>
        </w:tc>
        <w:tc>
          <w:tcPr>
            <w:tcW w:w="4819" w:type="dxa"/>
          </w:tcPr>
          <w:p w:rsidR="003B078F" w:rsidRDefault="003B078F" w:rsidP="006058EE">
            <w:r>
              <w:t>No results will be returned as there is no class by the name of ‘Track’.</w:t>
            </w:r>
          </w:p>
        </w:tc>
        <w:tc>
          <w:tcPr>
            <w:tcW w:w="1418" w:type="dxa"/>
          </w:tcPr>
          <w:p w:rsidR="003B078F" w:rsidRDefault="003B078F" w:rsidP="006058EE">
            <w:r>
              <w:t>Pass</w:t>
            </w:r>
          </w:p>
        </w:tc>
        <w:tc>
          <w:tcPr>
            <w:tcW w:w="1559" w:type="dxa"/>
          </w:tcPr>
          <w:p w:rsidR="003B078F" w:rsidRDefault="003B078F" w:rsidP="006058EE">
            <w:r>
              <w:t>25/04/10</w:t>
            </w:r>
          </w:p>
        </w:tc>
      </w:tr>
    </w:tbl>
    <w:p w:rsidR="003B078F" w:rsidRDefault="003B078F" w:rsidP="00D65C53">
      <w:pPr>
        <w:pStyle w:val="Heading4"/>
      </w:pPr>
      <w:bookmarkStart w:id="64" w:name="_Toc260066423"/>
      <w:r>
        <w:t>‘Edit Equip Bookings’</w:t>
      </w:r>
      <w:bookmarkEnd w:id="64"/>
    </w:p>
    <w:tbl>
      <w:tblPr>
        <w:tblStyle w:val="TableGrid"/>
        <w:tblW w:w="14000" w:type="dxa"/>
        <w:tblLook w:val="04A0"/>
      </w:tblPr>
      <w:tblGrid>
        <w:gridCol w:w="1081"/>
        <w:gridCol w:w="2571"/>
        <w:gridCol w:w="2552"/>
        <w:gridCol w:w="4819"/>
        <w:gridCol w:w="1418"/>
        <w:gridCol w:w="1559"/>
      </w:tblGrid>
      <w:tr w:rsidR="003B078F" w:rsidRPr="008B3226" w:rsidTr="006058EE">
        <w:tc>
          <w:tcPr>
            <w:tcW w:w="108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6058EE">
        <w:tc>
          <w:tcPr>
            <w:tcW w:w="1081" w:type="dxa"/>
          </w:tcPr>
          <w:p w:rsidR="003B078F" w:rsidRDefault="003B078F" w:rsidP="006058EE">
            <w:r>
              <w:t>1</w:t>
            </w:r>
          </w:p>
        </w:tc>
        <w:tc>
          <w:tcPr>
            <w:tcW w:w="2571" w:type="dxa"/>
          </w:tcPr>
          <w:p w:rsidR="003B078F" w:rsidRDefault="003B078F" w:rsidP="006058EE">
            <w:r>
              <w:t>Edit Booking</w:t>
            </w:r>
          </w:p>
        </w:tc>
        <w:tc>
          <w:tcPr>
            <w:tcW w:w="2552" w:type="dxa"/>
          </w:tcPr>
          <w:p w:rsidR="003B078F" w:rsidRDefault="003B078F" w:rsidP="006058EE">
            <w:r>
              <w:t>Double Click a Booking</w:t>
            </w:r>
          </w:p>
        </w:tc>
        <w:tc>
          <w:tcPr>
            <w:tcW w:w="4819" w:type="dxa"/>
          </w:tcPr>
          <w:p w:rsidR="003B078F" w:rsidRDefault="003B078F" w:rsidP="006058EE">
            <w:r>
              <w:t>A window will be displayed so that equipment can be returned.</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2</w:t>
            </w:r>
          </w:p>
        </w:tc>
        <w:tc>
          <w:tcPr>
            <w:tcW w:w="2571" w:type="dxa"/>
          </w:tcPr>
          <w:p w:rsidR="003B078F" w:rsidRDefault="003B078F" w:rsidP="006058EE">
            <w:r>
              <w:t>Return Equipment</w:t>
            </w:r>
          </w:p>
        </w:tc>
        <w:tc>
          <w:tcPr>
            <w:tcW w:w="2552" w:type="dxa"/>
          </w:tcPr>
          <w:p w:rsidR="003B078F" w:rsidRDefault="003B078F" w:rsidP="006058EE">
            <w:r>
              <w:t>Return a football (Booking Number 16)</w:t>
            </w:r>
          </w:p>
        </w:tc>
        <w:tc>
          <w:tcPr>
            <w:tcW w:w="4819" w:type="dxa"/>
          </w:tcPr>
          <w:p w:rsidR="003B078F" w:rsidRDefault="003B078F" w:rsidP="006058EE">
            <w:r>
              <w:t>Once the booking has been selected and the return window has opened then the user can select how many items they wish to return and the equipment list will be updated.</w:t>
            </w:r>
          </w:p>
        </w:tc>
        <w:tc>
          <w:tcPr>
            <w:tcW w:w="1418" w:type="dxa"/>
          </w:tcPr>
          <w:p w:rsidR="003B078F" w:rsidRDefault="003B078F" w:rsidP="006058EE">
            <w:r>
              <w:t>Pass</w:t>
            </w:r>
          </w:p>
        </w:tc>
        <w:tc>
          <w:tcPr>
            <w:tcW w:w="1559" w:type="dxa"/>
          </w:tcPr>
          <w:p w:rsidR="003B078F" w:rsidRDefault="003B078F" w:rsidP="006058EE">
            <w:r>
              <w:t>25/04/10</w:t>
            </w:r>
          </w:p>
        </w:tc>
      </w:tr>
    </w:tbl>
    <w:p w:rsidR="003B078F" w:rsidRDefault="003B078F" w:rsidP="00D65C53">
      <w:pPr>
        <w:pStyle w:val="Heading4"/>
      </w:pPr>
      <w:bookmarkStart w:id="65" w:name="_Toc260066424"/>
      <w:r>
        <w:t>‘Edit Room List’</w:t>
      </w:r>
      <w:bookmarkEnd w:id="65"/>
    </w:p>
    <w:tbl>
      <w:tblPr>
        <w:tblStyle w:val="TableGrid"/>
        <w:tblW w:w="14000" w:type="dxa"/>
        <w:tblLook w:val="04A0"/>
      </w:tblPr>
      <w:tblGrid>
        <w:gridCol w:w="1081"/>
        <w:gridCol w:w="2571"/>
        <w:gridCol w:w="2552"/>
        <w:gridCol w:w="4819"/>
        <w:gridCol w:w="1418"/>
        <w:gridCol w:w="1559"/>
      </w:tblGrid>
      <w:tr w:rsidR="003B078F" w:rsidRPr="008B3226" w:rsidTr="006058EE">
        <w:tc>
          <w:tcPr>
            <w:tcW w:w="108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6058EE">
        <w:tc>
          <w:tcPr>
            <w:tcW w:w="1081" w:type="dxa"/>
          </w:tcPr>
          <w:p w:rsidR="003B078F" w:rsidRDefault="003B078F" w:rsidP="006058EE">
            <w:r>
              <w:t>1</w:t>
            </w:r>
          </w:p>
        </w:tc>
        <w:tc>
          <w:tcPr>
            <w:tcW w:w="2571" w:type="dxa"/>
          </w:tcPr>
          <w:p w:rsidR="003B078F" w:rsidRDefault="003B078F" w:rsidP="006058EE">
            <w:r>
              <w:t>Search</w:t>
            </w:r>
          </w:p>
        </w:tc>
        <w:tc>
          <w:tcPr>
            <w:tcW w:w="2552" w:type="dxa"/>
          </w:tcPr>
          <w:p w:rsidR="003B078F" w:rsidRDefault="003B078F" w:rsidP="006058EE">
            <w:r>
              <w:t>‘3’</w:t>
            </w:r>
          </w:p>
        </w:tc>
        <w:tc>
          <w:tcPr>
            <w:tcW w:w="4819" w:type="dxa"/>
          </w:tcPr>
          <w:p w:rsidR="003B078F" w:rsidRDefault="003B078F" w:rsidP="006058EE">
            <w:r>
              <w:t>The information for room number ‘3’ is returned to the window.</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2</w:t>
            </w:r>
          </w:p>
        </w:tc>
        <w:tc>
          <w:tcPr>
            <w:tcW w:w="2571" w:type="dxa"/>
          </w:tcPr>
          <w:p w:rsidR="003B078F" w:rsidRDefault="003B078F" w:rsidP="006058EE">
            <w:r>
              <w:t>Add Room</w:t>
            </w:r>
          </w:p>
        </w:tc>
        <w:tc>
          <w:tcPr>
            <w:tcW w:w="2552" w:type="dxa"/>
          </w:tcPr>
          <w:p w:rsidR="003B078F" w:rsidRDefault="003B078F" w:rsidP="006058EE">
            <w:r>
              <w:t>Click Add Room</w:t>
            </w:r>
          </w:p>
        </w:tc>
        <w:tc>
          <w:tcPr>
            <w:tcW w:w="4819" w:type="dxa"/>
          </w:tcPr>
          <w:p w:rsidR="003B078F" w:rsidRDefault="003B078F" w:rsidP="006058EE">
            <w:r>
              <w:t>A Blank Room form will be displayed so that a user can fill it in and add the new room will be added to the Room List.</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3</w:t>
            </w:r>
          </w:p>
        </w:tc>
        <w:tc>
          <w:tcPr>
            <w:tcW w:w="2571" w:type="dxa"/>
          </w:tcPr>
          <w:p w:rsidR="003B078F" w:rsidRDefault="003B078F" w:rsidP="006058EE">
            <w:r>
              <w:t>Edit Room Information</w:t>
            </w:r>
          </w:p>
        </w:tc>
        <w:tc>
          <w:tcPr>
            <w:tcW w:w="2552" w:type="dxa"/>
          </w:tcPr>
          <w:p w:rsidR="003B078F" w:rsidRDefault="003B078F" w:rsidP="006058EE">
            <w:r>
              <w:t>Double Click Room 3</w:t>
            </w:r>
          </w:p>
        </w:tc>
        <w:tc>
          <w:tcPr>
            <w:tcW w:w="4819" w:type="dxa"/>
          </w:tcPr>
          <w:p w:rsidR="003B078F" w:rsidRDefault="003B078F" w:rsidP="006058EE">
            <w:r>
              <w:t>The Room Form containing that room’s information will be displayed; it can then be edited and saved. The list will then also be updated.</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 xml:space="preserve">4 </w:t>
            </w:r>
          </w:p>
        </w:tc>
        <w:tc>
          <w:tcPr>
            <w:tcW w:w="2571" w:type="dxa"/>
          </w:tcPr>
          <w:p w:rsidR="003B078F" w:rsidRDefault="003B078F" w:rsidP="006058EE">
            <w:r>
              <w:t>Remove Room</w:t>
            </w:r>
          </w:p>
        </w:tc>
        <w:tc>
          <w:tcPr>
            <w:tcW w:w="2552" w:type="dxa"/>
          </w:tcPr>
          <w:p w:rsidR="003B078F" w:rsidRDefault="003B078F" w:rsidP="006058EE">
            <w:r>
              <w:t>Click Remove</w:t>
            </w:r>
          </w:p>
        </w:tc>
        <w:tc>
          <w:tcPr>
            <w:tcW w:w="4819" w:type="dxa"/>
          </w:tcPr>
          <w:p w:rsidR="003B078F" w:rsidRDefault="003B078F" w:rsidP="006058EE">
            <w:r>
              <w:t>In the Room Form that opens when double clicking a room on the room list there is a button at the bottom of the window that will remove the room from the list.</w:t>
            </w:r>
          </w:p>
        </w:tc>
        <w:tc>
          <w:tcPr>
            <w:tcW w:w="1418" w:type="dxa"/>
          </w:tcPr>
          <w:p w:rsidR="003B078F" w:rsidRDefault="003B078F" w:rsidP="006058EE">
            <w:r>
              <w:t>Pass</w:t>
            </w:r>
          </w:p>
        </w:tc>
        <w:tc>
          <w:tcPr>
            <w:tcW w:w="1559" w:type="dxa"/>
          </w:tcPr>
          <w:p w:rsidR="003B078F" w:rsidRDefault="003B078F" w:rsidP="006058EE">
            <w:r>
              <w:t>25/04/10</w:t>
            </w:r>
          </w:p>
        </w:tc>
      </w:tr>
    </w:tbl>
    <w:p w:rsidR="003B078F" w:rsidRDefault="003B078F" w:rsidP="003B078F">
      <w:pPr>
        <w:pStyle w:val="Heading1"/>
      </w:pPr>
    </w:p>
    <w:p w:rsidR="003B078F" w:rsidRDefault="003B078F" w:rsidP="00D65C53">
      <w:pPr>
        <w:pStyle w:val="Heading3"/>
      </w:pPr>
      <w:bookmarkStart w:id="66" w:name="_Toc260066425"/>
      <w:bookmarkStart w:id="67" w:name="_Toc260852817"/>
      <w:r>
        <w:t>Managements</w:t>
      </w:r>
      <w:bookmarkEnd w:id="66"/>
      <w:bookmarkEnd w:id="67"/>
    </w:p>
    <w:p w:rsidR="003B078F" w:rsidRPr="00D96DF7" w:rsidRDefault="003B078F" w:rsidP="00D65C53">
      <w:pPr>
        <w:pStyle w:val="Heading4"/>
      </w:pPr>
      <w:bookmarkStart w:id="68" w:name="_Toc260066426"/>
      <w:r>
        <w:t>‘Add New Staff’</w:t>
      </w:r>
      <w:bookmarkEnd w:id="68"/>
    </w:p>
    <w:tbl>
      <w:tblPr>
        <w:tblStyle w:val="TableGrid"/>
        <w:tblW w:w="14000" w:type="dxa"/>
        <w:tblLook w:val="04A0"/>
      </w:tblPr>
      <w:tblGrid>
        <w:gridCol w:w="1081"/>
        <w:gridCol w:w="2571"/>
        <w:gridCol w:w="2552"/>
        <w:gridCol w:w="4819"/>
        <w:gridCol w:w="1418"/>
        <w:gridCol w:w="1559"/>
      </w:tblGrid>
      <w:tr w:rsidR="003B078F" w:rsidRPr="008B3226" w:rsidTr="006058EE">
        <w:tc>
          <w:tcPr>
            <w:tcW w:w="108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6058EE">
        <w:tc>
          <w:tcPr>
            <w:tcW w:w="1081" w:type="dxa"/>
          </w:tcPr>
          <w:p w:rsidR="003B078F" w:rsidRDefault="003B078F" w:rsidP="006058EE">
            <w:r>
              <w:t>1</w:t>
            </w:r>
          </w:p>
        </w:tc>
        <w:tc>
          <w:tcPr>
            <w:tcW w:w="2571" w:type="dxa"/>
          </w:tcPr>
          <w:p w:rsidR="003B078F" w:rsidRDefault="003B078F" w:rsidP="006058EE">
            <w:r>
              <w:t>Date of Birth</w:t>
            </w:r>
          </w:p>
        </w:tc>
        <w:tc>
          <w:tcPr>
            <w:tcW w:w="2552" w:type="dxa"/>
          </w:tcPr>
          <w:p w:rsidR="003B078F" w:rsidRDefault="003B078F" w:rsidP="006058EE">
            <w:r>
              <w:t>‘24/06/1987’</w:t>
            </w:r>
          </w:p>
        </w:tc>
        <w:tc>
          <w:tcPr>
            <w:tcW w:w="4819" w:type="dxa"/>
          </w:tcPr>
          <w:p w:rsidR="003B078F" w:rsidRDefault="003B078F" w:rsidP="006058EE">
            <w:r>
              <w:t>Date will be accepted and the user information added to the database.</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2</w:t>
            </w:r>
          </w:p>
        </w:tc>
        <w:tc>
          <w:tcPr>
            <w:tcW w:w="2571" w:type="dxa"/>
          </w:tcPr>
          <w:p w:rsidR="003B078F" w:rsidRDefault="003B078F" w:rsidP="006058EE">
            <w:r>
              <w:t>Date of Birth</w:t>
            </w:r>
          </w:p>
        </w:tc>
        <w:tc>
          <w:tcPr>
            <w:tcW w:w="2552" w:type="dxa"/>
          </w:tcPr>
          <w:p w:rsidR="003B078F" w:rsidRDefault="003B078F" w:rsidP="006058EE">
            <w:r>
              <w:t>‘31/04/87’</w:t>
            </w:r>
          </w:p>
        </w:tc>
        <w:tc>
          <w:tcPr>
            <w:tcW w:w="4819" w:type="dxa"/>
          </w:tcPr>
          <w:p w:rsidR="003B078F" w:rsidRDefault="003B078F" w:rsidP="006058EE">
            <w:r>
              <w:t>Data will be rejected as it is the incorrect format, an error will be displayed.</w:t>
            </w:r>
          </w:p>
        </w:tc>
        <w:tc>
          <w:tcPr>
            <w:tcW w:w="1418" w:type="dxa"/>
          </w:tcPr>
          <w:p w:rsidR="003B078F" w:rsidRDefault="003B078F" w:rsidP="006058EE">
            <w:r>
              <w:t>FAIL</w:t>
            </w:r>
          </w:p>
        </w:tc>
        <w:tc>
          <w:tcPr>
            <w:tcW w:w="1559" w:type="dxa"/>
          </w:tcPr>
          <w:p w:rsidR="003B078F" w:rsidRDefault="003B078F" w:rsidP="006058EE">
            <w:r>
              <w:t>26/04/10</w:t>
            </w:r>
          </w:p>
        </w:tc>
      </w:tr>
      <w:tr w:rsidR="003B078F" w:rsidTr="006058EE">
        <w:tc>
          <w:tcPr>
            <w:tcW w:w="1081" w:type="dxa"/>
          </w:tcPr>
          <w:p w:rsidR="003B078F" w:rsidRDefault="003B078F" w:rsidP="006058EE">
            <w:r>
              <w:t>3</w:t>
            </w:r>
          </w:p>
        </w:tc>
        <w:tc>
          <w:tcPr>
            <w:tcW w:w="2571" w:type="dxa"/>
          </w:tcPr>
          <w:p w:rsidR="003B078F" w:rsidRDefault="003B078F" w:rsidP="006058EE">
            <w:r>
              <w:t>Date of Birth</w:t>
            </w:r>
          </w:p>
        </w:tc>
        <w:tc>
          <w:tcPr>
            <w:tcW w:w="2552" w:type="dxa"/>
          </w:tcPr>
          <w:p w:rsidR="003B078F" w:rsidRDefault="003B078F" w:rsidP="006058EE">
            <w:r>
              <w:t>‘18j4/546’</w:t>
            </w:r>
          </w:p>
        </w:tc>
        <w:tc>
          <w:tcPr>
            <w:tcW w:w="4819" w:type="dxa"/>
          </w:tcPr>
          <w:p w:rsidR="003B078F" w:rsidRDefault="003B078F" w:rsidP="006058EE">
            <w:r>
              <w:t>Only integers should be able to be typed into this field.</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3B078F">
            <w:r>
              <w:t>4</w:t>
            </w:r>
          </w:p>
        </w:tc>
        <w:tc>
          <w:tcPr>
            <w:tcW w:w="2571" w:type="dxa"/>
          </w:tcPr>
          <w:p w:rsidR="003B078F" w:rsidRDefault="003B078F" w:rsidP="006058EE">
            <w:r>
              <w:t>Date of Birth</w:t>
            </w:r>
          </w:p>
        </w:tc>
        <w:tc>
          <w:tcPr>
            <w:tcW w:w="2552" w:type="dxa"/>
          </w:tcPr>
          <w:p w:rsidR="003B078F" w:rsidRDefault="003B078F" w:rsidP="006058EE">
            <w:r>
              <w:t>‘12/99/1786’</w:t>
            </w:r>
          </w:p>
        </w:tc>
        <w:tc>
          <w:tcPr>
            <w:tcW w:w="4819" w:type="dxa"/>
          </w:tcPr>
          <w:p w:rsidR="003B078F" w:rsidRDefault="003B078F" w:rsidP="006058EE">
            <w:r>
              <w:t>Data will be rejected as it is the incorrect format, an error will be displayed.</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5</w:t>
            </w:r>
          </w:p>
        </w:tc>
        <w:tc>
          <w:tcPr>
            <w:tcW w:w="2571" w:type="dxa"/>
          </w:tcPr>
          <w:p w:rsidR="003B078F" w:rsidRDefault="003B078F" w:rsidP="006058EE">
            <w:r>
              <w:t>Postcode</w:t>
            </w:r>
          </w:p>
        </w:tc>
        <w:tc>
          <w:tcPr>
            <w:tcW w:w="2552" w:type="dxa"/>
          </w:tcPr>
          <w:p w:rsidR="003B078F" w:rsidRDefault="003B078F" w:rsidP="006058EE">
            <w:r>
              <w:t>‘CB8 1HH’</w:t>
            </w:r>
          </w:p>
        </w:tc>
        <w:tc>
          <w:tcPr>
            <w:tcW w:w="4819" w:type="dxa"/>
          </w:tcPr>
          <w:p w:rsidR="003B078F" w:rsidRDefault="003B078F" w:rsidP="006058EE">
            <w:r>
              <w:t>Data will be accepted and the user information added to the database.</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6</w:t>
            </w:r>
          </w:p>
        </w:tc>
        <w:tc>
          <w:tcPr>
            <w:tcW w:w="2571" w:type="dxa"/>
          </w:tcPr>
          <w:p w:rsidR="003B078F" w:rsidRDefault="003B078F" w:rsidP="006058EE">
            <w:r>
              <w:t>Postcode</w:t>
            </w:r>
          </w:p>
        </w:tc>
        <w:tc>
          <w:tcPr>
            <w:tcW w:w="2552" w:type="dxa"/>
          </w:tcPr>
          <w:p w:rsidR="003B078F" w:rsidRDefault="003B078F" w:rsidP="006058EE">
            <w:r>
              <w:t>‘GL20 8HL’</w:t>
            </w:r>
          </w:p>
        </w:tc>
        <w:tc>
          <w:tcPr>
            <w:tcW w:w="4819" w:type="dxa"/>
          </w:tcPr>
          <w:p w:rsidR="003B078F" w:rsidRDefault="003B078F" w:rsidP="006058EE">
            <w:r>
              <w:t>Data will be accepted and the user information added to the database.</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7</w:t>
            </w:r>
          </w:p>
        </w:tc>
        <w:tc>
          <w:tcPr>
            <w:tcW w:w="2571" w:type="dxa"/>
          </w:tcPr>
          <w:p w:rsidR="003B078F" w:rsidRDefault="003B078F" w:rsidP="006058EE">
            <w:r>
              <w:t>Postcode</w:t>
            </w:r>
          </w:p>
        </w:tc>
        <w:tc>
          <w:tcPr>
            <w:tcW w:w="2552" w:type="dxa"/>
          </w:tcPr>
          <w:p w:rsidR="003B078F" w:rsidRDefault="003B078F" w:rsidP="006058EE">
            <w:r>
              <w:t>‘145 GHJ’</w:t>
            </w:r>
          </w:p>
        </w:tc>
        <w:tc>
          <w:tcPr>
            <w:tcW w:w="4819" w:type="dxa"/>
          </w:tcPr>
          <w:p w:rsidR="003B078F" w:rsidRDefault="003B078F" w:rsidP="006058EE">
            <w:r>
              <w:t>Field is formatted to not let integers be typed in as the first character.</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8</w:t>
            </w:r>
          </w:p>
        </w:tc>
        <w:tc>
          <w:tcPr>
            <w:tcW w:w="2571" w:type="dxa"/>
          </w:tcPr>
          <w:p w:rsidR="003B078F" w:rsidRDefault="003B078F" w:rsidP="006058EE">
            <w:r>
              <w:t>Telephone</w:t>
            </w:r>
          </w:p>
        </w:tc>
        <w:tc>
          <w:tcPr>
            <w:tcW w:w="2552" w:type="dxa"/>
          </w:tcPr>
          <w:p w:rsidR="003B078F" w:rsidRDefault="003B078F" w:rsidP="006058EE">
            <w:r>
              <w:t>‘01223 456789’</w:t>
            </w:r>
          </w:p>
        </w:tc>
        <w:tc>
          <w:tcPr>
            <w:tcW w:w="4819" w:type="dxa"/>
          </w:tcPr>
          <w:p w:rsidR="003B078F" w:rsidRDefault="003B078F" w:rsidP="006058EE">
            <w:r>
              <w:t>Data will be accepted and the user information added to the database.</w:t>
            </w:r>
          </w:p>
        </w:tc>
        <w:tc>
          <w:tcPr>
            <w:tcW w:w="1418" w:type="dxa"/>
          </w:tcPr>
          <w:p w:rsidR="003B078F" w:rsidRDefault="003B078F" w:rsidP="006058EE">
            <w:r>
              <w:t xml:space="preserve">Pass </w:t>
            </w:r>
          </w:p>
        </w:tc>
        <w:tc>
          <w:tcPr>
            <w:tcW w:w="1559" w:type="dxa"/>
          </w:tcPr>
          <w:p w:rsidR="003B078F" w:rsidRDefault="003B078F" w:rsidP="006058EE">
            <w:r>
              <w:t>26/04/10</w:t>
            </w:r>
          </w:p>
        </w:tc>
      </w:tr>
      <w:tr w:rsidR="003B078F" w:rsidTr="006058EE">
        <w:tc>
          <w:tcPr>
            <w:tcW w:w="1081" w:type="dxa"/>
          </w:tcPr>
          <w:p w:rsidR="003B078F" w:rsidRDefault="003B078F" w:rsidP="006058EE">
            <w:r>
              <w:t>9</w:t>
            </w:r>
          </w:p>
        </w:tc>
        <w:tc>
          <w:tcPr>
            <w:tcW w:w="2571" w:type="dxa"/>
          </w:tcPr>
          <w:p w:rsidR="003B078F" w:rsidRDefault="003B078F" w:rsidP="006058EE">
            <w:r>
              <w:t>Telephone</w:t>
            </w:r>
          </w:p>
        </w:tc>
        <w:tc>
          <w:tcPr>
            <w:tcW w:w="2552" w:type="dxa"/>
          </w:tcPr>
          <w:p w:rsidR="003B078F" w:rsidRDefault="003B078F" w:rsidP="006058EE">
            <w:r>
              <w:t>‘01684 KL456’</w:t>
            </w:r>
          </w:p>
        </w:tc>
        <w:tc>
          <w:tcPr>
            <w:tcW w:w="4819" w:type="dxa"/>
          </w:tcPr>
          <w:p w:rsidR="003B078F" w:rsidRDefault="003B078F" w:rsidP="006058EE">
            <w:r>
              <w:t>Data will not be save, an error will be displayed to the user when they click save.</w:t>
            </w:r>
          </w:p>
        </w:tc>
        <w:tc>
          <w:tcPr>
            <w:tcW w:w="1418" w:type="dxa"/>
          </w:tcPr>
          <w:p w:rsidR="003B078F" w:rsidRDefault="003B078F" w:rsidP="006058EE">
            <w:r>
              <w:t>FAIL</w:t>
            </w:r>
          </w:p>
        </w:tc>
        <w:tc>
          <w:tcPr>
            <w:tcW w:w="1559" w:type="dxa"/>
          </w:tcPr>
          <w:p w:rsidR="003B078F" w:rsidRDefault="003B078F" w:rsidP="006058EE">
            <w:r>
              <w:t>26/04/10</w:t>
            </w:r>
          </w:p>
        </w:tc>
      </w:tr>
      <w:tr w:rsidR="003B078F" w:rsidTr="006058EE">
        <w:tc>
          <w:tcPr>
            <w:tcW w:w="1081" w:type="dxa"/>
          </w:tcPr>
          <w:p w:rsidR="003B078F" w:rsidRDefault="003B078F" w:rsidP="006058EE">
            <w:r>
              <w:t>10</w:t>
            </w:r>
          </w:p>
        </w:tc>
        <w:tc>
          <w:tcPr>
            <w:tcW w:w="2571" w:type="dxa"/>
          </w:tcPr>
          <w:p w:rsidR="003B078F" w:rsidRDefault="003B078F" w:rsidP="006058EE">
            <w:r>
              <w:t>Email</w:t>
            </w:r>
          </w:p>
        </w:tc>
        <w:tc>
          <w:tcPr>
            <w:tcW w:w="2552" w:type="dxa"/>
          </w:tcPr>
          <w:p w:rsidR="003B078F" w:rsidRDefault="003B078F" w:rsidP="006058EE">
            <w:r>
              <w:t>‘tomshoe</w:t>
            </w:r>
            <w:r w:rsidRPr="00313524">
              <w:t>@plant.com</w:t>
            </w:r>
            <w:r>
              <w:t>’</w:t>
            </w:r>
          </w:p>
        </w:tc>
        <w:tc>
          <w:tcPr>
            <w:tcW w:w="4819" w:type="dxa"/>
          </w:tcPr>
          <w:p w:rsidR="003B078F" w:rsidRDefault="003B078F" w:rsidP="006058EE">
            <w:r>
              <w:t>Data will be accepted and the user information added to the database.</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11</w:t>
            </w:r>
          </w:p>
        </w:tc>
        <w:tc>
          <w:tcPr>
            <w:tcW w:w="2571" w:type="dxa"/>
          </w:tcPr>
          <w:p w:rsidR="003B078F" w:rsidRDefault="003B078F" w:rsidP="006058EE">
            <w:r>
              <w:t>Email</w:t>
            </w:r>
          </w:p>
        </w:tc>
        <w:tc>
          <w:tcPr>
            <w:tcW w:w="2552" w:type="dxa"/>
          </w:tcPr>
          <w:p w:rsidR="003B078F" w:rsidRDefault="003B078F" w:rsidP="006058EE">
            <w:r>
              <w:t>‘tomshoe’</w:t>
            </w:r>
          </w:p>
        </w:tc>
        <w:tc>
          <w:tcPr>
            <w:tcW w:w="4819" w:type="dxa"/>
          </w:tcPr>
          <w:p w:rsidR="003B078F" w:rsidRDefault="003B078F" w:rsidP="006058EE">
            <w:r>
              <w:t>Unless the information in the field contains ‘@’ and ‘.com’ it will produce an error when the user clicks save.</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12</w:t>
            </w:r>
          </w:p>
        </w:tc>
        <w:tc>
          <w:tcPr>
            <w:tcW w:w="2571" w:type="dxa"/>
          </w:tcPr>
          <w:p w:rsidR="003B078F" w:rsidRDefault="003B078F" w:rsidP="006058EE">
            <w:r>
              <w:t>Contract Start</w:t>
            </w:r>
          </w:p>
        </w:tc>
        <w:tc>
          <w:tcPr>
            <w:tcW w:w="2552" w:type="dxa"/>
          </w:tcPr>
          <w:p w:rsidR="003B078F" w:rsidRDefault="003B078F" w:rsidP="006058EE">
            <w:r>
              <w:t>Automatic data</w:t>
            </w:r>
          </w:p>
        </w:tc>
        <w:tc>
          <w:tcPr>
            <w:tcW w:w="4819" w:type="dxa"/>
          </w:tcPr>
          <w:p w:rsidR="003B078F" w:rsidRDefault="003B078F" w:rsidP="006058EE">
            <w:r>
              <w:t>When the Gym Staff Form is opened the current date is automatically generated and placed in the Contract Start field.</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13</w:t>
            </w:r>
          </w:p>
        </w:tc>
        <w:tc>
          <w:tcPr>
            <w:tcW w:w="2571" w:type="dxa"/>
          </w:tcPr>
          <w:p w:rsidR="003B078F" w:rsidRDefault="003B078F" w:rsidP="006058EE">
            <w:r>
              <w:t>Contract Start</w:t>
            </w:r>
          </w:p>
        </w:tc>
        <w:tc>
          <w:tcPr>
            <w:tcW w:w="2552" w:type="dxa"/>
          </w:tcPr>
          <w:p w:rsidR="003B078F" w:rsidRDefault="003B078F" w:rsidP="006058EE">
            <w:r>
              <w:t>‘10/jk/4’</w:t>
            </w:r>
          </w:p>
        </w:tc>
        <w:tc>
          <w:tcPr>
            <w:tcW w:w="4819" w:type="dxa"/>
          </w:tcPr>
          <w:p w:rsidR="003B078F" w:rsidRDefault="003B078F" w:rsidP="006058EE">
            <w:r>
              <w:t xml:space="preserve">Field validation will not allow for anything integers </w:t>
            </w:r>
            <w:r>
              <w:lastRenderedPageBreak/>
              <w:t>to typed into the field</w:t>
            </w:r>
          </w:p>
        </w:tc>
        <w:tc>
          <w:tcPr>
            <w:tcW w:w="1418" w:type="dxa"/>
          </w:tcPr>
          <w:p w:rsidR="003B078F" w:rsidRDefault="003B078F" w:rsidP="006058EE">
            <w:r>
              <w:lastRenderedPageBreak/>
              <w:t>Pass</w:t>
            </w:r>
          </w:p>
        </w:tc>
        <w:tc>
          <w:tcPr>
            <w:tcW w:w="1559" w:type="dxa"/>
          </w:tcPr>
          <w:p w:rsidR="003B078F" w:rsidRDefault="003B078F" w:rsidP="006058EE">
            <w:r>
              <w:t>26/04/10</w:t>
            </w:r>
          </w:p>
        </w:tc>
      </w:tr>
      <w:tr w:rsidR="003B078F" w:rsidTr="006058EE">
        <w:tc>
          <w:tcPr>
            <w:tcW w:w="1081" w:type="dxa"/>
          </w:tcPr>
          <w:p w:rsidR="003B078F" w:rsidRDefault="003B078F" w:rsidP="006058EE">
            <w:r>
              <w:lastRenderedPageBreak/>
              <w:t>14</w:t>
            </w:r>
          </w:p>
        </w:tc>
        <w:tc>
          <w:tcPr>
            <w:tcW w:w="2571" w:type="dxa"/>
          </w:tcPr>
          <w:p w:rsidR="003B078F" w:rsidRDefault="003B078F" w:rsidP="006058EE">
            <w:r>
              <w:t>Contract Finish</w:t>
            </w:r>
          </w:p>
        </w:tc>
        <w:tc>
          <w:tcPr>
            <w:tcW w:w="2552" w:type="dxa"/>
          </w:tcPr>
          <w:p w:rsidR="003B078F" w:rsidRDefault="003B078F" w:rsidP="006058EE">
            <w:r>
              <w:t>‘20/05/2011’</w:t>
            </w:r>
          </w:p>
        </w:tc>
        <w:tc>
          <w:tcPr>
            <w:tcW w:w="4819" w:type="dxa"/>
          </w:tcPr>
          <w:p w:rsidR="003B078F" w:rsidRDefault="003B078F" w:rsidP="006058EE">
            <w:r>
              <w:t>The data should be accepted and saved to the Staff list within the database.</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15</w:t>
            </w:r>
          </w:p>
        </w:tc>
        <w:tc>
          <w:tcPr>
            <w:tcW w:w="2571" w:type="dxa"/>
          </w:tcPr>
          <w:p w:rsidR="003B078F" w:rsidRDefault="003B078F" w:rsidP="006058EE">
            <w:r>
              <w:t>Contract Finish</w:t>
            </w:r>
          </w:p>
        </w:tc>
        <w:tc>
          <w:tcPr>
            <w:tcW w:w="2552" w:type="dxa"/>
          </w:tcPr>
          <w:p w:rsidR="003B078F" w:rsidRDefault="003B078F" w:rsidP="006058EE">
            <w:r>
              <w:t>‘14/06/10kl’</w:t>
            </w:r>
          </w:p>
        </w:tc>
        <w:tc>
          <w:tcPr>
            <w:tcW w:w="4819" w:type="dxa"/>
          </w:tcPr>
          <w:p w:rsidR="003B078F" w:rsidRDefault="003B078F" w:rsidP="006058EE">
            <w:r>
              <w:t>Field validation will not allow for anything integers to typed into the field</w:t>
            </w:r>
          </w:p>
        </w:tc>
        <w:tc>
          <w:tcPr>
            <w:tcW w:w="1418" w:type="dxa"/>
          </w:tcPr>
          <w:p w:rsidR="003B078F" w:rsidRDefault="003B078F" w:rsidP="006058EE">
            <w:r>
              <w:t>Pass</w:t>
            </w:r>
          </w:p>
        </w:tc>
        <w:tc>
          <w:tcPr>
            <w:tcW w:w="1559" w:type="dxa"/>
          </w:tcPr>
          <w:p w:rsidR="003B078F" w:rsidRDefault="003B078F" w:rsidP="006058EE">
            <w:r>
              <w:t>26/04/10</w:t>
            </w:r>
          </w:p>
        </w:tc>
      </w:tr>
      <w:tr w:rsidR="00BE7936" w:rsidTr="006058EE">
        <w:tc>
          <w:tcPr>
            <w:tcW w:w="1081" w:type="dxa"/>
          </w:tcPr>
          <w:p w:rsidR="00BE7936" w:rsidRDefault="00BE7936" w:rsidP="006058EE">
            <w:r>
              <w:t>16</w:t>
            </w:r>
          </w:p>
        </w:tc>
        <w:tc>
          <w:tcPr>
            <w:tcW w:w="2571" w:type="dxa"/>
          </w:tcPr>
          <w:p w:rsidR="00BE7936" w:rsidRDefault="00BE7936" w:rsidP="006058EE">
            <w:r>
              <w:t>Employment Type</w:t>
            </w:r>
          </w:p>
        </w:tc>
        <w:tc>
          <w:tcPr>
            <w:tcW w:w="2552" w:type="dxa"/>
          </w:tcPr>
          <w:p w:rsidR="00BE7936" w:rsidRDefault="00BE7936" w:rsidP="006058EE">
            <w:r>
              <w:t>Drop Down List</w:t>
            </w:r>
          </w:p>
        </w:tc>
        <w:tc>
          <w:tcPr>
            <w:tcW w:w="4819" w:type="dxa"/>
          </w:tcPr>
          <w:p w:rsidR="00BE7936" w:rsidRDefault="00BE7936" w:rsidP="006058EE">
            <w:r>
              <w:t>The list contains the correct options and allows the user to select the appropriate choice.</w:t>
            </w:r>
          </w:p>
        </w:tc>
        <w:tc>
          <w:tcPr>
            <w:tcW w:w="1418" w:type="dxa"/>
          </w:tcPr>
          <w:p w:rsidR="00BE7936" w:rsidRDefault="00BE7936" w:rsidP="00C93C79">
            <w:r>
              <w:t>Pass</w:t>
            </w:r>
          </w:p>
        </w:tc>
        <w:tc>
          <w:tcPr>
            <w:tcW w:w="1559" w:type="dxa"/>
          </w:tcPr>
          <w:p w:rsidR="00BE7936" w:rsidRDefault="00BE7936" w:rsidP="00C93C79">
            <w:r>
              <w:t>26/04/10</w:t>
            </w:r>
          </w:p>
        </w:tc>
      </w:tr>
      <w:tr w:rsidR="00BE7936" w:rsidTr="006058EE">
        <w:tc>
          <w:tcPr>
            <w:tcW w:w="1081" w:type="dxa"/>
          </w:tcPr>
          <w:p w:rsidR="00BE7936" w:rsidRDefault="00BE7936" w:rsidP="006058EE">
            <w:r>
              <w:t>17</w:t>
            </w:r>
          </w:p>
        </w:tc>
        <w:tc>
          <w:tcPr>
            <w:tcW w:w="2571" w:type="dxa"/>
          </w:tcPr>
          <w:p w:rsidR="00BE7936" w:rsidRDefault="00BE7936" w:rsidP="006058EE">
            <w:r>
              <w:t>Position</w:t>
            </w:r>
          </w:p>
        </w:tc>
        <w:tc>
          <w:tcPr>
            <w:tcW w:w="2552" w:type="dxa"/>
          </w:tcPr>
          <w:p w:rsidR="00BE7936" w:rsidRDefault="00BE7936" w:rsidP="006058EE">
            <w:r>
              <w:t>Drop Down List</w:t>
            </w:r>
          </w:p>
        </w:tc>
        <w:tc>
          <w:tcPr>
            <w:tcW w:w="4819" w:type="dxa"/>
          </w:tcPr>
          <w:p w:rsidR="00BE7936" w:rsidRDefault="00BE7936" w:rsidP="006058EE">
            <w:r>
              <w:t>The list contains the correct options and allows the user to select the appropriate choice.</w:t>
            </w:r>
          </w:p>
        </w:tc>
        <w:tc>
          <w:tcPr>
            <w:tcW w:w="1418" w:type="dxa"/>
          </w:tcPr>
          <w:p w:rsidR="00BE7936" w:rsidRDefault="00BE7936" w:rsidP="00C93C79">
            <w:r>
              <w:t>Pass</w:t>
            </w:r>
          </w:p>
        </w:tc>
        <w:tc>
          <w:tcPr>
            <w:tcW w:w="1559" w:type="dxa"/>
          </w:tcPr>
          <w:p w:rsidR="00BE7936" w:rsidRDefault="00BE7936" w:rsidP="00C93C79">
            <w:r>
              <w:t>26/04/10</w:t>
            </w:r>
          </w:p>
        </w:tc>
      </w:tr>
      <w:tr w:rsidR="00BE7936" w:rsidTr="006058EE">
        <w:tc>
          <w:tcPr>
            <w:tcW w:w="1081" w:type="dxa"/>
          </w:tcPr>
          <w:p w:rsidR="00BE7936" w:rsidRDefault="00BE7936" w:rsidP="006058EE">
            <w:r>
              <w:t>18</w:t>
            </w:r>
          </w:p>
        </w:tc>
        <w:tc>
          <w:tcPr>
            <w:tcW w:w="2571" w:type="dxa"/>
          </w:tcPr>
          <w:p w:rsidR="00BE7936" w:rsidRDefault="00BE7936" w:rsidP="00C93C79">
            <w:r>
              <w:t>Remove</w:t>
            </w:r>
          </w:p>
        </w:tc>
        <w:tc>
          <w:tcPr>
            <w:tcW w:w="2552" w:type="dxa"/>
          </w:tcPr>
          <w:p w:rsidR="00BE7936" w:rsidRDefault="00BE7936" w:rsidP="00C93C79">
            <w:r>
              <w:t>Click Remove</w:t>
            </w:r>
          </w:p>
        </w:tc>
        <w:tc>
          <w:tcPr>
            <w:tcW w:w="4819" w:type="dxa"/>
          </w:tcPr>
          <w:p w:rsidR="00BE7936" w:rsidRDefault="00BE7936" w:rsidP="00BE7936">
            <w:r>
              <w:t xml:space="preserve">This will delete the </w:t>
            </w:r>
            <w:r>
              <w:t>current Member of staff.</w:t>
            </w:r>
          </w:p>
        </w:tc>
        <w:tc>
          <w:tcPr>
            <w:tcW w:w="1418" w:type="dxa"/>
          </w:tcPr>
          <w:p w:rsidR="00BE7936" w:rsidRDefault="00BE7936" w:rsidP="00C93C79">
            <w:r>
              <w:t>Pass</w:t>
            </w:r>
          </w:p>
        </w:tc>
        <w:tc>
          <w:tcPr>
            <w:tcW w:w="1559" w:type="dxa"/>
          </w:tcPr>
          <w:p w:rsidR="00BE7936" w:rsidRDefault="00BE7936" w:rsidP="00C93C79">
            <w:r>
              <w:t>26/04/10</w:t>
            </w:r>
          </w:p>
        </w:tc>
      </w:tr>
      <w:tr w:rsidR="00BE7936" w:rsidTr="006058EE">
        <w:tc>
          <w:tcPr>
            <w:tcW w:w="1081" w:type="dxa"/>
          </w:tcPr>
          <w:p w:rsidR="00BE7936" w:rsidRDefault="00BE7936" w:rsidP="006058EE">
            <w:r>
              <w:t>19</w:t>
            </w:r>
          </w:p>
        </w:tc>
        <w:tc>
          <w:tcPr>
            <w:tcW w:w="2571" w:type="dxa"/>
          </w:tcPr>
          <w:p w:rsidR="00BE7936" w:rsidRDefault="00BE7936" w:rsidP="006058EE">
            <w:r>
              <w:t>Cancel</w:t>
            </w:r>
          </w:p>
        </w:tc>
        <w:tc>
          <w:tcPr>
            <w:tcW w:w="2552" w:type="dxa"/>
          </w:tcPr>
          <w:p w:rsidR="00BE7936" w:rsidRDefault="00BE7936" w:rsidP="006058EE">
            <w:r>
              <w:t>Click Cancel</w:t>
            </w:r>
          </w:p>
        </w:tc>
        <w:tc>
          <w:tcPr>
            <w:tcW w:w="4819" w:type="dxa"/>
          </w:tcPr>
          <w:p w:rsidR="00BE7936" w:rsidRDefault="00BE7936" w:rsidP="006058EE">
            <w:r>
              <w:t>Will close the window saving no changes to the databse.</w:t>
            </w:r>
          </w:p>
        </w:tc>
        <w:tc>
          <w:tcPr>
            <w:tcW w:w="1418" w:type="dxa"/>
          </w:tcPr>
          <w:p w:rsidR="00BE7936" w:rsidRDefault="00BE7936" w:rsidP="006058EE">
            <w:r>
              <w:t>Pass</w:t>
            </w:r>
          </w:p>
        </w:tc>
        <w:tc>
          <w:tcPr>
            <w:tcW w:w="1559" w:type="dxa"/>
          </w:tcPr>
          <w:p w:rsidR="00BE7936" w:rsidRDefault="00BE7936" w:rsidP="006058EE">
            <w:r>
              <w:t>26/04/10</w:t>
            </w:r>
          </w:p>
        </w:tc>
      </w:tr>
      <w:tr w:rsidR="00BE7936" w:rsidTr="006058EE">
        <w:tc>
          <w:tcPr>
            <w:tcW w:w="1081" w:type="dxa"/>
          </w:tcPr>
          <w:p w:rsidR="00BE7936" w:rsidRDefault="00BE7936" w:rsidP="006058EE">
            <w:r>
              <w:t>20</w:t>
            </w:r>
          </w:p>
        </w:tc>
        <w:tc>
          <w:tcPr>
            <w:tcW w:w="2571" w:type="dxa"/>
          </w:tcPr>
          <w:p w:rsidR="00BE7936" w:rsidRDefault="00BE7936" w:rsidP="006058EE">
            <w:r>
              <w:t>Save &amp; Open</w:t>
            </w:r>
          </w:p>
        </w:tc>
        <w:tc>
          <w:tcPr>
            <w:tcW w:w="2552" w:type="dxa"/>
          </w:tcPr>
          <w:p w:rsidR="00BE7936" w:rsidRDefault="00BE7936" w:rsidP="006058EE">
            <w:r>
              <w:t>Correct data</w:t>
            </w:r>
          </w:p>
        </w:tc>
        <w:tc>
          <w:tcPr>
            <w:tcW w:w="4819" w:type="dxa"/>
          </w:tcPr>
          <w:p w:rsidR="00BE7936" w:rsidRDefault="00BE7936" w:rsidP="006058EE">
            <w:r>
              <w:t>If all data is correct then window will appear notifying the user that the member has been added successfully. The member list will then be displayed.</w:t>
            </w:r>
          </w:p>
        </w:tc>
        <w:tc>
          <w:tcPr>
            <w:tcW w:w="1418" w:type="dxa"/>
          </w:tcPr>
          <w:p w:rsidR="00BE7936" w:rsidRDefault="00BE7936" w:rsidP="006058EE">
            <w:r>
              <w:t>Pass</w:t>
            </w:r>
          </w:p>
        </w:tc>
        <w:tc>
          <w:tcPr>
            <w:tcW w:w="1559" w:type="dxa"/>
          </w:tcPr>
          <w:p w:rsidR="00BE7936" w:rsidRDefault="00BE7936" w:rsidP="006058EE">
            <w:r>
              <w:t>25/04/10</w:t>
            </w:r>
          </w:p>
        </w:tc>
      </w:tr>
      <w:tr w:rsidR="00BE7936" w:rsidTr="006058EE">
        <w:tc>
          <w:tcPr>
            <w:tcW w:w="1081" w:type="dxa"/>
          </w:tcPr>
          <w:p w:rsidR="00BE7936" w:rsidRDefault="00BE7936" w:rsidP="006058EE">
            <w:r>
              <w:t>21</w:t>
            </w:r>
          </w:p>
        </w:tc>
        <w:tc>
          <w:tcPr>
            <w:tcW w:w="2571" w:type="dxa"/>
          </w:tcPr>
          <w:p w:rsidR="00BE7936" w:rsidRDefault="00BE7936" w:rsidP="006058EE">
            <w:r>
              <w:t>Save &amp; Open</w:t>
            </w:r>
          </w:p>
        </w:tc>
        <w:tc>
          <w:tcPr>
            <w:tcW w:w="2552" w:type="dxa"/>
          </w:tcPr>
          <w:p w:rsidR="00BE7936" w:rsidRDefault="00BE7936" w:rsidP="006058EE">
            <w:r>
              <w:t>Incorrect data</w:t>
            </w:r>
          </w:p>
        </w:tc>
        <w:tc>
          <w:tcPr>
            <w:tcW w:w="4819" w:type="dxa"/>
          </w:tcPr>
          <w:p w:rsidR="00BE7936" w:rsidRDefault="00BE7936" w:rsidP="006058EE">
            <w:r>
              <w:t>A window will appear highlighting errors within the form that need to be corrected. The Member information member will stay displayed so that the errors can be resolved.</w:t>
            </w:r>
          </w:p>
        </w:tc>
        <w:tc>
          <w:tcPr>
            <w:tcW w:w="1418" w:type="dxa"/>
          </w:tcPr>
          <w:p w:rsidR="00BE7936" w:rsidRDefault="00BE7936" w:rsidP="006058EE">
            <w:r>
              <w:t>Pass</w:t>
            </w:r>
          </w:p>
        </w:tc>
        <w:tc>
          <w:tcPr>
            <w:tcW w:w="1559" w:type="dxa"/>
          </w:tcPr>
          <w:p w:rsidR="00BE7936" w:rsidRDefault="00BE7936" w:rsidP="006058EE">
            <w:r>
              <w:t>25/04/10</w:t>
            </w:r>
          </w:p>
        </w:tc>
      </w:tr>
      <w:tr w:rsidR="00BE7936" w:rsidTr="006058EE">
        <w:tc>
          <w:tcPr>
            <w:tcW w:w="1081" w:type="dxa"/>
          </w:tcPr>
          <w:p w:rsidR="00BE7936" w:rsidRDefault="00BE7936" w:rsidP="006058EE">
            <w:r>
              <w:t>22</w:t>
            </w:r>
          </w:p>
        </w:tc>
        <w:tc>
          <w:tcPr>
            <w:tcW w:w="2571" w:type="dxa"/>
          </w:tcPr>
          <w:p w:rsidR="00BE7936" w:rsidRDefault="00BE7936" w:rsidP="006058EE">
            <w:r>
              <w:t>Save &amp; Close</w:t>
            </w:r>
          </w:p>
        </w:tc>
        <w:tc>
          <w:tcPr>
            <w:tcW w:w="2552" w:type="dxa"/>
          </w:tcPr>
          <w:p w:rsidR="00BE7936" w:rsidRDefault="00BE7936" w:rsidP="006058EE">
            <w:r>
              <w:t>Correct data</w:t>
            </w:r>
          </w:p>
        </w:tc>
        <w:tc>
          <w:tcPr>
            <w:tcW w:w="4819" w:type="dxa"/>
          </w:tcPr>
          <w:p w:rsidR="00BE7936" w:rsidRDefault="00BE7936" w:rsidP="006058EE">
            <w:r>
              <w:t>If all data is correct then window will appear notifying the user that the member has been added successfully. The page will then close.</w:t>
            </w:r>
          </w:p>
        </w:tc>
        <w:tc>
          <w:tcPr>
            <w:tcW w:w="1418" w:type="dxa"/>
          </w:tcPr>
          <w:p w:rsidR="00BE7936" w:rsidRDefault="00BE7936" w:rsidP="006058EE">
            <w:r>
              <w:t>Pass</w:t>
            </w:r>
          </w:p>
        </w:tc>
        <w:tc>
          <w:tcPr>
            <w:tcW w:w="1559" w:type="dxa"/>
          </w:tcPr>
          <w:p w:rsidR="00BE7936" w:rsidRDefault="00BE7936" w:rsidP="006058EE">
            <w:r>
              <w:t>25/04/10</w:t>
            </w:r>
          </w:p>
        </w:tc>
      </w:tr>
      <w:tr w:rsidR="00BE7936" w:rsidTr="006058EE">
        <w:tc>
          <w:tcPr>
            <w:tcW w:w="1081" w:type="dxa"/>
          </w:tcPr>
          <w:p w:rsidR="00BE7936" w:rsidRDefault="00BE7936" w:rsidP="006058EE">
            <w:r>
              <w:t>23</w:t>
            </w:r>
          </w:p>
        </w:tc>
        <w:tc>
          <w:tcPr>
            <w:tcW w:w="2571" w:type="dxa"/>
          </w:tcPr>
          <w:p w:rsidR="00BE7936" w:rsidRDefault="00BE7936" w:rsidP="006058EE">
            <w:r>
              <w:t>Save &amp; Close</w:t>
            </w:r>
          </w:p>
        </w:tc>
        <w:tc>
          <w:tcPr>
            <w:tcW w:w="2552" w:type="dxa"/>
          </w:tcPr>
          <w:p w:rsidR="00BE7936" w:rsidRDefault="00BE7936" w:rsidP="006058EE">
            <w:r>
              <w:t>Incorrect data</w:t>
            </w:r>
          </w:p>
        </w:tc>
        <w:tc>
          <w:tcPr>
            <w:tcW w:w="4819" w:type="dxa"/>
          </w:tcPr>
          <w:p w:rsidR="00BE7936" w:rsidRDefault="00BE7936" w:rsidP="006058EE">
            <w:r>
              <w:t>A window will appear highlighting errors within the form that need to be corrected. The Member information member will stay displayed so that the errors can be resolved.</w:t>
            </w:r>
          </w:p>
        </w:tc>
        <w:tc>
          <w:tcPr>
            <w:tcW w:w="1418" w:type="dxa"/>
          </w:tcPr>
          <w:p w:rsidR="00BE7936" w:rsidRDefault="00BE7936" w:rsidP="006058EE">
            <w:r>
              <w:t>Pass</w:t>
            </w:r>
          </w:p>
        </w:tc>
        <w:tc>
          <w:tcPr>
            <w:tcW w:w="1559" w:type="dxa"/>
          </w:tcPr>
          <w:p w:rsidR="00BE7936" w:rsidRDefault="00BE7936" w:rsidP="006058EE">
            <w:r>
              <w:t>25/04/10</w:t>
            </w:r>
          </w:p>
        </w:tc>
      </w:tr>
      <w:tr w:rsidR="00BE7936" w:rsidTr="006058EE">
        <w:tc>
          <w:tcPr>
            <w:tcW w:w="1081" w:type="dxa"/>
          </w:tcPr>
          <w:p w:rsidR="00BE7936" w:rsidRDefault="00BE7936" w:rsidP="006058EE">
            <w:r>
              <w:t>24</w:t>
            </w:r>
          </w:p>
        </w:tc>
        <w:tc>
          <w:tcPr>
            <w:tcW w:w="2571" w:type="dxa"/>
          </w:tcPr>
          <w:p w:rsidR="00BE7936" w:rsidRDefault="00BE7936" w:rsidP="006058EE">
            <w:r>
              <w:t>Save &amp; Stay</w:t>
            </w:r>
          </w:p>
        </w:tc>
        <w:tc>
          <w:tcPr>
            <w:tcW w:w="2552" w:type="dxa"/>
          </w:tcPr>
          <w:p w:rsidR="00BE7936" w:rsidRDefault="00BE7936" w:rsidP="006058EE">
            <w:r>
              <w:t>Correct  data</w:t>
            </w:r>
          </w:p>
        </w:tc>
        <w:tc>
          <w:tcPr>
            <w:tcW w:w="4819" w:type="dxa"/>
          </w:tcPr>
          <w:p w:rsidR="00BE7936" w:rsidRDefault="00BE7936" w:rsidP="006058EE">
            <w:r>
              <w:t>If all data is correct then window will appear notifying the user that the member information has been saved successfully. It will then stay on that Members Information page.</w:t>
            </w:r>
          </w:p>
        </w:tc>
        <w:tc>
          <w:tcPr>
            <w:tcW w:w="1418" w:type="dxa"/>
          </w:tcPr>
          <w:p w:rsidR="00BE7936" w:rsidRDefault="00BE7936" w:rsidP="006058EE">
            <w:r>
              <w:t>Pass</w:t>
            </w:r>
          </w:p>
        </w:tc>
        <w:tc>
          <w:tcPr>
            <w:tcW w:w="1559" w:type="dxa"/>
          </w:tcPr>
          <w:p w:rsidR="00BE7936" w:rsidRDefault="00BE7936" w:rsidP="006058EE">
            <w:r>
              <w:t>25/04/10</w:t>
            </w:r>
          </w:p>
        </w:tc>
      </w:tr>
      <w:tr w:rsidR="00BE7936" w:rsidTr="006058EE">
        <w:tc>
          <w:tcPr>
            <w:tcW w:w="1081" w:type="dxa"/>
          </w:tcPr>
          <w:p w:rsidR="00BE7936" w:rsidRDefault="00BE7936" w:rsidP="006058EE">
            <w:r>
              <w:t>25</w:t>
            </w:r>
          </w:p>
        </w:tc>
        <w:tc>
          <w:tcPr>
            <w:tcW w:w="2571" w:type="dxa"/>
          </w:tcPr>
          <w:p w:rsidR="00BE7936" w:rsidRDefault="00BE7936" w:rsidP="006058EE">
            <w:r>
              <w:t>Save &amp; Stay</w:t>
            </w:r>
          </w:p>
        </w:tc>
        <w:tc>
          <w:tcPr>
            <w:tcW w:w="2552" w:type="dxa"/>
          </w:tcPr>
          <w:p w:rsidR="00BE7936" w:rsidRDefault="00BE7936" w:rsidP="006058EE">
            <w:r>
              <w:t>Incorrect data</w:t>
            </w:r>
          </w:p>
        </w:tc>
        <w:tc>
          <w:tcPr>
            <w:tcW w:w="4819" w:type="dxa"/>
          </w:tcPr>
          <w:p w:rsidR="00BE7936" w:rsidRDefault="00BE7936" w:rsidP="006058EE">
            <w:r>
              <w:t xml:space="preserve">A window will appear highlighting errors within the form that need to be corrected. The Member </w:t>
            </w:r>
            <w:r>
              <w:lastRenderedPageBreak/>
              <w:t>information member will stay displayed so that the errors can be resolved.</w:t>
            </w:r>
          </w:p>
        </w:tc>
        <w:tc>
          <w:tcPr>
            <w:tcW w:w="1418" w:type="dxa"/>
          </w:tcPr>
          <w:p w:rsidR="00BE7936" w:rsidRDefault="00BE7936" w:rsidP="006058EE">
            <w:r>
              <w:lastRenderedPageBreak/>
              <w:t>Pass</w:t>
            </w:r>
          </w:p>
        </w:tc>
        <w:tc>
          <w:tcPr>
            <w:tcW w:w="1559" w:type="dxa"/>
          </w:tcPr>
          <w:p w:rsidR="00BE7936" w:rsidRDefault="00BE7936" w:rsidP="006058EE">
            <w:r>
              <w:t>25/04/10</w:t>
            </w:r>
          </w:p>
        </w:tc>
      </w:tr>
    </w:tbl>
    <w:p w:rsidR="003B078F" w:rsidRDefault="003B078F" w:rsidP="00D65C53">
      <w:pPr>
        <w:pStyle w:val="Heading4"/>
      </w:pPr>
      <w:bookmarkStart w:id="69" w:name="_Toc260066427"/>
      <w:r>
        <w:lastRenderedPageBreak/>
        <w:t>‘Edit Staff’</w:t>
      </w:r>
      <w:bookmarkEnd w:id="69"/>
    </w:p>
    <w:tbl>
      <w:tblPr>
        <w:tblStyle w:val="TableGrid"/>
        <w:tblW w:w="14000" w:type="dxa"/>
        <w:tblLook w:val="04A0"/>
      </w:tblPr>
      <w:tblGrid>
        <w:gridCol w:w="1081"/>
        <w:gridCol w:w="2571"/>
        <w:gridCol w:w="2552"/>
        <w:gridCol w:w="4819"/>
        <w:gridCol w:w="1418"/>
        <w:gridCol w:w="1559"/>
      </w:tblGrid>
      <w:tr w:rsidR="003B078F" w:rsidRPr="008B3226" w:rsidTr="006058EE">
        <w:tc>
          <w:tcPr>
            <w:tcW w:w="108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6058EE">
        <w:tc>
          <w:tcPr>
            <w:tcW w:w="1081" w:type="dxa"/>
          </w:tcPr>
          <w:p w:rsidR="003B078F" w:rsidRDefault="003B078F" w:rsidP="006058EE">
            <w:r>
              <w:t>1</w:t>
            </w:r>
          </w:p>
        </w:tc>
        <w:tc>
          <w:tcPr>
            <w:tcW w:w="2571" w:type="dxa"/>
          </w:tcPr>
          <w:p w:rsidR="003B078F" w:rsidRDefault="003B078F" w:rsidP="006058EE">
            <w:r>
              <w:t>First Name</w:t>
            </w:r>
          </w:p>
        </w:tc>
        <w:tc>
          <w:tcPr>
            <w:tcW w:w="2552" w:type="dxa"/>
          </w:tcPr>
          <w:p w:rsidR="003B078F" w:rsidRDefault="003B078F" w:rsidP="006058EE">
            <w:r>
              <w:t>‘George’</w:t>
            </w:r>
          </w:p>
        </w:tc>
        <w:tc>
          <w:tcPr>
            <w:tcW w:w="4819" w:type="dxa"/>
          </w:tcPr>
          <w:p w:rsidR="003B078F" w:rsidRDefault="003B078F" w:rsidP="006058EE">
            <w:r>
              <w:t>Displays the members with the first name ‘George’ i.e. Staff Number 6.</w:t>
            </w:r>
          </w:p>
        </w:tc>
        <w:tc>
          <w:tcPr>
            <w:tcW w:w="1418" w:type="dxa"/>
          </w:tcPr>
          <w:p w:rsidR="003B078F" w:rsidRDefault="003B078F" w:rsidP="006058EE">
            <w:r>
              <w:t>FAIL</w:t>
            </w:r>
          </w:p>
        </w:tc>
        <w:tc>
          <w:tcPr>
            <w:tcW w:w="1559" w:type="dxa"/>
          </w:tcPr>
          <w:p w:rsidR="003B078F" w:rsidRDefault="003B078F" w:rsidP="006058EE">
            <w:r>
              <w:t>26/04/10</w:t>
            </w:r>
          </w:p>
        </w:tc>
      </w:tr>
      <w:tr w:rsidR="003B078F" w:rsidTr="006058EE">
        <w:tc>
          <w:tcPr>
            <w:tcW w:w="1081" w:type="dxa"/>
          </w:tcPr>
          <w:p w:rsidR="003B078F" w:rsidRDefault="003B078F" w:rsidP="006058EE">
            <w:r>
              <w:t>2</w:t>
            </w:r>
          </w:p>
        </w:tc>
        <w:tc>
          <w:tcPr>
            <w:tcW w:w="2571" w:type="dxa"/>
          </w:tcPr>
          <w:p w:rsidR="003B078F" w:rsidRDefault="003B078F" w:rsidP="006058EE">
            <w:r>
              <w:t>First Name</w:t>
            </w:r>
          </w:p>
        </w:tc>
        <w:tc>
          <w:tcPr>
            <w:tcW w:w="2552" w:type="dxa"/>
          </w:tcPr>
          <w:p w:rsidR="003B078F" w:rsidRDefault="003B078F" w:rsidP="006058EE">
            <w:r>
              <w:t>‘Peter’</w:t>
            </w:r>
          </w:p>
        </w:tc>
        <w:tc>
          <w:tcPr>
            <w:tcW w:w="4819" w:type="dxa"/>
          </w:tcPr>
          <w:p w:rsidR="003B078F" w:rsidRDefault="003B078F" w:rsidP="006058EE">
            <w:r>
              <w:t>No members are displayed as there are no users with the first name ‘Peter’.</w:t>
            </w:r>
          </w:p>
        </w:tc>
        <w:tc>
          <w:tcPr>
            <w:tcW w:w="1418" w:type="dxa"/>
          </w:tcPr>
          <w:p w:rsidR="003B078F" w:rsidRDefault="003B078F" w:rsidP="006058EE">
            <w:r>
              <w:t>FAIL</w:t>
            </w:r>
          </w:p>
        </w:tc>
        <w:tc>
          <w:tcPr>
            <w:tcW w:w="1559" w:type="dxa"/>
          </w:tcPr>
          <w:p w:rsidR="003B078F" w:rsidRDefault="003B078F" w:rsidP="006058EE">
            <w:r>
              <w:t>26/04/10</w:t>
            </w:r>
          </w:p>
        </w:tc>
      </w:tr>
      <w:tr w:rsidR="003B078F" w:rsidTr="006058EE">
        <w:tc>
          <w:tcPr>
            <w:tcW w:w="1081" w:type="dxa"/>
          </w:tcPr>
          <w:p w:rsidR="003B078F" w:rsidRDefault="003B078F" w:rsidP="006058EE">
            <w:r>
              <w:t>3</w:t>
            </w:r>
          </w:p>
        </w:tc>
        <w:tc>
          <w:tcPr>
            <w:tcW w:w="2571" w:type="dxa"/>
          </w:tcPr>
          <w:p w:rsidR="003B078F" w:rsidRDefault="003B078F" w:rsidP="006058EE">
            <w:r>
              <w:t>Last Name</w:t>
            </w:r>
          </w:p>
        </w:tc>
        <w:tc>
          <w:tcPr>
            <w:tcW w:w="2552" w:type="dxa"/>
          </w:tcPr>
          <w:p w:rsidR="003B078F" w:rsidRDefault="003B078F" w:rsidP="006058EE">
            <w:r>
              <w:t>‘Clooney’</w:t>
            </w:r>
          </w:p>
        </w:tc>
        <w:tc>
          <w:tcPr>
            <w:tcW w:w="4819" w:type="dxa"/>
          </w:tcPr>
          <w:p w:rsidR="003B078F" w:rsidRDefault="003B078F" w:rsidP="006058EE">
            <w:r>
              <w:t>Displays the members with the first name ‘Clooney’ i.e. Staff Number 6.</w:t>
            </w:r>
          </w:p>
        </w:tc>
        <w:tc>
          <w:tcPr>
            <w:tcW w:w="1418" w:type="dxa"/>
          </w:tcPr>
          <w:p w:rsidR="003B078F" w:rsidRDefault="003B078F" w:rsidP="006058EE">
            <w:r>
              <w:t>FAIL</w:t>
            </w:r>
          </w:p>
        </w:tc>
        <w:tc>
          <w:tcPr>
            <w:tcW w:w="1559" w:type="dxa"/>
          </w:tcPr>
          <w:p w:rsidR="003B078F" w:rsidRDefault="003B078F" w:rsidP="006058EE">
            <w:r>
              <w:t>26/04/10</w:t>
            </w:r>
          </w:p>
        </w:tc>
      </w:tr>
      <w:tr w:rsidR="003B078F" w:rsidTr="006058EE">
        <w:tc>
          <w:tcPr>
            <w:tcW w:w="1081" w:type="dxa"/>
          </w:tcPr>
          <w:p w:rsidR="003B078F" w:rsidRDefault="003B078F" w:rsidP="006058EE">
            <w:r>
              <w:t>4</w:t>
            </w:r>
          </w:p>
        </w:tc>
        <w:tc>
          <w:tcPr>
            <w:tcW w:w="2571" w:type="dxa"/>
          </w:tcPr>
          <w:p w:rsidR="003B078F" w:rsidRDefault="003B078F" w:rsidP="006058EE">
            <w:r>
              <w:t>Last Name</w:t>
            </w:r>
          </w:p>
        </w:tc>
        <w:tc>
          <w:tcPr>
            <w:tcW w:w="2552" w:type="dxa"/>
          </w:tcPr>
          <w:p w:rsidR="003B078F" w:rsidRDefault="003B078F" w:rsidP="006058EE">
            <w:r>
              <w:t>‘Beaver’</w:t>
            </w:r>
          </w:p>
        </w:tc>
        <w:tc>
          <w:tcPr>
            <w:tcW w:w="4819" w:type="dxa"/>
          </w:tcPr>
          <w:p w:rsidR="003B078F" w:rsidRDefault="003B078F" w:rsidP="006058EE">
            <w:r>
              <w:t>No members are displayed as there are no users with the last name ‘Beaver’.</w:t>
            </w:r>
          </w:p>
        </w:tc>
        <w:tc>
          <w:tcPr>
            <w:tcW w:w="1418" w:type="dxa"/>
          </w:tcPr>
          <w:p w:rsidR="003B078F" w:rsidRDefault="003B078F" w:rsidP="006058EE">
            <w:r>
              <w:t>FAIL</w:t>
            </w:r>
          </w:p>
        </w:tc>
        <w:tc>
          <w:tcPr>
            <w:tcW w:w="1559" w:type="dxa"/>
          </w:tcPr>
          <w:p w:rsidR="003B078F" w:rsidRDefault="003B078F" w:rsidP="006058EE">
            <w:r>
              <w:t>26/04/10</w:t>
            </w:r>
          </w:p>
        </w:tc>
      </w:tr>
      <w:tr w:rsidR="003B078F" w:rsidTr="006058EE">
        <w:tc>
          <w:tcPr>
            <w:tcW w:w="1081" w:type="dxa"/>
          </w:tcPr>
          <w:p w:rsidR="003B078F" w:rsidRDefault="003B078F" w:rsidP="006058EE">
            <w:r>
              <w:t>5</w:t>
            </w:r>
          </w:p>
        </w:tc>
        <w:tc>
          <w:tcPr>
            <w:tcW w:w="2571" w:type="dxa"/>
          </w:tcPr>
          <w:p w:rsidR="003B078F" w:rsidRDefault="003B078F" w:rsidP="006058EE">
            <w:r>
              <w:t>Date of Birth</w:t>
            </w:r>
          </w:p>
        </w:tc>
        <w:tc>
          <w:tcPr>
            <w:tcW w:w="2552" w:type="dxa"/>
          </w:tcPr>
          <w:p w:rsidR="003B078F" w:rsidRDefault="003B078F" w:rsidP="006058EE">
            <w:r>
              <w:t>‘01/01/1999’</w:t>
            </w:r>
          </w:p>
        </w:tc>
        <w:tc>
          <w:tcPr>
            <w:tcW w:w="4819" w:type="dxa"/>
          </w:tcPr>
          <w:p w:rsidR="003B078F" w:rsidRDefault="003B078F" w:rsidP="006058EE">
            <w:r>
              <w:t>Displays all the members the date of birth ‘01/01/1999’. i.e Member Number 6.</w:t>
            </w:r>
          </w:p>
        </w:tc>
        <w:tc>
          <w:tcPr>
            <w:tcW w:w="1418" w:type="dxa"/>
          </w:tcPr>
          <w:p w:rsidR="003B078F" w:rsidRDefault="003B078F" w:rsidP="006058EE">
            <w:r>
              <w:t>FAIL</w:t>
            </w:r>
          </w:p>
        </w:tc>
        <w:tc>
          <w:tcPr>
            <w:tcW w:w="1559" w:type="dxa"/>
          </w:tcPr>
          <w:p w:rsidR="003B078F" w:rsidRDefault="003B078F" w:rsidP="006058EE">
            <w:r>
              <w:t>26/04/10</w:t>
            </w:r>
          </w:p>
        </w:tc>
      </w:tr>
      <w:tr w:rsidR="003B078F" w:rsidTr="006058EE">
        <w:tc>
          <w:tcPr>
            <w:tcW w:w="1081" w:type="dxa"/>
          </w:tcPr>
          <w:p w:rsidR="003B078F" w:rsidRDefault="003B078F" w:rsidP="006058EE">
            <w:r>
              <w:t>6</w:t>
            </w:r>
          </w:p>
        </w:tc>
        <w:tc>
          <w:tcPr>
            <w:tcW w:w="2571" w:type="dxa"/>
          </w:tcPr>
          <w:p w:rsidR="003B078F" w:rsidRDefault="003B078F" w:rsidP="006058EE">
            <w:r>
              <w:t xml:space="preserve">Date of Birth              </w:t>
            </w:r>
          </w:p>
        </w:tc>
        <w:tc>
          <w:tcPr>
            <w:tcW w:w="2552" w:type="dxa"/>
          </w:tcPr>
          <w:p w:rsidR="003B078F" w:rsidRDefault="003B078F" w:rsidP="006058EE">
            <w:r>
              <w:t>‘01/05/1989’</w:t>
            </w:r>
          </w:p>
        </w:tc>
        <w:tc>
          <w:tcPr>
            <w:tcW w:w="4819" w:type="dxa"/>
          </w:tcPr>
          <w:p w:rsidR="003B078F" w:rsidRDefault="003B078F" w:rsidP="006058EE">
            <w:r>
              <w:t xml:space="preserve">No members are displayed as there are no users with the date of birth ‘01/05/1989’. </w:t>
            </w:r>
          </w:p>
        </w:tc>
        <w:tc>
          <w:tcPr>
            <w:tcW w:w="1418" w:type="dxa"/>
          </w:tcPr>
          <w:p w:rsidR="003B078F" w:rsidRDefault="003B078F" w:rsidP="006058EE">
            <w:r>
              <w:t>FAIL</w:t>
            </w:r>
          </w:p>
        </w:tc>
        <w:tc>
          <w:tcPr>
            <w:tcW w:w="1559" w:type="dxa"/>
          </w:tcPr>
          <w:p w:rsidR="003B078F" w:rsidRDefault="003B078F" w:rsidP="006058EE">
            <w:r>
              <w:t>26/04/10</w:t>
            </w:r>
          </w:p>
        </w:tc>
      </w:tr>
      <w:tr w:rsidR="003B078F" w:rsidTr="006058EE">
        <w:tc>
          <w:tcPr>
            <w:tcW w:w="1081" w:type="dxa"/>
          </w:tcPr>
          <w:p w:rsidR="003B078F" w:rsidRDefault="003B078F" w:rsidP="006058EE">
            <w:r>
              <w:t>7</w:t>
            </w:r>
          </w:p>
        </w:tc>
        <w:tc>
          <w:tcPr>
            <w:tcW w:w="2571" w:type="dxa"/>
          </w:tcPr>
          <w:p w:rsidR="003B078F" w:rsidRDefault="003B078F" w:rsidP="006058EE">
            <w:r>
              <w:t>Email</w:t>
            </w:r>
          </w:p>
        </w:tc>
        <w:tc>
          <w:tcPr>
            <w:tcW w:w="2552" w:type="dxa"/>
          </w:tcPr>
          <w:p w:rsidR="003B078F" w:rsidRDefault="003B078F" w:rsidP="006058EE">
            <w:r>
              <w:t>‘janimani@a.com’</w:t>
            </w:r>
          </w:p>
        </w:tc>
        <w:tc>
          <w:tcPr>
            <w:tcW w:w="4819" w:type="dxa"/>
          </w:tcPr>
          <w:p w:rsidR="003B078F" w:rsidRDefault="003B078F" w:rsidP="006058EE">
            <w:r>
              <w:t>Displays the members with the email ‘janimani@a.com’ i.e Member Number 1.</w:t>
            </w:r>
          </w:p>
        </w:tc>
        <w:tc>
          <w:tcPr>
            <w:tcW w:w="1418" w:type="dxa"/>
          </w:tcPr>
          <w:p w:rsidR="003B078F" w:rsidRDefault="003B078F" w:rsidP="006058EE">
            <w:r>
              <w:t>FAIL</w:t>
            </w:r>
          </w:p>
        </w:tc>
        <w:tc>
          <w:tcPr>
            <w:tcW w:w="1559" w:type="dxa"/>
          </w:tcPr>
          <w:p w:rsidR="003B078F" w:rsidRDefault="003B078F" w:rsidP="006058EE">
            <w:r>
              <w:t>26/04/10</w:t>
            </w:r>
          </w:p>
        </w:tc>
      </w:tr>
      <w:tr w:rsidR="003B078F" w:rsidTr="006058EE">
        <w:tc>
          <w:tcPr>
            <w:tcW w:w="1081" w:type="dxa"/>
          </w:tcPr>
          <w:p w:rsidR="003B078F" w:rsidRDefault="003B078F" w:rsidP="006058EE">
            <w:r>
              <w:t>8</w:t>
            </w:r>
          </w:p>
        </w:tc>
        <w:tc>
          <w:tcPr>
            <w:tcW w:w="2571" w:type="dxa"/>
          </w:tcPr>
          <w:p w:rsidR="003B078F" w:rsidRDefault="003B078F" w:rsidP="006058EE">
            <w:r>
              <w:t>Email</w:t>
            </w:r>
          </w:p>
        </w:tc>
        <w:tc>
          <w:tcPr>
            <w:tcW w:w="2552" w:type="dxa"/>
          </w:tcPr>
          <w:p w:rsidR="003B078F" w:rsidRDefault="003B078F" w:rsidP="006058EE">
            <w:r>
              <w:t>‘jane@yahoo.co.uk’</w:t>
            </w:r>
          </w:p>
        </w:tc>
        <w:tc>
          <w:tcPr>
            <w:tcW w:w="4819" w:type="dxa"/>
          </w:tcPr>
          <w:p w:rsidR="003B078F" w:rsidRDefault="003B078F" w:rsidP="006058EE">
            <w:r>
              <w:t>No members are displayed as there are no users with the email ‘jane@yahoo.co.uk’.</w:t>
            </w:r>
          </w:p>
        </w:tc>
        <w:tc>
          <w:tcPr>
            <w:tcW w:w="1418" w:type="dxa"/>
          </w:tcPr>
          <w:p w:rsidR="003B078F" w:rsidRDefault="003B078F" w:rsidP="006058EE">
            <w:r>
              <w:t>FAIL</w:t>
            </w:r>
          </w:p>
        </w:tc>
        <w:tc>
          <w:tcPr>
            <w:tcW w:w="1559" w:type="dxa"/>
          </w:tcPr>
          <w:p w:rsidR="003B078F" w:rsidRDefault="003B078F" w:rsidP="006058EE">
            <w:r>
              <w:t>26/04/10</w:t>
            </w:r>
          </w:p>
        </w:tc>
      </w:tr>
      <w:tr w:rsidR="003B078F" w:rsidTr="006058EE">
        <w:tc>
          <w:tcPr>
            <w:tcW w:w="1081" w:type="dxa"/>
          </w:tcPr>
          <w:p w:rsidR="003B078F" w:rsidRDefault="003B078F" w:rsidP="006058EE">
            <w:r>
              <w:t>9</w:t>
            </w:r>
          </w:p>
        </w:tc>
        <w:tc>
          <w:tcPr>
            <w:tcW w:w="2571" w:type="dxa"/>
          </w:tcPr>
          <w:p w:rsidR="003B078F" w:rsidRDefault="003B078F" w:rsidP="006058EE">
            <w:r>
              <w:t>Search</w:t>
            </w:r>
          </w:p>
        </w:tc>
        <w:tc>
          <w:tcPr>
            <w:tcW w:w="2552" w:type="dxa"/>
          </w:tcPr>
          <w:p w:rsidR="003B078F" w:rsidRDefault="003B078F" w:rsidP="006058EE">
            <w:r>
              <w:t>Click Search</w:t>
            </w:r>
          </w:p>
        </w:tc>
        <w:tc>
          <w:tcPr>
            <w:tcW w:w="4819" w:type="dxa"/>
          </w:tcPr>
          <w:p w:rsidR="003B078F" w:rsidRDefault="003B078F" w:rsidP="006058EE">
            <w:r>
              <w:t>When the Search is clicked it will run the criteria though the database and return the matching results.</w:t>
            </w:r>
          </w:p>
        </w:tc>
        <w:tc>
          <w:tcPr>
            <w:tcW w:w="1418" w:type="dxa"/>
          </w:tcPr>
          <w:p w:rsidR="003B078F" w:rsidRDefault="003B078F" w:rsidP="006058EE">
            <w:r>
              <w:t>FAIL</w:t>
            </w:r>
          </w:p>
        </w:tc>
        <w:tc>
          <w:tcPr>
            <w:tcW w:w="1559" w:type="dxa"/>
          </w:tcPr>
          <w:p w:rsidR="003B078F" w:rsidRDefault="003B078F" w:rsidP="006058EE">
            <w:r>
              <w:t>26/04/10</w:t>
            </w:r>
          </w:p>
        </w:tc>
      </w:tr>
      <w:tr w:rsidR="003B078F" w:rsidTr="006058EE">
        <w:tc>
          <w:tcPr>
            <w:tcW w:w="1081" w:type="dxa"/>
          </w:tcPr>
          <w:p w:rsidR="003B078F" w:rsidRDefault="003B078F" w:rsidP="006058EE">
            <w:r>
              <w:t>10</w:t>
            </w:r>
          </w:p>
        </w:tc>
        <w:tc>
          <w:tcPr>
            <w:tcW w:w="2571" w:type="dxa"/>
          </w:tcPr>
          <w:p w:rsidR="003B078F" w:rsidRDefault="003B078F" w:rsidP="006058EE">
            <w:r>
              <w:t>Add Staff Member</w:t>
            </w:r>
          </w:p>
        </w:tc>
        <w:tc>
          <w:tcPr>
            <w:tcW w:w="2552" w:type="dxa"/>
          </w:tcPr>
          <w:p w:rsidR="003B078F" w:rsidRDefault="003B078F" w:rsidP="006058EE">
            <w:r>
              <w:t>Click Add New Member</w:t>
            </w:r>
          </w:p>
        </w:tc>
        <w:tc>
          <w:tcPr>
            <w:tcW w:w="4819" w:type="dxa"/>
          </w:tcPr>
          <w:p w:rsidR="003B078F" w:rsidRDefault="003B078F" w:rsidP="006058EE">
            <w:r>
              <w:t>The Staff Form window will open displaying a blank Staff Form that can be filled in a saved.</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11</w:t>
            </w:r>
          </w:p>
        </w:tc>
        <w:tc>
          <w:tcPr>
            <w:tcW w:w="2571" w:type="dxa"/>
          </w:tcPr>
          <w:p w:rsidR="003B078F" w:rsidRDefault="003B078F" w:rsidP="006058EE">
            <w:r>
              <w:t>Close</w:t>
            </w:r>
          </w:p>
        </w:tc>
        <w:tc>
          <w:tcPr>
            <w:tcW w:w="2552" w:type="dxa"/>
          </w:tcPr>
          <w:p w:rsidR="003B078F" w:rsidRDefault="003B078F" w:rsidP="006058EE">
            <w:r>
              <w:t>Click Close</w:t>
            </w:r>
          </w:p>
        </w:tc>
        <w:tc>
          <w:tcPr>
            <w:tcW w:w="4819" w:type="dxa"/>
          </w:tcPr>
          <w:p w:rsidR="003B078F" w:rsidRDefault="003B078F" w:rsidP="006058EE">
            <w:r>
              <w:t>The current window will close.</w:t>
            </w:r>
          </w:p>
        </w:tc>
        <w:tc>
          <w:tcPr>
            <w:tcW w:w="1418" w:type="dxa"/>
          </w:tcPr>
          <w:p w:rsidR="003B078F" w:rsidRDefault="003B078F" w:rsidP="006058EE">
            <w:r>
              <w:t>Pass</w:t>
            </w:r>
          </w:p>
        </w:tc>
        <w:tc>
          <w:tcPr>
            <w:tcW w:w="1559" w:type="dxa"/>
          </w:tcPr>
          <w:p w:rsidR="003B078F" w:rsidRDefault="003B078F" w:rsidP="006058EE">
            <w:r>
              <w:t>26/04/10</w:t>
            </w:r>
          </w:p>
        </w:tc>
      </w:tr>
    </w:tbl>
    <w:p w:rsidR="003B078F" w:rsidRDefault="003B078F" w:rsidP="00D65C53">
      <w:pPr>
        <w:pStyle w:val="Heading4"/>
      </w:pPr>
      <w:bookmarkStart w:id="70" w:name="_Toc260066428"/>
      <w:r>
        <w:t>‘Membership Fees’</w:t>
      </w:r>
      <w:bookmarkEnd w:id="70"/>
    </w:p>
    <w:tbl>
      <w:tblPr>
        <w:tblStyle w:val="TableGrid"/>
        <w:tblW w:w="14000" w:type="dxa"/>
        <w:tblLook w:val="04A0"/>
      </w:tblPr>
      <w:tblGrid>
        <w:gridCol w:w="1081"/>
        <w:gridCol w:w="2571"/>
        <w:gridCol w:w="2552"/>
        <w:gridCol w:w="4819"/>
        <w:gridCol w:w="1418"/>
        <w:gridCol w:w="1559"/>
      </w:tblGrid>
      <w:tr w:rsidR="003B078F" w:rsidRPr="008B3226" w:rsidTr="006058EE">
        <w:tc>
          <w:tcPr>
            <w:tcW w:w="108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6058EE">
        <w:tc>
          <w:tcPr>
            <w:tcW w:w="1081" w:type="dxa"/>
          </w:tcPr>
          <w:p w:rsidR="003B078F" w:rsidRDefault="003B078F" w:rsidP="006058EE">
            <w:r>
              <w:t>1</w:t>
            </w:r>
          </w:p>
        </w:tc>
        <w:tc>
          <w:tcPr>
            <w:tcW w:w="2571" w:type="dxa"/>
          </w:tcPr>
          <w:p w:rsidR="003B078F" w:rsidRDefault="003B078F" w:rsidP="006058EE">
            <w:r>
              <w:t>Add Payments</w:t>
            </w:r>
          </w:p>
        </w:tc>
        <w:tc>
          <w:tcPr>
            <w:tcW w:w="2552" w:type="dxa"/>
          </w:tcPr>
          <w:p w:rsidR="003B078F" w:rsidRDefault="003B078F" w:rsidP="006058EE">
            <w:r>
              <w:t>Click Add Payment</w:t>
            </w:r>
          </w:p>
        </w:tc>
        <w:tc>
          <w:tcPr>
            <w:tcW w:w="4819" w:type="dxa"/>
          </w:tcPr>
          <w:p w:rsidR="003B078F" w:rsidRDefault="003B078F" w:rsidP="006058EE">
            <w:r>
              <w:t>The Member List will open.</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2</w:t>
            </w:r>
          </w:p>
        </w:tc>
        <w:tc>
          <w:tcPr>
            <w:tcW w:w="2571" w:type="dxa"/>
          </w:tcPr>
          <w:p w:rsidR="003B078F" w:rsidRDefault="003B078F" w:rsidP="006058EE">
            <w:r>
              <w:t>Add Payment</w:t>
            </w:r>
          </w:p>
        </w:tc>
        <w:tc>
          <w:tcPr>
            <w:tcW w:w="2552" w:type="dxa"/>
          </w:tcPr>
          <w:p w:rsidR="003B078F" w:rsidRDefault="003B078F" w:rsidP="006058EE">
            <w:r>
              <w:t>Choose Member</w:t>
            </w:r>
          </w:p>
        </w:tc>
        <w:tc>
          <w:tcPr>
            <w:tcW w:w="4819" w:type="dxa"/>
          </w:tcPr>
          <w:p w:rsidR="003B078F" w:rsidRDefault="003B078F" w:rsidP="006058EE">
            <w:r>
              <w:t xml:space="preserve">Double clicking on a member will open the Add Payment Form, this form can then be filled out to </w:t>
            </w:r>
            <w:r>
              <w:lastRenderedPageBreak/>
              <w:t>record the payment details which will then be added to the payment list.</w:t>
            </w:r>
          </w:p>
        </w:tc>
        <w:tc>
          <w:tcPr>
            <w:tcW w:w="1418" w:type="dxa"/>
          </w:tcPr>
          <w:p w:rsidR="003B078F" w:rsidRDefault="003B078F" w:rsidP="006058EE">
            <w:r>
              <w:lastRenderedPageBreak/>
              <w:t>Pass</w:t>
            </w:r>
          </w:p>
        </w:tc>
        <w:tc>
          <w:tcPr>
            <w:tcW w:w="1559" w:type="dxa"/>
          </w:tcPr>
          <w:p w:rsidR="003B078F" w:rsidRDefault="003B078F" w:rsidP="006058EE">
            <w:r>
              <w:t>26/04/10</w:t>
            </w:r>
          </w:p>
        </w:tc>
      </w:tr>
    </w:tbl>
    <w:p w:rsidR="003B078F" w:rsidRDefault="003B078F" w:rsidP="00D65C53">
      <w:pPr>
        <w:pStyle w:val="Heading4"/>
      </w:pPr>
      <w:bookmarkStart w:id="71" w:name="_Toc260066429"/>
      <w:r>
        <w:lastRenderedPageBreak/>
        <w:t>‘Edit Arranged Class’</w:t>
      </w:r>
      <w:bookmarkEnd w:id="71"/>
    </w:p>
    <w:tbl>
      <w:tblPr>
        <w:tblStyle w:val="TableGrid"/>
        <w:tblW w:w="14000" w:type="dxa"/>
        <w:tblLook w:val="04A0"/>
      </w:tblPr>
      <w:tblGrid>
        <w:gridCol w:w="1081"/>
        <w:gridCol w:w="2571"/>
        <w:gridCol w:w="2552"/>
        <w:gridCol w:w="4819"/>
        <w:gridCol w:w="1418"/>
        <w:gridCol w:w="1559"/>
      </w:tblGrid>
      <w:tr w:rsidR="003B078F" w:rsidRPr="008B3226" w:rsidTr="006058EE">
        <w:tc>
          <w:tcPr>
            <w:tcW w:w="108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6058EE">
        <w:tc>
          <w:tcPr>
            <w:tcW w:w="1081" w:type="dxa"/>
          </w:tcPr>
          <w:p w:rsidR="003B078F" w:rsidRDefault="003B078F" w:rsidP="006058EE">
            <w:r>
              <w:t>1</w:t>
            </w:r>
          </w:p>
        </w:tc>
        <w:tc>
          <w:tcPr>
            <w:tcW w:w="2571" w:type="dxa"/>
          </w:tcPr>
          <w:p w:rsidR="003B078F" w:rsidRDefault="003B078F" w:rsidP="006058EE">
            <w:r>
              <w:t>Search</w:t>
            </w:r>
          </w:p>
        </w:tc>
        <w:tc>
          <w:tcPr>
            <w:tcW w:w="2552" w:type="dxa"/>
          </w:tcPr>
          <w:p w:rsidR="003B078F" w:rsidRDefault="003B078F" w:rsidP="006058EE">
            <w:r>
              <w:t>‘Yoga’</w:t>
            </w:r>
          </w:p>
        </w:tc>
        <w:tc>
          <w:tcPr>
            <w:tcW w:w="4819" w:type="dxa"/>
          </w:tcPr>
          <w:p w:rsidR="003B078F" w:rsidRDefault="003B078F" w:rsidP="006058EE">
            <w:r>
              <w:t>Three results will be displayed showing the Yoga classes.</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2</w:t>
            </w:r>
          </w:p>
        </w:tc>
        <w:tc>
          <w:tcPr>
            <w:tcW w:w="2571" w:type="dxa"/>
          </w:tcPr>
          <w:p w:rsidR="003B078F" w:rsidRDefault="003B078F" w:rsidP="006058EE">
            <w:r>
              <w:t xml:space="preserve">Edit Class </w:t>
            </w:r>
          </w:p>
        </w:tc>
        <w:tc>
          <w:tcPr>
            <w:tcW w:w="2552" w:type="dxa"/>
          </w:tcPr>
          <w:p w:rsidR="003B078F" w:rsidRDefault="003B078F" w:rsidP="006058EE">
            <w:r>
              <w:t>Double Click a Class</w:t>
            </w:r>
          </w:p>
        </w:tc>
        <w:tc>
          <w:tcPr>
            <w:tcW w:w="4819" w:type="dxa"/>
          </w:tcPr>
          <w:p w:rsidR="003B078F" w:rsidRDefault="003B078F" w:rsidP="006058EE">
            <w:r>
              <w:t>The Class Arrange window will open, all the information can then be edited and saved.</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3</w:t>
            </w:r>
          </w:p>
        </w:tc>
        <w:tc>
          <w:tcPr>
            <w:tcW w:w="2571" w:type="dxa"/>
          </w:tcPr>
          <w:p w:rsidR="003B078F" w:rsidRDefault="003B078F" w:rsidP="006058EE">
            <w:r>
              <w:t>Equipment Bookings</w:t>
            </w:r>
          </w:p>
        </w:tc>
        <w:tc>
          <w:tcPr>
            <w:tcW w:w="2552" w:type="dxa"/>
          </w:tcPr>
          <w:p w:rsidR="003B078F" w:rsidRDefault="003B078F" w:rsidP="006058EE">
            <w:r>
              <w:t>Click Equipment Bookings</w:t>
            </w:r>
          </w:p>
        </w:tc>
        <w:tc>
          <w:tcPr>
            <w:tcW w:w="4819" w:type="dxa"/>
          </w:tcPr>
          <w:p w:rsidR="003B078F" w:rsidRDefault="003B078F" w:rsidP="006058EE">
            <w:r>
              <w:t>This will open the Equipment List allowing users to add equipment to the class.</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 xml:space="preserve">4 </w:t>
            </w:r>
          </w:p>
        </w:tc>
        <w:tc>
          <w:tcPr>
            <w:tcW w:w="2571" w:type="dxa"/>
          </w:tcPr>
          <w:p w:rsidR="003B078F" w:rsidRDefault="003B078F" w:rsidP="006058EE">
            <w:r>
              <w:t>Add Equipment</w:t>
            </w:r>
          </w:p>
        </w:tc>
        <w:tc>
          <w:tcPr>
            <w:tcW w:w="2552" w:type="dxa"/>
          </w:tcPr>
          <w:p w:rsidR="003B078F" w:rsidRDefault="003B078F" w:rsidP="006058EE">
            <w:r>
              <w:t>Click on a item of Equipment</w:t>
            </w:r>
          </w:p>
        </w:tc>
        <w:tc>
          <w:tcPr>
            <w:tcW w:w="4819" w:type="dxa"/>
          </w:tcPr>
          <w:p w:rsidR="003B078F" w:rsidRDefault="003B078F" w:rsidP="006058EE">
            <w:r>
              <w:t>A window will open asking if you wish to borrow the piece of equipment or borrow it.</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5</w:t>
            </w:r>
          </w:p>
        </w:tc>
        <w:tc>
          <w:tcPr>
            <w:tcW w:w="2571" w:type="dxa"/>
          </w:tcPr>
          <w:p w:rsidR="003B078F" w:rsidRDefault="003B078F" w:rsidP="006058EE">
            <w:r>
              <w:t xml:space="preserve">View Attendants </w:t>
            </w:r>
          </w:p>
        </w:tc>
        <w:tc>
          <w:tcPr>
            <w:tcW w:w="2552" w:type="dxa"/>
          </w:tcPr>
          <w:p w:rsidR="003B078F" w:rsidRDefault="003B078F" w:rsidP="006058EE">
            <w:r>
              <w:t>Click View Attendants</w:t>
            </w:r>
          </w:p>
        </w:tc>
        <w:tc>
          <w:tcPr>
            <w:tcW w:w="4819" w:type="dxa"/>
          </w:tcPr>
          <w:p w:rsidR="003B078F" w:rsidRDefault="003B078F" w:rsidP="006058EE">
            <w:r>
              <w:t>This will open the Members list showing all the members attending that class.</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6</w:t>
            </w:r>
          </w:p>
        </w:tc>
        <w:tc>
          <w:tcPr>
            <w:tcW w:w="2571" w:type="dxa"/>
          </w:tcPr>
          <w:p w:rsidR="003B078F" w:rsidRDefault="003B078F" w:rsidP="006058EE">
            <w:r>
              <w:t>Enroll Members</w:t>
            </w:r>
          </w:p>
        </w:tc>
        <w:tc>
          <w:tcPr>
            <w:tcW w:w="2552" w:type="dxa"/>
          </w:tcPr>
          <w:p w:rsidR="003B078F" w:rsidRDefault="003B078F" w:rsidP="006058EE">
            <w:r>
              <w:t>Click Enroll Members</w:t>
            </w:r>
          </w:p>
        </w:tc>
        <w:tc>
          <w:tcPr>
            <w:tcW w:w="4819" w:type="dxa"/>
          </w:tcPr>
          <w:p w:rsidR="003B078F" w:rsidRDefault="003B078F" w:rsidP="006058EE">
            <w:r>
              <w:t>This will open the Member List Form that contains the list of all Member’s, the members can then be searched for and added to the class.</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7</w:t>
            </w:r>
          </w:p>
        </w:tc>
        <w:tc>
          <w:tcPr>
            <w:tcW w:w="2571" w:type="dxa"/>
          </w:tcPr>
          <w:p w:rsidR="003B078F" w:rsidRDefault="003B078F" w:rsidP="006058EE">
            <w:r>
              <w:t>Enroll Member</w:t>
            </w:r>
          </w:p>
        </w:tc>
        <w:tc>
          <w:tcPr>
            <w:tcW w:w="2552" w:type="dxa"/>
          </w:tcPr>
          <w:p w:rsidR="003B078F" w:rsidRDefault="003B078F" w:rsidP="006058EE">
            <w:r>
              <w:t>Enroll Member on a Class</w:t>
            </w:r>
          </w:p>
        </w:tc>
        <w:tc>
          <w:tcPr>
            <w:tcW w:w="4819" w:type="dxa"/>
          </w:tcPr>
          <w:p w:rsidR="003B078F" w:rsidRDefault="003B078F" w:rsidP="006058EE">
            <w:r>
              <w:t>Once the user double clicks on the member a window will pop up asking whether the user wants to add this Member to the class.</w:t>
            </w:r>
          </w:p>
        </w:tc>
        <w:tc>
          <w:tcPr>
            <w:tcW w:w="1418" w:type="dxa"/>
          </w:tcPr>
          <w:p w:rsidR="003B078F" w:rsidRDefault="003B078F" w:rsidP="006058EE">
            <w:r>
              <w:t>Pass</w:t>
            </w:r>
          </w:p>
        </w:tc>
        <w:tc>
          <w:tcPr>
            <w:tcW w:w="1559" w:type="dxa"/>
          </w:tcPr>
          <w:p w:rsidR="003B078F" w:rsidRDefault="003B078F" w:rsidP="006058EE">
            <w:r>
              <w:t>26/04/10</w:t>
            </w:r>
          </w:p>
        </w:tc>
      </w:tr>
    </w:tbl>
    <w:p w:rsidR="003B078F" w:rsidRPr="00D96DF7" w:rsidRDefault="003B078F" w:rsidP="003B078F"/>
    <w:p w:rsidR="003B078F" w:rsidRDefault="003B078F" w:rsidP="00D65C53">
      <w:pPr>
        <w:pStyle w:val="Heading4"/>
      </w:pPr>
      <w:r>
        <w:t xml:space="preserve"> </w:t>
      </w:r>
      <w:bookmarkStart w:id="72" w:name="_Toc260066430"/>
      <w:r>
        <w:t>‘Add New Class’</w:t>
      </w:r>
      <w:bookmarkEnd w:id="72"/>
    </w:p>
    <w:tbl>
      <w:tblPr>
        <w:tblStyle w:val="TableGrid"/>
        <w:tblW w:w="14000" w:type="dxa"/>
        <w:tblLook w:val="04A0"/>
      </w:tblPr>
      <w:tblGrid>
        <w:gridCol w:w="1081"/>
        <w:gridCol w:w="2571"/>
        <w:gridCol w:w="2552"/>
        <w:gridCol w:w="4819"/>
        <w:gridCol w:w="1418"/>
        <w:gridCol w:w="1559"/>
      </w:tblGrid>
      <w:tr w:rsidR="003B078F" w:rsidRPr="008B3226" w:rsidTr="006058EE">
        <w:tc>
          <w:tcPr>
            <w:tcW w:w="108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6058EE">
        <w:tc>
          <w:tcPr>
            <w:tcW w:w="1081" w:type="dxa"/>
          </w:tcPr>
          <w:p w:rsidR="003B078F" w:rsidRDefault="003B078F" w:rsidP="006058EE">
            <w:r>
              <w:t>1</w:t>
            </w:r>
          </w:p>
        </w:tc>
        <w:tc>
          <w:tcPr>
            <w:tcW w:w="2571" w:type="dxa"/>
          </w:tcPr>
          <w:p w:rsidR="003B078F" w:rsidRDefault="003B078F" w:rsidP="006058EE">
            <w:r>
              <w:t>Add Class</w:t>
            </w:r>
          </w:p>
        </w:tc>
        <w:tc>
          <w:tcPr>
            <w:tcW w:w="2552" w:type="dxa"/>
          </w:tcPr>
          <w:p w:rsidR="003B078F" w:rsidRDefault="003B078F" w:rsidP="006058EE">
            <w:r>
              <w:t>‘Fitness’, ‘1hour.’ Group</w:t>
            </w:r>
          </w:p>
        </w:tc>
        <w:tc>
          <w:tcPr>
            <w:tcW w:w="4819" w:type="dxa"/>
          </w:tcPr>
          <w:p w:rsidR="003B078F" w:rsidRDefault="003B078F" w:rsidP="006058EE">
            <w:r>
              <w:t>The class will be added to the class list.</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2</w:t>
            </w:r>
          </w:p>
        </w:tc>
        <w:tc>
          <w:tcPr>
            <w:tcW w:w="2571" w:type="dxa"/>
          </w:tcPr>
          <w:p w:rsidR="003B078F" w:rsidRDefault="003B078F" w:rsidP="006058EE">
            <w:r>
              <w:t>Save</w:t>
            </w:r>
          </w:p>
        </w:tc>
        <w:tc>
          <w:tcPr>
            <w:tcW w:w="2552" w:type="dxa"/>
          </w:tcPr>
          <w:p w:rsidR="003B078F" w:rsidRDefault="003B078F" w:rsidP="006058EE">
            <w:r>
              <w:t>Click Save</w:t>
            </w:r>
          </w:p>
        </w:tc>
        <w:tc>
          <w:tcPr>
            <w:tcW w:w="4819" w:type="dxa"/>
          </w:tcPr>
          <w:p w:rsidR="003B078F" w:rsidRDefault="003B078F" w:rsidP="006058EE">
            <w:r>
              <w:t>This information will be saved and the class will appear on the Class List.</w:t>
            </w:r>
          </w:p>
        </w:tc>
        <w:tc>
          <w:tcPr>
            <w:tcW w:w="1418" w:type="dxa"/>
          </w:tcPr>
          <w:p w:rsidR="003B078F" w:rsidRDefault="003B078F" w:rsidP="006058EE">
            <w:r>
              <w:t>Pass</w:t>
            </w:r>
          </w:p>
        </w:tc>
        <w:tc>
          <w:tcPr>
            <w:tcW w:w="1559" w:type="dxa"/>
          </w:tcPr>
          <w:p w:rsidR="003B078F" w:rsidRDefault="003B078F" w:rsidP="006058EE">
            <w:r>
              <w:t>26/04/10</w:t>
            </w:r>
          </w:p>
        </w:tc>
      </w:tr>
    </w:tbl>
    <w:p w:rsidR="003B078F" w:rsidRDefault="003B078F" w:rsidP="00D65C53">
      <w:pPr>
        <w:pStyle w:val="Heading4"/>
      </w:pPr>
      <w:bookmarkStart w:id="73" w:name="_Toc260066431"/>
      <w:r>
        <w:t>‘Edit Class’</w:t>
      </w:r>
      <w:bookmarkEnd w:id="73"/>
    </w:p>
    <w:tbl>
      <w:tblPr>
        <w:tblStyle w:val="TableGrid"/>
        <w:tblW w:w="14000" w:type="dxa"/>
        <w:tblLook w:val="04A0"/>
      </w:tblPr>
      <w:tblGrid>
        <w:gridCol w:w="1081"/>
        <w:gridCol w:w="2571"/>
        <w:gridCol w:w="2552"/>
        <w:gridCol w:w="4819"/>
        <w:gridCol w:w="1418"/>
        <w:gridCol w:w="1559"/>
      </w:tblGrid>
      <w:tr w:rsidR="003B078F" w:rsidRPr="008B3226" w:rsidTr="006058EE">
        <w:tc>
          <w:tcPr>
            <w:tcW w:w="108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6058EE">
        <w:tc>
          <w:tcPr>
            <w:tcW w:w="1081" w:type="dxa"/>
          </w:tcPr>
          <w:p w:rsidR="003B078F" w:rsidRDefault="003B078F" w:rsidP="006058EE">
            <w:r>
              <w:t>1</w:t>
            </w:r>
          </w:p>
        </w:tc>
        <w:tc>
          <w:tcPr>
            <w:tcW w:w="2571" w:type="dxa"/>
          </w:tcPr>
          <w:p w:rsidR="003B078F" w:rsidRDefault="003B078F" w:rsidP="006058EE">
            <w:r>
              <w:t>Search</w:t>
            </w:r>
          </w:p>
        </w:tc>
        <w:tc>
          <w:tcPr>
            <w:tcW w:w="2552" w:type="dxa"/>
          </w:tcPr>
          <w:p w:rsidR="003B078F" w:rsidRDefault="003B078F" w:rsidP="006058EE">
            <w:r>
              <w:t>‘Fitness’</w:t>
            </w:r>
          </w:p>
        </w:tc>
        <w:tc>
          <w:tcPr>
            <w:tcW w:w="4819" w:type="dxa"/>
          </w:tcPr>
          <w:p w:rsidR="003B078F" w:rsidRDefault="003B078F" w:rsidP="006058EE">
            <w:r>
              <w:t>The Fitness classes are then displayed in the window.</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lastRenderedPageBreak/>
              <w:t>2</w:t>
            </w:r>
          </w:p>
        </w:tc>
        <w:tc>
          <w:tcPr>
            <w:tcW w:w="2571" w:type="dxa"/>
          </w:tcPr>
          <w:p w:rsidR="003B078F" w:rsidRDefault="003B078F" w:rsidP="006058EE">
            <w:r>
              <w:t>View Class Information</w:t>
            </w:r>
          </w:p>
        </w:tc>
        <w:tc>
          <w:tcPr>
            <w:tcW w:w="2552" w:type="dxa"/>
          </w:tcPr>
          <w:p w:rsidR="003B078F" w:rsidRDefault="003B078F" w:rsidP="006058EE">
            <w:r>
              <w:t>Double click Fitness</w:t>
            </w:r>
          </w:p>
        </w:tc>
        <w:tc>
          <w:tcPr>
            <w:tcW w:w="4819" w:type="dxa"/>
          </w:tcPr>
          <w:p w:rsidR="003B078F" w:rsidRDefault="003B078F" w:rsidP="006058EE">
            <w:r>
              <w:t>The Class Information window will then appear displaying that class information.</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3</w:t>
            </w:r>
          </w:p>
        </w:tc>
        <w:tc>
          <w:tcPr>
            <w:tcW w:w="2571" w:type="dxa"/>
          </w:tcPr>
          <w:p w:rsidR="003B078F" w:rsidRDefault="003B078F" w:rsidP="006058EE">
            <w:r>
              <w:t>Add Class</w:t>
            </w:r>
          </w:p>
        </w:tc>
        <w:tc>
          <w:tcPr>
            <w:tcW w:w="2552" w:type="dxa"/>
          </w:tcPr>
          <w:p w:rsidR="003B078F" w:rsidRDefault="003B078F" w:rsidP="006058EE">
            <w:r>
              <w:t>‘Dance’</w:t>
            </w:r>
          </w:p>
        </w:tc>
        <w:tc>
          <w:tcPr>
            <w:tcW w:w="4819" w:type="dxa"/>
          </w:tcPr>
          <w:p w:rsidR="003B078F" w:rsidRDefault="003B078F" w:rsidP="006058EE">
            <w:r>
              <w:t>A blank Class Form will open so that the user can fill it in.</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 xml:space="preserve">4 </w:t>
            </w:r>
          </w:p>
        </w:tc>
        <w:tc>
          <w:tcPr>
            <w:tcW w:w="2571" w:type="dxa"/>
          </w:tcPr>
          <w:p w:rsidR="003B078F" w:rsidRDefault="003B078F" w:rsidP="006058EE">
            <w:r>
              <w:t>Save</w:t>
            </w:r>
          </w:p>
        </w:tc>
        <w:tc>
          <w:tcPr>
            <w:tcW w:w="2552" w:type="dxa"/>
          </w:tcPr>
          <w:p w:rsidR="003B078F" w:rsidRDefault="003B078F" w:rsidP="006058EE">
            <w:r>
              <w:t>Click Save</w:t>
            </w:r>
          </w:p>
        </w:tc>
        <w:tc>
          <w:tcPr>
            <w:tcW w:w="4819" w:type="dxa"/>
          </w:tcPr>
          <w:p w:rsidR="003B078F" w:rsidRDefault="003B078F" w:rsidP="006058EE">
            <w:r>
              <w:t>The information will then be saved and the class added to the Class List</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5</w:t>
            </w:r>
          </w:p>
        </w:tc>
        <w:tc>
          <w:tcPr>
            <w:tcW w:w="2571" w:type="dxa"/>
          </w:tcPr>
          <w:p w:rsidR="003B078F" w:rsidRDefault="003B078F" w:rsidP="006058EE">
            <w:r>
              <w:t>Cancel</w:t>
            </w:r>
          </w:p>
        </w:tc>
        <w:tc>
          <w:tcPr>
            <w:tcW w:w="2552" w:type="dxa"/>
          </w:tcPr>
          <w:p w:rsidR="003B078F" w:rsidRDefault="003B078F" w:rsidP="006058EE">
            <w:r>
              <w:t>Click Cancel</w:t>
            </w:r>
          </w:p>
        </w:tc>
        <w:tc>
          <w:tcPr>
            <w:tcW w:w="4819" w:type="dxa"/>
          </w:tcPr>
          <w:p w:rsidR="003B078F" w:rsidRDefault="003B078F" w:rsidP="006058EE">
            <w:r>
              <w:t>The window will close.</w:t>
            </w:r>
          </w:p>
        </w:tc>
        <w:tc>
          <w:tcPr>
            <w:tcW w:w="1418" w:type="dxa"/>
          </w:tcPr>
          <w:p w:rsidR="003B078F" w:rsidRDefault="003B078F" w:rsidP="006058EE">
            <w:r>
              <w:t>Pass</w:t>
            </w:r>
          </w:p>
        </w:tc>
        <w:tc>
          <w:tcPr>
            <w:tcW w:w="1559" w:type="dxa"/>
          </w:tcPr>
          <w:p w:rsidR="003B078F" w:rsidRDefault="003B078F" w:rsidP="006058EE">
            <w:r>
              <w:t>26/04/10</w:t>
            </w:r>
          </w:p>
        </w:tc>
      </w:tr>
    </w:tbl>
    <w:p w:rsidR="003B078F" w:rsidRDefault="003B078F" w:rsidP="00D65C53">
      <w:pPr>
        <w:pStyle w:val="Heading4"/>
      </w:pPr>
      <w:bookmarkStart w:id="74" w:name="_Toc260066432"/>
      <w:r>
        <w:t>‘Add New Equipment’</w:t>
      </w:r>
      <w:bookmarkEnd w:id="74"/>
    </w:p>
    <w:tbl>
      <w:tblPr>
        <w:tblStyle w:val="TableGrid"/>
        <w:tblW w:w="14000" w:type="dxa"/>
        <w:tblLook w:val="04A0"/>
      </w:tblPr>
      <w:tblGrid>
        <w:gridCol w:w="1081"/>
        <w:gridCol w:w="2571"/>
        <w:gridCol w:w="2552"/>
        <w:gridCol w:w="4819"/>
        <w:gridCol w:w="1418"/>
        <w:gridCol w:w="1559"/>
      </w:tblGrid>
      <w:tr w:rsidR="003B078F" w:rsidRPr="008B3226" w:rsidTr="006058EE">
        <w:tc>
          <w:tcPr>
            <w:tcW w:w="108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6058EE">
        <w:tc>
          <w:tcPr>
            <w:tcW w:w="1081" w:type="dxa"/>
          </w:tcPr>
          <w:p w:rsidR="003B078F" w:rsidRDefault="003B078F" w:rsidP="006058EE">
            <w:r>
              <w:t>1</w:t>
            </w:r>
          </w:p>
        </w:tc>
        <w:tc>
          <w:tcPr>
            <w:tcW w:w="2571" w:type="dxa"/>
          </w:tcPr>
          <w:p w:rsidR="003B078F" w:rsidRDefault="003B078F" w:rsidP="006058EE">
            <w:r>
              <w:t>Radio Buttons</w:t>
            </w:r>
          </w:p>
        </w:tc>
        <w:tc>
          <w:tcPr>
            <w:tcW w:w="2552" w:type="dxa"/>
          </w:tcPr>
          <w:p w:rsidR="003B078F" w:rsidRDefault="003B078F" w:rsidP="006058EE">
            <w:r>
              <w:t>‘Set’</w:t>
            </w:r>
          </w:p>
        </w:tc>
        <w:tc>
          <w:tcPr>
            <w:tcW w:w="4819" w:type="dxa"/>
          </w:tcPr>
          <w:p w:rsidR="003B078F" w:rsidRDefault="003B078F" w:rsidP="006058EE">
            <w:r>
              <w:t>The Set Name box and other drop down lists will activate to be able to log the information for the set.</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2</w:t>
            </w:r>
          </w:p>
        </w:tc>
        <w:tc>
          <w:tcPr>
            <w:tcW w:w="2571" w:type="dxa"/>
          </w:tcPr>
          <w:p w:rsidR="003B078F" w:rsidRDefault="003B078F" w:rsidP="006058EE">
            <w:r>
              <w:t>Radio Buttons</w:t>
            </w:r>
          </w:p>
        </w:tc>
        <w:tc>
          <w:tcPr>
            <w:tcW w:w="2552" w:type="dxa"/>
          </w:tcPr>
          <w:p w:rsidR="003B078F" w:rsidRDefault="003B078F" w:rsidP="006058EE">
            <w:r>
              <w:t>‘Item’</w:t>
            </w:r>
          </w:p>
        </w:tc>
        <w:tc>
          <w:tcPr>
            <w:tcW w:w="4819" w:type="dxa"/>
          </w:tcPr>
          <w:p w:rsidR="003B078F" w:rsidRDefault="003B078F" w:rsidP="006058EE">
            <w:r>
              <w:t>The Item Name box and Description will then become active allowing the user to save the correct information.</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 xml:space="preserve">3 </w:t>
            </w:r>
          </w:p>
        </w:tc>
        <w:tc>
          <w:tcPr>
            <w:tcW w:w="2571" w:type="dxa"/>
          </w:tcPr>
          <w:p w:rsidR="003B078F" w:rsidRDefault="003B078F" w:rsidP="006058EE">
            <w:r>
              <w:t>Save</w:t>
            </w:r>
          </w:p>
        </w:tc>
        <w:tc>
          <w:tcPr>
            <w:tcW w:w="2552" w:type="dxa"/>
          </w:tcPr>
          <w:p w:rsidR="003B078F" w:rsidRDefault="003B078F" w:rsidP="006058EE">
            <w:r>
              <w:t>‘Racket’</w:t>
            </w:r>
          </w:p>
        </w:tc>
        <w:tc>
          <w:tcPr>
            <w:tcW w:w="4819" w:type="dxa"/>
          </w:tcPr>
          <w:p w:rsidR="003B078F" w:rsidRDefault="003B078F" w:rsidP="006058EE">
            <w:r>
              <w:t>Information will be saved to the database and appear on the Equipment List.</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4</w:t>
            </w:r>
          </w:p>
        </w:tc>
        <w:tc>
          <w:tcPr>
            <w:tcW w:w="2571" w:type="dxa"/>
          </w:tcPr>
          <w:p w:rsidR="003B078F" w:rsidRDefault="003B078F" w:rsidP="006058EE">
            <w:r>
              <w:t>Close</w:t>
            </w:r>
          </w:p>
        </w:tc>
        <w:tc>
          <w:tcPr>
            <w:tcW w:w="2552" w:type="dxa"/>
          </w:tcPr>
          <w:p w:rsidR="003B078F" w:rsidRDefault="003B078F" w:rsidP="006058EE">
            <w:r>
              <w:t>Click Close</w:t>
            </w:r>
          </w:p>
        </w:tc>
        <w:tc>
          <w:tcPr>
            <w:tcW w:w="4819" w:type="dxa"/>
          </w:tcPr>
          <w:p w:rsidR="003B078F" w:rsidRDefault="003B078F" w:rsidP="006058EE">
            <w:r>
              <w:t>Will close the current window.</w:t>
            </w:r>
          </w:p>
        </w:tc>
        <w:tc>
          <w:tcPr>
            <w:tcW w:w="1418" w:type="dxa"/>
          </w:tcPr>
          <w:p w:rsidR="003B078F" w:rsidRDefault="003B078F" w:rsidP="006058EE">
            <w:r>
              <w:t>Pass</w:t>
            </w:r>
          </w:p>
        </w:tc>
        <w:tc>
          <w:tcPr>
            <w:tcW w:w="1559" w:type="dxa"/>
          </w:tcPr>
          <w:p w:rsidR="003B078F" w:rsidRDefault="003B078F" w:rsidP="006058EE">
            <w:r>
              <w:t>26/04/10</w:t>
            </w:r>
          </w:p>
        </w:tc>
      </w:tr>
    </w:tbl>
    <w:p w:rsidR="003B078F" w:rsidRDefault="003B078F" w:rsidP="00D65C53">
      <w:pPr>
        <w:pStyle w:val="Heading4"/>
      </w:pPr>
      <w:bookmarkStart w:id="75" w:name="_Toc260066433"/>
      <w:r>
        <w:t>‘Edit Equipment’</w:t>
      </w:r>
      <w:bookmarkEnd w:id="75"/>
    </w:p>
    <w:tbl>
      <w:tblPr>
        <w:tblStyle w:val="TableGrid"/>
        <w:tblW w:w="14000" w:type="dxa"/>
        <w:tblLook w:val="04A0"/>
      </w:tblPr>
      <w:tblGrid>
        <w:gridCol w:w="1081"/>
        <w:gridCol w:w="2571"/>
        <w:gridCol w:w="2552"/>
        <w:gridCol w:w="4819"/>
        <w:gridCol w:w="1418"/>
        <w:gridCol w:w="1559"/>
      </w:tblGrid>
      <w:tr w:rsidR="003B078F" w:rsidRPr="008B3226" w:rsidTr="006058EE">
        <w:tc>
          <w:tcPr>
            <w:tcW w:w="108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6058EE">
        <w:tc>
          <w:tcPr>
            <w:tcW w:w="1081" w:type="dxa"/>
          </w:tcPr>
          <w:p w:rsidR="003B078F" w:rsidRDefault="003B078F" w:rsidP="006058EE">
            <w:r>
              <w:t>1</w:t>
            </w:r>
          </w:p>
        </w:tc>
        <w:tc>
          <w:tcPr>
            <w:tcW w:w="2571" w:type="dxa"/>
          </w:tcPr>
          <w:p w:rsidR="003B078F" w:rsidRDefault="003B078F" w:rsidP="006058EE">
            <w:r>
              <w:t>Radio Buttons</w:t>
            </w:r>
          </w:p>
        </w:tc>
        <w:tc>
          <w:tcPr>
            <w:tcW w:w="2552" w:type="dxa"/>
          </w:tcPr>
          <w:p w:rsidR="003B078F" w:rsidRDefault="003B078F" w:rsidP="006058EE">
            <w:r>
              <w:t>‘Set’</w:t>
            </w:r>
          </w:p>
        </w:tc>
        <w:tc>
          <w:tcPr>
            <w:tcW w:w="4819" w:type="dxa"/>
          </w:tcPr>
          <w:p w:rsidR="003B078F" w:rsidRDefault="003B078F" w:rsidP="006058EE">
            <w:r>
              <w:t>The list of Sets will show.</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2</w:t>
            </w:r>
          </w:p>
        </w:tc>
        <w:tc>
          <w:tcPr>
            <w:tcW w:w="2571" w:type="dxa"/>
          </w:tcPr>
          <w:p w:rsidR="003B078F" w:rsidRDefault="003B078F" w:rsidP="006058EE">
            <w:r>
              <w:t>Radio Buttons</w:t>
            </w:r>
          </w:p>
        </w:tc>
        <w:tc>
          <w:tcPr>
            <w:tcW w:w="2552" w:type="dxa"/>
          </w:tcPr>
          <w:p w:rsidR="003B078F" w:rsidRDefault="003B078F" w:rsidP="006058EE">
            <w:r>
              <w:t>‘Item’</w:t>
            </w:r>
          </w:p>
        </w:tc>
        <w:tc>
          <w:tcPr>
            <w:tcW w:w="4819" w:type="dxa"/>
          </w:tcPr>
          <w:p w:rsidR="003B078F" w:rsidRDefault="003B078F" w:rsidP="006058EE">
            <w:r>
              <w:t>The list of Items will show.</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3</w:t>
            </w:r>
          </w:p>
        </w:tc>
        <w:tc>
          <w:tcPr>
            <w:tcW w:w="2571" w:type="dxa"/>
          </w:tcPr>
          <w:p w:rsidR="003B078F" w:rsidRDefault="003B078F" w:rsidP="006058EE">
            <w:r>
              <w:t>Add Equipment</w:t>
            </w:r>
          </w:p>
        </w:tc>
        <w:tc>
          <w:tcPr>
            <w:tcW w:w="2552" w:type="dxa"/>
          </w:tcPr>
          <w:p w:rsidR="003B078F" w:rsidRDefault="003B078F" w:rsidP="006058EE">
            <w:r>
              <w:t>Click Add Equipment</w:t>
            </w:r>
          </w:p>
        </w:tc>
        <w:tc>
          <w:tcPr>
            <w:tcW w:w="4819" w:type="dxa"/>
          </w:tcPr>
          <w:p w:rsidR="003B078F" w:rsidRDefault="003B078F" w:rsidP="006058EE">
            <w:r>
              <w:t>The Equipment Form will open allowing the user to add a new item or a new set.</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 xml:space="preserve">4 </w:t>
            </w:r>
          </w:p>
        </w:tc>
        <w:tc>
          <w:tcPr>
            <w:tcW w:w="2571" w:type="dxa"/>
          </w:tcPr>
          <w:p w:rsidR="003B078F" w:rsidRDefault="003B078F" w:rsidP="006058EE">
            <w:r>
              <w:t>Edit Equipment</w:t>
            </w:r>
          </w:p>
        </w:tc>
        <w:tc>
          <w:tcPr>
            <w:tcW w:w="2552" w:type="dxa"/>
          </w:tcPr>
          <w:p w:rsidR="003B078F" w:rsidRDefault="003B078F" w:rsidP="006058EE">
            <w:r>
              <w:t>Double Click Set ‘Rackets’</w:t>
            </w:r>
          </w:p>
        </w:tc>
        <w:tc>
          <w:tcPr>
            <w:tcW w:w="4819" w:type="dxa"/>
          </w:tcPr>
          <w:p w:rsidR="003B078F" w:rsidRDefault="003B078F" w:rsidP="006058EE">
            <w:r>
              <w:t>The Equipment Form containing that set information.</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5</w:t>
            </w:r>
          </w:p>
        </w:tc>
        <w:tc>
          <w:tcPr>
            <w:tcW w:w="2571" w:type="dxa"/>
          </w:tcPr>
          <w:p w:rsidR="003B078F" w:rsidRDefault="003B078F" w:rsidP="006058EE">
            <w:r>
              <w:t>Remove</w:t>
            </w:r>
          </w:p>
        </w:tc>
        <w:tc>
          <w:tcPr>
            <w:tcW w:w="2552" w:type="dxa"/>
          </w:tcPr>
          <w:p w:rsidR="003B078F" w:rsidRDefault="003B078F" w:rsidP="006058EE">
            <w:r>
              <w:t>Click Remove</w:t>
            </w:r>
          </w:p>
        </w:tc>
        <w:tc>
          <w:tcPr>
            <w:tcW w:w="4819" w:type="dxa"/>
          </w:tcPr>
          <w:p w:rsidR="003B078F" w:rsidRDefault="003B078F" w:rsidP="006058EE">
            <w:r>
              <w:t>This will delete the current Item/Set.</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6</w:t>
            </w:r>
          </w:p>
        </w:tc>
        <w:tc>
          <w:tcPr>
            <w:tcW w:w="2571" w:type="dxa"/>
          </w:tcPr>
          <w:p w:rsidR="003B078F" w:rsidRDefault="003B078F" w:rsidP="006058EE">
            <w:r>
              <w:t>Save</w:t>
            </w:r>
          </w:p>
        </w:tc>
        <w:tc>
          <w:tcPr>
            <w:tcW w:w="2552" w:type="dxa"/>
          </w:tcPr>
          <w:p w:rsidR="003B078F" w:rsidRDefault="003B078F" w:rsidP="006058EE">
            <w:r>
              <w:t>Change description ‘red’</w:t>
            </w:r>
          </w:p>
        </w:tc>
        <w:tc>
          <w:tcPr>
            <w:tcW w:w="4819" w:type="dxa"/>
          </w:tcPr>
          <w:p w:rsidR="003B078F" w:rsidRDefault="003B078F" w:rsidP="006058EE">
            <w:r>
              <w:t>Information will be saved to the database and appear on the Equipment List.</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7</w:t>
            </w:r>
          </w:p>
        </w:tc>
        <w:tc>
          <w:tcPr>
            <w:tcW w:w="2571" w:type="dxa"/>
          </w:tcPr>
          <w:p w:rsidR="003B078F" w:rsidRDefault="003B078F" w:rsidP="006058EE">
            <w:r>
              <w:t>Close</w:t>
            </w:r>
          </w:p>
        </w:tc>
        <w:tc>
          <w:tcPr>
            <w:tcW w:w="2552" w:type="dxa"/>
          </w:tcPr>
          <w:p w:rsidR="003B078F" w:rsidRDefault="003B078F" w:rsidP="006058EE">
            <w:r>
              <w:t>Click Close</w:t>
            </w:r>
          </w:p>
        </w:tc>
        <w:tc>
          <w:tcPr>
            <w:tcW w:w="4819" w:type="dxa"/>
          </w:tcPr>
          <w:p w:rsidR="003B078F" w:rsidRDefault="003B078F" w:rsidP="006058EE">
            <w:r>
              <w:t>Will close the current window.</w:t>
            </w:r>
          </w:p>
        </w:tc>
        <w:tc>
          <w:tcPr>
            <w:tcW w:w="1418" w:type="dxa"/>
          </w:tcPr>
          <w:p w:rsidR="003B078F" w:rsidRDefault="003B078F" w:rsidP="006058EE">
            <w:r>
              <w:t>Pass</w:t>
            </w:r>
          </w:p>
        </w:tc>
        <w:tc>
          <w:tcPr>
            <w:tcW w:w="1559" w:type="dxa"/>
          </w:tcPr>
          <w:p w:rsidR="003B078F" w:rsidRDefault="003B078F" w:rsidP="006058EE">
            <w:r>
              <w:t>26/04/10</w:t>
            </w:r>
          </w:p>
        </w:tc>
      </w:tr>
    </w:tbl>
    <w:p w:rsidR="003B078F" w:rsidRDefault="003B078F" w:rsidP="00D65C53">
      <w:pPr>
        <w:pStyle w:val="Heading4"/>
      </w:pPr>
      <w:bookmarkStart w:id="76" w:name="_Toc260066434"/>
      <w:r>
        <w:lastRenderedPageBreak/>
        <w:t>‘Edit Room List’</w:t>
      </w:r>
      <w:bookmarkEnd w:id="76"/>
    </w:p>
    <w:tbl>
      <w:tblPr>
        <w:tblStyle w:val="TableGrid"/>
        <w:tblW w:w="14000" w:type="dxa"/>
        <w:tblLook w:val="04A0"/>
      </w:tblPr>
      <w:tblGrid>
        <w:gridCol w:w="1081"/>
        <w:gridCol w:w="2571"/>
        <w:gridCol w:w="2552"/>
        <w:gridCol w:w="4819"/>
        <w:gridCol w:w="1418"/>
        <w:gridCol w:w="1559"/>
      </w:tblGrid>
      <w:tr w:rsidR="003B078F" w:rsidRPr="008B3226" w:rsidTr="006058EE">
        <w:tc>
          <w:tcPr>
            <w:tcW w:w="108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6058EE">
        <w:tc>
          <w:tcPr>
            <w:tcW w:w="1081" w:type="dxa"/>
          </w:tcPr>
          <w:p w:rsidR="003B078F" w:rsidRDefault="003B078F" w:rsidP="006058EE">
            <w:r>
              <w:t>1</w:t>
            </w:r>
          </w:p>
        </w:tc>
        <w:tc>
          <w:tcPr>
            <w:tcW w:w="2571" w:type="dxa"/>
          </w:tcPr>
          <w:p w:rsidR="003B078F" w:rsidRDefault="003B078F" w:rsidP="006058EE">
            <w:r>
              <w:t>Search</w:t>
            </w:r>
          </w:p>
        </w:tc>
        <w:tc>
          <w:tcPr>
            <w:tcW w:w="2552" w:type="dxa"/>
          </w:tcPr>
          <w:p w:rsidR="003B078F" w:rsidRDefault="003B078F" w:rsidP="006058EE">
            <w:r>
              <w:t>‘RT123’</w:t>
            </w:r>
          </w:p>
        </w:tc>
        <w:tc>
          <w:tcPr>
            <w:tcW w:w="4819" w:type="dxa"/>
          </w:tcPr>
          <w:p w:rsidR="003B078F" w:rsidRDefault="003B078F" w:rsidP="006058EE">
            <w:r>
              <w:t>The results will display to screen.</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2</w:t>
            </w:r>
          </w:p>
        </w:tc>
        <w:tc>
          <w:tcPr>
            <w:tcW w:w="2571" w:type="dxa"/>
          </w:tcPr>
          <w:p w:rsidR="003B078F" w:rsidRDefault="003B078F" w:rsidP="006058EE">
            <w:r>
              <w:t>Search</w:t>
            </w:r>
          </w:p>
        </w:tc>
        <w:tc>
          <w:tcPr>
            <w:tcW w:w="2552" w:type="dxa"/>
          </w:tcPr>
          <w:p w:rsidR="003B078F" w:rsidRDefault="003B078F" w:rsidP="006058EE">
            <w:r>
              <w:t>‘Bry013’</w:t>
            </w:r>
          </w:p>
        </w:tc>
        <w:tc>
          <w:tcPr>
            <w:tcW w:w="4819" w:type="dxa"/>
          </w:tcPr>
          <w:p w:rsidR="003B078F" w:rsidRDefault="003B078F" w:rsidP="006058EE">
            <w:r>
              <w:t>No results will be returned as there is no room with the name Bry013.</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4</w:t>
            </w:r>
          </w:p>
        </w:tc>
        <w:tc>
          <w:tcPr>
            <w:tcW w:w="2571" w:type="dxa"/>
          </w:tcPr>
          <w:p w:rsidR="003B078F" w:rsidRDefault="003B078F" w:rsidP="006058EE">
            <w:r>
              <w:t>Add Room</w:t>
            </w:r>
          </w:p>
        </w:tc>
        <w:tc>
          <w:tcPr>
            <w:tcW w:w="2552" w:type="dxa"/>
          </w:tcPr>
          <w:p w:rsidR="003B078F" w:rsidRDefault="003B078F" w:rsidP="006058EE">
            <w:r>
              <w:t xml:space="preserve">Click Room Form </w:t>
            </w:r>
          </w:p>
        </w:tc>
        <w:tc>
          <w:tcPr>
            <w:tcW w:w="4819" w:type="dxa"/>
          </w:tcPr>
          <w:p w:rsidR="003B078F" w:rsidRDefault="003B078F" w:rsidP="006058EE">
            <w:r>
              <w:t>A blank room form will open allowing the user to enter the information for a new room.</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5</w:t>
            </w:r>
          </w:p>
        </w:tc>
        <w:tc>
          <w:tcPr>
            <w:tcW w:w="2571" w:type="dxa"/>
          </w:tcPr>
          <w:p w:rsidR="003B078F" w:rsidRDefault="003B078F" w:rsidP="006058EE">
            <w:r>
              <w:t xml:space="preserve">Save </w:t>
            </w:r>
          </w:p>
        </w:tc>
        <w:tc>
          <w:tcPr>
            <w:tcW w:w="2552" w:type="dxa"/>
          </w:tcPr>
          <w:p w:rsidR="003B078F" w:rsidRDefault="003B078F" w:rsidP="006058EE">
            <w:r>
              <w:t>‘TennisCourt’</w:t>
            </w:r>
          </w:p>
        </w:tc>
        <w:tc>
          <w:tcPr>
            <w:tcW w:w="4819" w:type="dxa"/>
          </w:tcPr>
          <w:p w:rsidR="003B078F" w:rsidRDefault="003B078F" w:rsidP="006058EE">
            <w:r>
              <w:t xml:space="preserve">The room will be added to the Room List. </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 xml:space="preserve">6 </w:t>
            </w:r>
          </w:p>
        </w:tc>
        <w:tc>
          <w:tcPr>
            <w:tcW w:w="2571" w:type="dxa"/>
          </w:tcPr>
          <w:p w:rsidR="003B078F" w:rsidRDefault="003B078F" w:rsidP="006058EE">
            <w:r>
              <w:t>Remove</w:t>
            </w:r>
          </w:p>
        </w:tc>
        <w:tc>
          <w:tcPr>
            <w:tcW w:w="2552" w:type="dxa"/>
          </w:tcPr>
          <w:p w:rsidR="003B078F" w:rsidRDefault="003B078F" w:rsidP="006058EE">
            <w:r>
              <w:t>Remove RT123</w:t>
            </w:r>
          </w:p>
        </w:tc>
        <w:tc>
          <w:tcPr>
            <w:tcW w:w="4819" w:type="dxa"/>
          </w:tcPr>
          <w:p w:rsidR="003B078F" w:rsidRDefault="003B078F" w:rsidP="006058EE">
            <w:r>
              <w:t>Double click the room entry then click remove and a window will the pop up asking you to confirm the operation before removing the room from the list and the database.</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7</w:t>
            </w:r>
          </w:p>
        </w:tc>
        <w:tc>
          <w:tcPr>
            <w:tcW w:w="2571" w:type="dxa"/>
          </w:tcPr>
          <w:p w:rsidR="003B078F" w:rsidRDefault="003B078F" w:rsidP="006058EE">
            <w:r>
              <w:t>Cancel</w:t>
            </w:r>
          </w:p>
        </w:tc>
        <w:tc>
          <w:tcPr>
            <w:tcW w:w="2552" w:type="dxa"/>
          </w:tcPr>
          <w:p w:rsidR="003B078F" w:rsidRDefault="003B078F" w:rsidP="006058EE">
            <w:r>
              <w:t>Click Cancel</w:t>
            </w:r>
          </w:p>
        </w:tc>
        <w:tc>
          <w:tcPr>
            <w:tcW w:w="4819" w:type="dxa"/>
          </w:tcPr>
          <w:p w:rsidR="003B078F" w:rsidRDefault="003B078F" w:rsidP="006058EE">
            <w:r>
              <w:t>The current window will close.</w:t>
            </w:r>
          </w:p>
        </w:tc>
        <w:tc>
          <w:tcPr>
            <w:tcW w:w="1418" w:type="dxa"/>
          </w:tcPr>
          <w:p w:rsidR="003B078F" w:rsidRDefault="003B078F" w:rsidP="006058EE">
            <w:r>
              <w:t>Pass</w:t>
            </w:r>
          </w:p>
        </w:tc>
        <w:tc>
          <w:tcPr>
            <w:tcW w:w="1559" w:type="dxa"/>
          </w:tcPr>
          <w:p w:rsidR="003B078F" w:rsidRDefault="003B078F" w:rsidP="006058EE">
            <w:r>
              <w:t>26/04/10</w:t>
            </w:r>
          </w:p>
        </w:tc>
      </w:tr>
    </w:tbl>
    <w:p w:rsidR="003B078F" w:rsidRPr="00D96DF7" w:rsidRDefault="003B078F" w:rsidP="003B078F"/>
    <w:p w:rsidR="003B078F" w:rsidRDefault="003B078F" w:rsidP="00D65C53">
      <w:pPr>
        <w:pStyle w:val="Heading3"/>
      </w:pPr>
      <w:bookmarkStart w:id="77" w:name="_Toc260066435"/>
      <w:bookmarkStart w:id="78" w:name="_Toc260852818"/>
      <w:r>
        <w:t>Login Option</w:t>
      </w:r>
      <w:bookmarkEnd w:id="77"/>
      <w:bookmarkEnd w:id="78"/>
    </w:p>
    <w:p w:rsidR="003B078F" w:rsidRDefault="003B078F" w:rsidP="00D65C53">
      <w:pPr>
        <w:pStyle w:val="Heading4"/>
      </w:pPr>
      <w:bookmarkStart w:id="79" w:name="_Toc260066436"/>
      <w:r>
        <w:t>‘Change Password’</w:t>
      </w:r>
      <w:bookmarkEnd w:id="79"/>
    </w:p>
    <w:tbl>
      <w:tblPr>
        <w:tblStyle w:val="TableGrid"/>
        <w:tblW w:w="14000" w:type="dxa"/>
        <w:tblLook w:val="04A0"/>
      </w:tblPr>
      <w:tblGrid>
        <w:gridCol w:w="1081"/>
        <w:gridCol w:w="2571"/>
        <w:gridCol w:w="2552"/>
        <w:gridCol w:w="4819"/>
        <w:gridCol w:w="1418"/>
        <w:gridCol w:w="1559"/>
      </w:tblGrid>
      <w:tr w:rsidR="003B078F" w:rsidRPr="008B3226" w:rsidTr="006058EE">
        <w:tc>
          <w:tcPr>
            <w:tcW w:w="108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6058EE">
        <w:tc>
          <w:tcPr>
            <w:tcW w:w="1081" w:type="dxa"/>
          </w:tcPr>
          <w:p w:rsidR="003B078F" w:rsidRDefault="003B078F" w:rsidP="006058EE">
            <w:r>
              <w:t>1</w:t>
            </w:r>
          </w:p>
        </w:tc>
        <w:tc>
          <w:tcPr>
            <w:tcW w:w="2571" w:type="dxa"/>
          </w:tcPr>
          <w:p w:rsidR="003B078F" w:rsidRDefault="003B078F" w:rsidP="006058EE">
            <w:r>
              <w:t>Old Password</w:t>
            </w:r>
          </w:p>
        </w:tc>
        <w:tc>
          <w:tcPr>
            <w:tcW w:w="2552" w:type="dxa"/>
          </w:tcPr>
          <w:p w:rsidR="003B078F" w:rsidRDefault="003B078F" w:rsidP="006058EE">
            <w:r>
              <w:t>blank</w:t>
            </w:r>
          </w:p>
        </w:tc>
        <w:tc>
          <w:tcPr>
            <w:tcW w:w="4819" w:type="dxa"/>
          </w:tcPr>
          <w:p w:rsidR="003B078F" w:rsidRDefault="003B078F" w:rsidP="006058EE">
            <w:r>
              <w:t>An error message will appear instructor the user to enter the correct information.</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2</w:t>
            </w:r>
          </w:p>
        </w:tc>
        <w:tc>
          <w:tcPr>
            <w:tcW w:w="2571" w:type="dxa"/>
          </w:tcPr>
          <w:p w:rsidR="003B078F" w:rsidRDefault="003B078F" w:rsidP="006058EE">
            <w:r>
              <w:t>New Password</w:t>
            </w:r>
          </w:p>
        </w:tc>
        <w:tc>
          <w:tcPr>
            <w:tcW w:w="2552" w:type="dxa"/>
          </w:tcPr>
          <w:p w:rsidR="003B078F" w:rsidRDefault="003B078F" w:rsidP="006058EE">
            <w:r>
              <w:t>blank</w:t>
            </w:r>
          </w:p>
        </w:tc>
        <w:tc>
          <w:tcPr>
            <w:tcW w:w="4819" w:type="dxa"/>
          </w:tcPr>
          <w:p w:rsidR="003B078F" w:rsidRDefault="003B078F" w:rsidP="006058EE">
            <w:r>
              <w:t>An error message will appear instructor the user to enter the correct information.</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3</w:t>
            </w:r>
          </w:p>
        </w:tc>
        <w:tc>
          <w:tcPr>
            <w:tcW w:w="2571" w:type="dxa"/>
          </w:tcPr>
          <w:p w:rsidR="003B078F" w:rsidRDefault="003B078F" w:rsidP="006058EE">
            <w:r>
              <w:t>Repeat Password</w:t>
            </w:r>
          </w:p>
        </w:tc>
        <w:tc>
          <w:tcPr>
            <w:tcW w:w="2552" w:type="dxa"/>
          </w:tcPr>
          <w:p w:rsidR="003B078F" w:rsidRDefault="003B078F" w:rsidP="006058EE">
            <w:r>
              <w:t>blank</w:t>
            </w:r>
          </w:p>
        </w:tc>
        <w:tc>
          <w:tcPr>
            <w:tcW w:w="4819" w:type="dxa"/>
          </w:tcPr>
          <w:p w:rsidR="003B078F" w:rsidRDefault="003B078F" w:rsidP="006058EE">
            <w:r>
              <w:t>An error message will appear instructor the user to enter the correct information.</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vMerge w:val="restart"/>
          </w:tcPr>
          <w:p w:rsidR="003B078F" w:rsidRDefault="003B078F" w:rsidP="006058EE">
            <w:r>
              <w:t>4</w:t>
            </w:r>
          </w:p>
          <w:p w:rsidR="003B078F" w:rsidRDefault="003B078F" w:rsidP="006058EE"/>
        </w:tc>
        <w:tc>
          <w:tcPr>
            <w:tcW w:w="2571" w:type="dxa"/>
          </w:tcPr>
          <w:p w:rsidR="003B078F" w:rsidRDefault="003B078F" w:rsidP="006058EE">
            <w:r>
              <w:t>New Password</w:t>
            </w:r>
          </w:p>
        </w:tc>
        <w:tc>
          <w:tcPr>
            <w:tcW w:w="2552" w:type="dxa"/>
          </w:tcPr>
          <w:p w:rsidR="003B078F" w:rsidRDefault="003B078F" w:rsidP="006058EE">
            <w:r>
              <w:t>‘beetle’</w:t>
            </w:r>
          </w:p>
        </w:tc>
        <w:tc>
          <w:tcPr>
            <w:tcW w:w="4819" w:type="dxa"/>
            <w:vMerge w:val="restart"/>
          </w:tcPr>
          <w:p w:rsidR="003B078F" w:rsidRDefault="003B078F" w:rsidP="006058EE">
            <w:r>
              <w:t>If the passwords don’t match an error will display on screen.</w:t>
            </w:r>
          </w:p>
        </w:tc>
        <w:tc>
          <w:tcPr>
            <w:tcW w:w="1418" w:type="dxa"/>
            <w:vMerge w:val="restart"/>
          </w:tcPr>
          <w:p w:rsidR="003B078F" w:rsidRDefault="003B078F" w:rsidP="006058EE">
            <w:r>
              <w:t>Pass</w:t>
            </w:r>
          </w:p>
        </w:tc>
        <w:tc>
          <w:tcPr>
            <w:tcW w:w="1559" w:type="dxa"/>
            <w:vMerge w:val="restart"/>
          </w:tcPr>
          <w:p w:rsidR="003B078F" w:rsidRDefault="003B078F" w:rsidP="006058EE">
            <w:r>
              <w:t>26/04/10</w:t>
            </w:r>
          </w:p>
        </w:tc>
      </w:tr>
      <w:tr w:rsidR="003B078F" w:rsidTr="006058EE">
        <w:tc>
          <w:tcPr>
            <w:tcW w:w="1081" w:type="dxa"/>
            <w:vMerge/>
          </w:tcPr>
          <w:p w:rsidR="003B078F" w:rsidRDefault="003B078F" w:rsidP="006058EE"/>
        </w:tc>
        <w:tc>
          <w:tcPr>
            <w:tcW w:w="2571" w:type="dxa"/>
          </w:tcPr>
          <w:p w:rsidR="003B078F" w:rsidRDefault="003B078F" w:rsidP="006058EE">
            <w:r>
              <w:t>Repeat Password</w:t>
            </w:r>
          </w:p>
        </w:tc>
        <w:tc>
          <w:tcPr>
            <w:tcW w:w="2552" w:type="dxa"/>
          </w:tcPr>
          <w:p w:rsidR="003B078F" w:rsidRDefault="003B078F" w:rsidP="006058EE">
            <w:r>
              <w:t>‘red’</w:t>
            </w:r>
          </w:p>
        </w:tc>
        <w:tc>
          <w:tcPr>
            <w:tcW w:w="4819" w:type="dxa"/>
            <w:vMerge/>
          </w:tcPr>
          <w:p w:rsidR="003B078F" w:rsidRDefault="003B078F" w:rsidP="006058EE"/>
        </w:tc>
        <w:tc>
          <w:tcPr>
            <w:tcW w:w="1418" w:type="dxa"/>
            <w:vMerge/>
          </w:tcPr>
          <w:p w:rsidR="003B078F" w:rsidRDefault="003B078F" w:rsidP="006058EE"/>
        </w:tc>
        <w:tc>
          <w:tcPr>
            <w:tcW w:w="1559" w:type="dxa"/>
            <w:vMerge/>
          </w:tcPr>
          <w:p w:rsidR="003B078F" w:rsidRDefault="003B078F" w:rsidP="006058EE"/>
        </w:tc>
      </w:tr>
    </w:tbl>
    <w:p w:rsidR="003B078F" w:rsidRPr="00D96DF7" w:rsidRDefault="003B078F" w:rsidP="003B078F"/>
    <w:p w:rsidR="003B078F" w:rsidRDefault="003B078F" w:rsidP="003B078F">
      <w:r>
        <w:br w:type="page"/>
      </w:r>
    </w:p>
    <w:p w:rsidR="00D65C53" w:rsidRDefault="00F56D1A" w:rsidP="00D65C53">
      <w:pPr>
        <w:pStyle w:val="Heading2"/>
        <w:spacing w:after="240"/>
      </w:pPr>
      <w:bookmarkStart w:id="80" w:name="_Toc260852819"/>
      <w:r w:rsidRPr="00D65C53">
        <w:lastRenderedPageBreak/>
        <w:t>Usabilit</w:t>
      </w:r>
      <w:r w:rsidR="00D65C53" w:rsidRPr="00D65C53">
        <w:t>y Testing</w:t>
      </w:r>
      <w:bookmarkEnd w:id="80"/>
    </w:p>
    <w:p w:rsidR="007F552E" w:rsidRPr="007F552E" w:rsidRDefault="007F552E" w:rsidP="007F552E">
      <w:pPr>
        <w:rPr>
          <w:lang w:eastAsia="zh-CN"/>
        </w:rPr>
      </w:pPr>
    </w:p>
    <w:p w:rsidR="00D65C53" w:rsidRPr="00D65C53" w:rsidRDefault="00D65C53" w:rsidP="00D65C53">
      <w:pPr>
        <w:spacing w:after="240"/>
        <w:rPr>
          <w:sz w:val="28"/>
          <w:szCs w:val="28"/>
          <w:u w:val="single"/>
        </w:rPr>
      </w:pPr>
      <w:r w:rsidRPr="00D65C53">
        <w:rPr>
          <w:sz w:val="28"/>
          <w:szCs w:val="28"/>
          <w:u w:val="single"/>
        </w:rPr>
        <w:t>Usability Test Cases</w:t>
      </w:r>
    </w:p>
    <w:p w:rsidR="00F56D1A" w:rsidRDefault="00F56D1A" w:rsidP="00D65C53">
      <w:pPr>
        <w:pStyle w:val="Heading3"/>
      </w:pPr>
      <w:bookmarkStart w:id="81" w:name="_Toc260852820"/>
      <w:r w:rsidRPr="00A23796">
        <w:t>1.</w:t>
      </w:r>
      <w:r>
        <w:t xml:space="preserve"> Visibility of System Status</w:t>
      </w:r>
      <w:bookmarkEnd w:id="81"/>
    </w:p>
    <w:p w:rsidR="00F56D1A" w:rsidRDefault="00F56D1A" w:rsidP="00F56D1A">
      <w:pPr>
        <w:spacing w:after="0"/>
      </w:pPr>
      <w:r>
        <w:t>The system should always keep user informed about what is going on, through appropriate feedback within reasonable time.</w:t>
      </w:r>
    </w:p>
    <w:tbl>
      <w:tblPr>
        <w:tblW w:w="1470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48"/>
        <w:gridCol w:w="10375"/>
        <w:gridCol w:w="1701"/>
        <w:gridCol w:w="1985"/>
      </w:tblGrid>
      <w:tr w:rsidR="00F56D1A" w:rsidTr="007A6C35">
        <w:tc>
          <w:tcPr>
            <w:tcW w:w="648" w:type="dxa"/>
            <w:tcBorders>
              <w:top w:val="single" w:sz="12" w:space="0" w:color="auto"/>
              <w:left w:val="single" w:sz="12" w:space="0" w:color="auto"/>
              <w:bottom w:val="single" w:sz="12" w:space="0" w:color="auto"/>
              <w:right w:val="single" w:sz="12" w:space="0" w:color="auto"/>
            </w:tcBorders>
          </w:tcPr>
          <w:p w:rsidR="00F56D1A" w:rsidRDefault="00F56D1A" w:rsidP="007A6C35">
            <w:r>
              <w:t>#</w:t>
            </w:r>
          </w:p>
        </w:tc>
        <w:tc>
          <w:tcPr>
            <w:tcW w:w="10375" w:type="dxa"/>
            <w:tcBorders>
              <w:top w:val="single" w:sz="12" w:space="0" w:color="auto"/>
              <w:left w:val="single" w:sz="12" w:space="0" w:color="auto"/>
              <w:bottom w:val="single" w:sz="12" w:space="0" w:color="auto"/>
              <w:right w:val="single" w:sz="12" w:space="0" w:color="auto"/>
            </w:tcBorders>
          </w:tcPr>
          <w:p w:rsidR="00F56D1A" w:rsidRDefault="00F56D1A" w:rsidP="007A6C35">
            <w:r>
              <w:t>Review Checklist</w:t>
            </w:r>
          </w:p>
        </w:tc>
        <w:tc>
          <w:tcPr>
            <w:tcW w:w="1701" w:type="dxa"/>
            <w:tcBorders>
              <w:top w:val="single" w:sz="12" w:space="0" w:color="auto"/>
              <w:left w:val="single" w:sz="12" w:space="0" w:color="auto"/>
              <w:bottom w:val="single" w:sz="12" w:space="0" w:color="auto"/>
              <w:right w:val="single" w:sz="12" w:space="0" w:color="auto"/>
            </w:tcBorders>
          </w:tcPr>
          <w:p w:rsidR="00F56D1A" w:rsidRDefault="00F56D1A" w:rsidP="007A6C35">
            <w:pPr>
              <w:jc w:val="center"/>
            </w:pPr>
            <w:r>
              <w:t>Yes    No    N/A</w:t>
            </w:r>
          </w:p>
        </w:tc>
        <w:tc>
          <w:tcPr>
            <w:tcW w:w="1985" w:type="dxa"/>
            <w:tcBorders>
              <w:top w:val="single" w:sz="12" w:space="0" w:color="auto"/>
              <w:left w:val="single" w:sz="12" w:space="0" w:color="auto"/>
              <w:bottom w:val="single" w:sz="12" w:space="0" w:color="auto"/>
              <w:right w:val="single" w:sz="12" w:space="0" w:color="auto"/>
            </w:tcBorders>
          </w:tcPr>
          <w:p w:rsidR="00F56D1A" w:rsidRDefault="00F56D1A" w:rsidP="007A6C35">
            <w:r>
              <w:t>Checked on</w:t>
            </w:r>
          </w:p>
        </w:tc>
      </w:tr>
      <w:tr w:rsidR="00F56D1A" w:rsidTr="007A6C35">
        <w:tc>
          <w:tcPr>
            <w:tcW w:w="648" w:type="dxa"/>
            <w:tcBorders>
              <w:top w:val="nil"/>
              <w:left w:val="single" w:sz="6" w:space="0" w:color="auto"/>
              <w:bottom w:val="single" w:sz="6" w:space="0" w:color="auto"/>
              <w:right w:val="single" w:sz="6" w:space="0" w:color="auto"/>
            </w:tcBorders>
          </w:tcPr>
          <w:p w:rsidR="00F56D1A" w:rsidRDefault="00F56D1A" w:rsidP="007A6C35">
            <w:r>
              <w:t>1.1</w:t>
            </w:r>
          </w:p>
        </w:tc>
        <w:tc>
          <w:tcPr>
            <w:tcW w:w="10375" w:type="dxa"/>
            <w:tcBorders>
              <w:top w:val="nil"/>
              <w:left w:val="single" w:sz="6" w:space="0" w:color="auto"/>
              <w:bottom w:val="single" w:sz="6" w:space="0" w:color="auto"/>
              <w:right w:val="single" w:sz="6" w:space="0" w:color="auto"/>
            </w:tcBorders>
          </w:tcPr>
          <w:p w:rsidR="00F56D1A" w:rsidRDefault="00F56D1A" w:rsidP="007A6C35">
            <w:r>
              <w:t>Does every display begin with a title or header that describes screen contents?</w:t>
            </w:r>
          </w:p>
        </w:tc>
        <w:tc>
          <w:tcPr>
            <w:tcW w:w="1701" w:type="dxa"/>
            <w:tcBorders>
              <w:top w:val="nil"/>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nil"/>
              <w:left w:val="single" w:sz="6" w:space="0" w:color="auto"/>
              <w:bottom w:val="single" w:sz="6" w:space="0" w:color="auto"/>
              <w:right w:val="single" w:sz="6" w:space="0" w:color="auto"/>
            </w:tcBorders>
          </w:tcPr>
          <w:p w:rsidR="00F56D1A" w:rsidRDefault="00F56D1A" w:rsidP="007A6C35">
            <w:r>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1.2</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s there a consistent icon design scheme and stylistic treatment across the system?</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1.3</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s a single, selected icon clearly visible when surrounded by unselected icon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1.4</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menu instructions, prompts, and error messages appear in the same place(s) on each menu?</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1.5</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n multipage data entry screens, is each page labeled to show its relation to other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1.6</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overtype and insert mode are both available, is there a visible indication of which one the user is in?</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1.7</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pop-up windows are used to display error messages, do they allow the user to see the field in error?</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1.8</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s there some form of system feedback for every operator action?</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1.9</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fter the user completes an action (or group of actions), does the feedback indicate that the next group of actions can be started?</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1.10</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s there visual feedback in menus or dialog boxes about which choices are selectable?</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1.11</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s there visual feedback in menus or dialog boxes about which choice the cursor is on now?</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lastRenderedPageBreak/>
              <w:t>1.12</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multiple options can be selected in a menu or dialog box, is there visual feedback about which options are already selected?</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Review Checklist</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Yes    No    N/A</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Checked on</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1.13</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Is there visual feedback when objects are selected or moved?</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1.14</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Is the current status of an icon clearly indicated?</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1.15</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Is there feedback when function keys are pressed?</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1.16</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If there are observable delays (greater than fifteen seconds) in the system’s response time, is the user kept informed of the system's progress?</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1.17</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Are response times appropriate to the task?</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1.18</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 xml:space="preserve">          Typing, cursor motion, mouse selection: 50-1 50 milliseconds</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1.19</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 xml:space="preserve">          Simple, frequent tasks: less than 1 second</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1.20</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 xml:space="preserve">          Common tasks: 2-4 seconds</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1.21</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 xml:space="preserve">          Complex tasks: 8-12 seconds</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1.22</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 xml:space="preserve">Are response times appropriate to the user's cognitive processing? </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1.23</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 xml:space="preserve">          Continuity of thinking is required and information must be remembered throughout  several responses: less than two seconds.</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1.24</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 xml:space="preserve">          High levels of concentration aren't necessary and remembering information is not required: two to fifteen seconds.</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lastRenderedPageBreak/>
              <w:br w:type="page"/>
              <w:t>1.25</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Is the menu-naming terminology consistent with the user's task domain?</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br w:type="page"/>
              <w:t>#</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Review Checklist</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Yes    No    N/A</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Checked on</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1.26</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 xml:space="preserve">Does the system provide </w:t>
            </w:r>
            <w:r>
              <w:rPr>
                <w:i/>
              </w:rPr>
              <w:t xml:space="preserve">visibility: </w:t>
            </w:r>
            <w:r>
              <w:t>that is, by looking, can the user tell the state of the system and the alternatives for action?</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1.27</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Do GUI menus make obvious which item has been selected?</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1.28</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Do GUI menus make obvious whether deselection is possible?</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1.29</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If users must navigate between multiple screens, does the system use context labels, menu maps, and place markers as navigational aids?</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bl>
    <w:p w:rsidR="00F56D1A" w:rsidRDefault="00F56D1A" w:rsidP="00F56D1A">
      <w:pPr>
        <w:pStyle w:val="Heading2"/>
      </w:pPr>
    </w:p>
    <w:p w:rsidR="00F56D1A" w:rsidRDefault="00F56D1A" w:rsidP="00D65C53">
      <w:pPr>
        <w:pStyle w:val="Heading3"/>
      </w:pPr>
      <w:r>
        <w:br w:type="page"/>
      </w:r>
      <w:bookmarkStart w:id="82" w:name="_Toc260852821"/>
      <w:r>
        <w:lastRenderedPageBreak/>
        <w:t>2.  Match Between System and the Real World</w:t>
      </w:r>
      <w:bookmarkEnd w:id="82"/>
    </w:p>
    <w:p w:rsidR="00F56D1A" w:rsidRPr="00EF5F87" w:rsidRDefault="00F56D1A" w:rsidP="00F56D1A">
      <w:r>
        <w:t>The system should speak the user’s language, with words, phrases and concepts familiar to the user, rather than system-oriented terms. Follow real-world conventions, making information appear in a natural and logical order.</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48"/>
        <w:gridCol w:w="10375"/>
        <w:gridCol w:w="1701"/>
        <w:gridCol w:w="1985"/>
      </w:tblGrid>
      <w:tr w:rsidR="00F56D1A" w:rsidTr="007A6C35">
        <w:tc>
          <w:tcPr>
            <w:tcW w:w="648" w:type="dxa"/>
            <w:tcBorders>
              <w:top w:val="single" w:sz="12" w:space="0" w:color="auto"/>
              <w:left w:val="single" w:sz="12" w:space="0" w:color="auto"/>
              <w:bottom w:val="single" w:sz="12" w:space="0" w:color="auto"/>
              <w:right w:val="nil"/>
            </w:tcBorders>
          </w:tcPr>
          <w:p w:rsidR="00F56D1A" w:rsidRDefault="00F56D1A" w:rsidP="007A6C35">
            <w:r>
              <w:t>#</w:t>
            </w:r>
          </w:p>
        </w:tc>
        <w:tc>
          <w:tcPr>
            <w:tcW w:w="10375" w:type="dxa"/>
            <w:tcBorders>
              <w:top w:val="single" w:sz="12" w:space="0" w:color="auto"/>
              <w:left w:val="single" w:sz="12" w:space="0" w:color="auto"/>
              <w:bottom w:val="single" w:sz="12" w:space="0" w:color="auto"/>
              <w:right w:val="single" w:sz="12" w:space="0" w:color="auto"/>
            </w:tcBorders>
          </w:tcPr>
          <w:p w:rsidR="00F56D1A" w:rsidRDefault="00F56D1A" w:rsidP="007A6C35">
            <w:r>
              <w:t>Review Checklist</w:t>
            </w:r>
          </w:p>
        </w:tc>
        <w:tc>
          <w:tcPr>
            <w:tcW w:w="1701" w:type="dxa"/>
            <w:tcBorders>
              <w:top w:val="single" w:sz="12" w:space="0" w:color="auto"/>
              <w:left w:val="nil"/>
              <w:bottom w:val="single" w:sz="12" w:space="0" w:color="auto"/>
              <w:right w:val="single" w:sz="12" w:space="0" w:color="auto"/>
            </w:tcBorders>
          </w:tcPr>
          <w:p w:rsidR="00F56D1A" w:rsidRDefault="00F56D1A" w:rsidP="007A6C35">
            <w:pPr>
              <w:jc w:val="center"/>
            </w:pPr>
            <w:r>
              <w:t>Yes   No    N/A</w:t>
            </w:r>
          </w:p>
        </w:tc>
        <w:tc>
          <w:tcPr>
            <w:tcW w:w="1985" w:type="dxa"/>
            <w:tcBorders>
              <w:top w:val="single" w:sz="12" w:space="0" w:color="auto"/>
              <w:left w:val="nil"/>
              <w:bottom w:val="single" w:sz="12" w:space="0" w:color="auto"/>
              <w:right w:val="single" w:sz="12" w:space="0" w:color="auto"/>
            </w:tcBorders>
          </w:tcPr>
          <w:p w:rsidR="00F56D1A" w:rsidRDefault="00F56D1A" w:rsidP="007A6C35">
            <w:r>
              <w:t>Checked on</w:t>
            </w:r>
          </w:p>
        </w:tc>
      </w:tr>
      <w:tr w:rsidR="00F56D1A" w:rsidTr="007A6C35">
        <w:tc>
          <w:tcPr>
            <w:tcW w:w="648" w:type="dxa"/>
            <w:tcBorders>
              <w:top w:val="nil"/>
              <w:left w:val="single" w:sz="6" w:space="0" w:color="auto"/>
              <w:bottom w:val="single" w:sz="6" w:space="0" w:color="auto"/>
              <w:right w:val="single" w:sz="6" w:space="0" w:color="auto"/>
            </w:tcBorders>
          </w:tcPr>
          <w:p w:rsidR="00F56D1A" w:rsidRDefault="00F56D1A" w:rsidP="007A6C35">
            <w:r>
              <w:t>2.1</w:t>
            </w:r>
          </w:p>
        </w:tc>
        <w:tc>
          <w:tcPr>
            <w:tcW w:w="10375" w:type="dxa"/>
            <w:tcBorders>
              <w:top w:val="nil"/>
              <w:left w:val="single" w:sz="6" w:space="0" w:color="auto"/>
              <w:bottom w:val="single" w:sz="6" w:space="0" w:color="auto"/>
              <w:right w:val="single" w:sz="6" w:space="0" w:color="auto"/>
            </w:tcBorders>
          </w:tcPr>
          <w:p w:rsidR="00F56D1A" w:rsidRDefault="00F56D1A" w:rsidP="007A6C35">
            <w:r>
              <w:t>Are icons concrete and familiar?</w:t>
            </w:r>
          </w:p>
        </w:tc>
        <w:tc>
          <w:tcPr>
            <w:tcW w:w="1701" w:type="dxa"/>
            <w:tcBorders>
              <w:top w:val="nil"/>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nil"/>
              <w:left w:val="single" w:sz="6" w:space="0" w:color="auto"/>
              <w:bottom w:val="single" w:sz="6" w:space="0" w:color="auto"/>
              <w:right w:val="single" w:sz="6" w:space="0" w:color="auto"/>
            </w:tcBorders>
          </w:tcPr>
          <w:p w:rsidR="00F56D1A" w:rsidRDefault="00F56D1A" w:rsidP="007A6C35">
            <w:r w:rsidRPr="00811288">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2.2</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menu choices ordered in the most logical way, given the user, the item names, and the task variable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811288">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2.3</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there is a natural sequence to menu choices, has it been used?</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811288">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2.4</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related and interdependent fields appear on the same screen?</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811288">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2.5</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 xml:space="preserve">If shape is used as a visual cue, does it match cultural conventions? </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811288">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2.6</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the selected colors correspond to common expectations about color code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811288">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2.7</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 xml:space="preserve">When prompts imply a necessary action, are the words in the message consistent with that action? </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811288">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2.8</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keystroke references in prompts match actual key name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811288">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2.9</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On data entry screens, are tasks described in terminology familiar to user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811288">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2.10</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field-level prompts provided for data entry screen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811288">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2.11</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For question and answer interfaces, are questions stated in clear, simple language?</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811288">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2.12</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menu choices fit logically into categories that have readily understood meaning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811288">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2.13</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Are menu titles parallel grammatically?</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rsidRPr="00811288">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lastRenderedPageBreak/>
              <w:t>#</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Review Checklist</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Yes    No    N/A</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Checked on</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2.14</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Does the command language employ user jargon and avoid computer jargon?</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rsidRPr="00811288">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2.15</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Are command names specific rather than general?</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rsidRPr="00811288">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2.16</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Does the command language allow both full names and abbreviations?</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rsidRPr="00811288">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2.17</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Are input data codes meaningful?</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rsidRPr="00811288">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2.18</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Have uncommon letter sequences been avoided whenever possible?</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rsidRPr="00811288">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2.19</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Does the system automatically enter leading or trailing spaces to align decimal points?</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O      X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rsidRPr="00811288">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2.20</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Does the system automatically enter a dollar sign and decimal for monetary entries?</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rsidRPr="00811288">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2.21</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Does the system automatically enter commas in numeric values greater than 9999?</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O      X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rsidRPr="006F4287">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2.22</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pPr>
              <w:rPr>
                <w:i/>
              </w:rPr>
            </w:pPr>
            <w:r>
              <w:t xml:space="preserve">Do GUI menus offer activation: that is, make obvious how to say </w:t>
            </w:r>
            <w:r>
              <w:rPr>
                <w:i/>
              </w:rPr>
              <w:t>“now do it"?</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rsidRPr="006F4287">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2.23</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Has the system been designed so that keys with similar names do not perform opposite (and potentially dangerous) actions?</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rsidRPr="006F4287">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2.24</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Are function keys labeled clearly and distinctively, even if this means breaking consistency rules?</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rsidRPr="006F4287">
              <w:t>01/May/2010</w:t>
            </w:r>
          </w:p>
        </w:tc>
      </w:tr>
    </w:tbl>
    <w:p w:rsidR="00F56D1A" w:rsidRPr="00EF5F87" w:rsidRDefault="00F56D1A" w:rsidP="00F56D1A"/>
    <w:p w:rsidR="00F56D1A" w:rsidRDefault="00F56D1A" w:rsidP="00F56D1A"/>
    <w:p w:rsidR="00F56D1A" w:rsidRDefault="00F56D1A" w:rsidP="00F56D1A"/>
    <w:p w:rsidR="00F56D1A" w:rsidRDefault="00F56D1A" w:rsidP="00F56D1A"/>
    <w:p w:rsidR="00F56D1A" w:rsidRDefault="00F56D1A" w:rsidP="00D65C53">
      <w:pPr>
        <w:pStyle w:val="Heading3"/>
      </w:pPr>
      <w:bookmarkStart w:id="83" w:name="_Toc260852822"/>
      <w:r>
        <w:lastRenderedPageBreak/>
        <w:t>3.  User Control and Freedom</w:t>
      </w:r>
      <w:bookmarkEnd w:id="83"/>
    </w:p>
    <w:p w:rsidR="00F56D1A" w:rsidRDefault="00F56D1A" w:rsidP="00F56D1A">
      <w:r>
        <w:t>Users should be free to select and sequence tasks (when appropriate), rather than having the system do this for them. Users often choose system functions by mistake and will need a clearly marked “emergency exit” to leave the unwanted state without having to go through an extended dialogue. Users should make their own decisions (with clear information) regarding the costs of exiting current work. The system should support undo and redo.</w:t>
      </w:r>
    </w:p>
    <w:tbl>
      <w:tblPr>
        <w:tblW w:w="0" w:type="auto"/>
        <w:tblLayout w:type="fixed"/>
        <w:tblLook w:val="0000"/>
      </w:tblPr>
      <w:tblGrid>
        <w:gridCol w:w="648"/>
        <w:gridCol w:w="10375"/>
        <w:gridCol w:w="1701"/>
        <w:gridCol w:w="1985"/>
      </w:tblGrid>
      <w:tr w:rsidR="00F56D1A" w:rsidTr="007A6C35">
        <w:tc>
          <w:tcPr>
            <w:tcW w:w="648" w:type="dxa"/>
            <w:tcBorders>
              <w:top w:val="single" w:sz="12" w:space="0" w:color="auto"/>
              <w:left w:val="single" w:sz="12" w:space="0" w:color="auto"/>
              <w:bottom w:val="single" w:sz="12" w:space="0" w:color="auto"/>
              <w:right w:val="single" w:sz="12" w:space="0" w:color="auto"/>
            </w:tcBorders>
          </w:tcPr>
          <w:p w:rsidR="00F56D1A" w:rsidRDefault="00F56D1A" w:rsidP="007A6C35">
            <w:r>
              <w:t>#</w:t>
            </w:r>
          </w:p>
        </w:tc>
        <w:tc>
          <w:tcPr>
            <w:tcW w:w="10375" w:type="dxa"/>
            <w:tcBorders>
              <w:top w:val="single" w:sz="12" w:space="0" w:color="auto"/>
              <w:left w:val="single" w:sz="12" w:space="0" w:color="auto"/>
              <w:bottom w:val="single" w:sz="12" w:space="0" w:color="auto"/>
              <w:right w:val="single" w:sz="12" w:space="0" w:color="auto"/>
            </w:tcBorders>
          </w:tcPr>
          <w:p w:rsidR="00F56D1A" w:rsidRDefault="00F56D1A" w:rsidP="007A6C35">
            <w:r>
              <w:t>Review Checklist</w:t>
            </w:r>
          </w:p>
        </w:tc>
        <w:tc>
          <w:tcPr>
            <w:tcW w:w="1701" w:type="dxa"/>
            <w:tcBorders>
              <w:top w:val="single" w:sz="12" w:space="0" w:color="auto"/>
              <w:left w:val="single" w:sz="12" w:space="0" w:color="auto"/>
              <w:bottom w:val="single" w:sz="12" w:space="0" w:color="auto"/>
              <w:right w:val="single" w:sz="12" w:space="0" w:color="auto"/>
            </w:tcBorders>
          </w:tcPr>
          <w:p w:rsidR="00F56D1A" w:rsidRDefault="00F56D1A" w:rsidP="002277B2">
            <w:pPr>
              <w:jc w:val="center"/>
            </w:pPr>
            <w:r>
              <w:t>Yes    No     N/A</w:t>
            </w:r>
          </w:p>
        </w:tc>
        <w:tc>
          <w:tcPr>
            <w:tcW w:w="1985" w:type="dxa"/>
            <w:tcBorders>
              <w:top w:val="single" w:sz="12" w:space="0" w:color="auto"/>
              <w:left w:val="single" w:sz="12" w:space="0" w:color="auto"/>
              <w:bottom w:val="single" w:sz="12" w:space="0" w:color="auto"/>
              <w:right w:val="single" w:sz="12" w:space="0" w:color="auto"/>
            </w:tcBorders>
          </w:tcPr>
          <w:p w:rsidR="00F56D1A" w:rsidRDefault="00F56D1A" w:rsidP="007A6C35">
            <w:r>
              <w:t>Checked on</w:t>
            </w:r>
          </w:p>
        </w:tc>
      </w:tr>
      <w:tr w:rsidR="00F56D1A" w:rsidTr="007A6C35">
        <w:tc>
          <w:tcPr>
            <w:tcW w:w="648" w:type="dxa"/>
            <w:tcBorders>
              <w:top w:val="nil"/>
              <w:left w:val="single" w:sz="6" w:space="0" w:color="auto"/>
              <w:bottom w:val="single" w:sz="6" w:space="0" w:color="auto"/>
              <w:right w:val="single" w:sz="6" w:space="0" w:color="auto"/>
            </w:tcBorders>
          </w:tcPr>
          <w:p w:rsidR="00F56D1A" w:rsidRDefault="00F56D1A" w:rsidP="007A6C35">
            <w:r>
              <w:t>3.1</w:t>
            </w:r>
          </w:p>
        </w:tc>
        <w:tc>
          <w:tcPr>
            <w:tcW w:w="10375" w:type="dxa"/>
            <w:tcBorders>
              <w:top w:val="nil"/>
              <w:left w:val="single" w:sz="6" w:space="0" w:color="auto"/>
              <w:bottom w:val="single" w:sz="6" w:space="0" w:color="auto"/>
              <w:right w:val="single" w:sz="6" w:space="0" w:color="auto"/>
            </w:tcBorders>
          </w:tcPr>
          <w:p w:rsidR="00F56D1A" w:rsidRDefault="00F56D1A" w:rsidP="007A6C35">
            <w:r>
              <w:t>If setting up windows is a low-frequency task, is it particularly easy to remember?</w:t>
            </w:r>
          </w:p>
        </w:tc>
        <w:tc>
          <w:tcPr>
            <w:tcW w:w="1701" w:type="dxa"/>
            <w:tcBorders>
              <w:top w:val="nil"/>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nil"/>
              <w:left w:val="single" w:sz="6" w:space="0" w:color="auto"/>
              <w:bottom w:val="single" w:sz="6" w:space="0" w:color="auto"/>
              <w:right w:val="single" w:sz="6" w:space="0" w:color="auto"/>
            </w:tcBorders>
          </w:tcPr>
          <w:p w:rsidR="00F56D1A" w:rsidRDefault="00F56D1A" w:rsidP="007A6C35">
            <w:r w:rsidRPr="005B65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2</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n systems that use overlapping windows, is it easy for users to rearrange windows on the screen?</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B65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3</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n systems that use overlapping windows, is it easy for users to switch between window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B65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4</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When a user's task is complete, does the system wait for a signal from the user before processing?</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B65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5</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Can users type-ahead in a system with many nested menu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B65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6</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users prompted to confirm commands that have drastic, destructive consequence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B65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7</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s there an "undo" function at the level of a single action, a data entry, and a complete group of action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B65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8</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Can users cancel out of operations in progres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B65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9</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character edits allowed in command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B65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10</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Can users reduce data entry time by copying and modifying existing data?</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B65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11</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character edits allowed in data entry field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B65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12</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menu lists are long (more than seven items), can users select an item either by moving the cursor or by typing a mnemonic code?</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B65F4">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lastRenderedPageBreak/>
              <w:t>#</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Review Checklist</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2277B2">
            <w:pPr>
              <w:jc w:val="center"/>
            </w:pPr>
            <w:r>
              <w:t>Yes    No    N/A</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Checked on</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13</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the system uses a pointing device, do users have the option of either clicking on menu items or using a keyboard shortcut?</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B65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14</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menus broad (many items on a menu) rather than deep (many menu level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B65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15</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the system has multiple menu levels, is there a mechanism that allows users to go back to previous menu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B65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16</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users can go back to a previous menu, can they change their earlier menu choice?</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D54B1C">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17</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Can users move forward and backward between fields or dialog box option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D54B1C">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18</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the system has multipage data entry screens, can users move backward and forward among all the pages in the set?</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D54B1C">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19</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the system uses a question and answer interface, can users go back to previous questions or skip forward to later question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D54B1C">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20</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function keys that can cause serious consequences have an undo feature?</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D54B1C">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21</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Can users easily reverse their action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D54B1C">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22</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the system allows users to reverse their actions, is there a retracing mechanism to allow for multiple undo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D54B1C">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23</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Can users set their own system, session, file, and screen default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D54B1C">
              <w:t>01/May/2010</w:t>
            </w:r>
          </w:p>
        </w:tc>
      </w:tr>
    </w:tbl>
    <w:p w:rsidR="00F56D1A" w:rsidRDefault="00F56D1A" w:rsidP="00D65C53">
      <w:pPr>
        <w:pStyle w:val="Heading3"/>
      </w:pPr>
      <w:r>
        <w:br w:type="page"/>
      </w:r>
      <w:bookmarkStart w:id="84" w:name="_Toc260852823"/>
      <w:r>
        <w:lastRenderedPageBreak/>
        <w:t>4.  Consistency and Standards</w:t>
      </w:r>
      <w:bookmarkEnd w:id="84"/>
    </w:p>
    <w:p w:rsidR="00F56D1A" w:rsidRDefault="00F56D1A" w:rsidP="00F56D1A">
      <w:r>
        <w:t>Users should not have to wonder whether different words, situations, or actions mean the same thing. Follow platform convention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48"/>
        <w:gridCol w:w="10375"/>
        <w:gridCol w:w="1701"/>
        <w:gridCol w:w="1985"/>
      </w:tblGrid>
      <w:tr w:rsidR="00F56D1A" w:rsidTr="007A6C35">
        <w:trPr>
          <w:trHeight w:val="352"/>
        </w:trPr>
        <w:tc>
          <w:tcPr>
            <w:tcW w:w="648" w:type="dxa"/>
            <w:tcBorders>
              <w:top w:val="single" w:sz="12" w:space="0" w:color="auto"/>
              <w:left w:val="single" w:sz="12" w:space="0" w:color="auto"/>
              <w:bottom w:val="single" w:sz="12" w:space="0" w:color="auto"/>
              <w:right w:val="single" w:sz="12" w:space="0" w:color="auto"/>
            </w:tcBorders>
          </w:tcPr>
          <w:p w:rsidR="00F56D1A" w:rsidRDefault="00F56D1A" w:rsidP="007A6C35">
            <w:r>
              <w:t>#</w:t>
            </w:r>
          </w:p>
        </w:tc>
        <w:tc>
          <w:tcPr>
            <w:tcW w:w="10375" w:type="dxa"/>
            <w:tcBorders>
              <w:top w:val="single" w:sz="12" w:space="0" w:color="auto"/>
              <w:left w:val="single" w:sz="12" w:space="0" w:color="auto"/>
              <w:bottom w:val="single" w:sz="12" w:space="0" w:color="auto"/>
              <w:right w:val="single" w:sz="12" w:space="0" w:color="auto"/>
            </w:tcBorders>
          </w:tcPr>
          <w:p w:rsidR="00F56D1A" w:rsidRDefault="00F56D1A" w:rsidP="007A6C35">
            <w:r>
              <w:t>Review Checklist</w:t>
            </w:r>
          </w:p>
        </w:tc>
        <w:tc>
          <w:tcPr>
            <w:tcW w:w="1701" w:type="dxa"/>
            <w:tcBorders>
              <w:top w:val="single" w:sz="12" w:space="0" w:color="auto"/>
              <w:left w:val="single" w:sz="12" w:space="0" w:color="auto"/>
              <w:bottom w:val="single" w:sz="12" w:space="0" w:color="auto"/>
              <w:right w:val="single" w:sz="12" w:space="0" w:color="auto"/>
            </w:tcBorders>
          </w:tcPr>
          <w:p w:rsidR="00F56D1A" w:rsidRDefault="00F56D1A" w:rsidP="002277B2">
            <w:pPr>
              <w:jc w:val="center"/>
            </w:pPr>
            <w:r>
              <w:t>Yes    No    N/A</w:t>
            </w:r>
          </w:p>
        </w:tc>
        <w:tc>
          <w:tcPr>
            <w:tcW w:w="1985" w:type="dxa"/>
            <w:tcBorders>
              <w:top w:val="single" w:sz="12" w:space="0" w:color="auto"/>
              <w:left w:val="single" w:sz="12" w:space="0" w:color="auto"/>
              <w:bottom w:val="single" w:sz="12" w:space="0" w:color="auto"/>
              <w:right w:val="single" w:sz="12" w:space="0" w:color="auto"/>
            </w:tcBorders>
          </w:tcPr>
          <w:p w:rsidR="00F56D1A" w:rsidRDefault="00F56D1A" w:rsidP="007A6C35">
            <w:r>
              <w:t>Checked on</w:t>
            </w:r>
          </w:p>
        </w:tc>
      </w:tr>
      <w:tr w:rsidR="00F56D1A" w:rsidTr="007A6C35">
        <w:tc>
          <w:tcPr>
            <w:tcW w:w="648" w:type="dxa"/>
            <w:tcBorders>
              <w:top w:val="nil"/>
              <w:left w:val="single" w:sz="6" w:space="0" w:color="auto"/>
              <w:bottom w:val="single" w:sz="6" w:space="0" w:color="auto"/>
              <w:right w:val="single" w:sz="6" w:space="0" w:color="auto"/>
            </w:tcBorders>
          </w:tcPr>
          <w:p w:rsidR="00F56D1A" w:rsidRDefault="00F56D1A" w:rsidP="007A6C35">
            <w:r>
              <w:t>4.1</w:t>
            </w:r>
          </w:p>
        </w:tc>
        <w:tc>
          <w:tcPr>
            <w:tcW w:w="10375" w:type="dxa"/>
            <w:tcBorders>
              <w:top w:val="nil"/>
              <w:left w:val="single" w:sz="6" w:space="0" w:color="auto"/>
              <w:bottom w:val="single" w:sz="6" w:space="0" w:color="auto"/>
              <w:right w:val="single" w:sz="6" w:space="0" w:color="auto"/>
            </w:tcBorders>
          </w:tcPr>
          <w:p w:rsidR="00F56D1A" w:rsidRDefault="00F56D1A" w:rsidP="007A6C35">
            <w:r>
              <w:t>Have industry or company formatting standards been followed consistently in all screens within a system?</w:t>
            </w:r>
          </w:p>
        </w:tc>
        <w:tc>
          <w:tcPr>
            <w:tcW w:w="1701" w:type="dxa"/>
            <w:tcBorders>
              <w:top w:val="nil"/>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nil"/>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2</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Has a heavy use of all uppercase letters on a screen been avoided?</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3</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abbreviations not include punctuation?</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4</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integers right-justified and real numbers decimal-aligned?</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5</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icons labeled?</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6</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there no more than twelve to twenty icon type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7</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there salient visual cues to identify the active window?</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8</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es each window have a title?</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9</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vertical and horizontal scrolling possible in each window?</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10</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es the menu structure match the task structure?</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11</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Have industry or company standards been established for menu design, and are they applied consistently on all menu screens in the system?</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12</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menu choice lists presented vertically?</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13</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exit" is a menu choice, does it always appear at the bottom of the list?</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rPr>
          <w:trHeight w:val="694"/>
        </w:trPr>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lastRenderedPageBreak/>
              <w:t>#</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Review Checklist</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Yes    No    N/A</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t>Checked on</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14</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menu titles either centered or left-justified?</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15</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 xml:space="preserve">Are menu items left-justified, with the item number or mnemonic preceding the name?   </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16</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embedded field-level prompts appear to the right of the field label?</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17</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on-line instructions appear in a consistent location across screen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18</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field labels and fields distinguished typographically?</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19</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field labels consistent from one data entry screen to another?</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20</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fields and labels left-justified for alpha lists and right-justified for numeric list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21</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field labels appear to the left of single fields and above list field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22</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attention-getting techniques used with care?</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23</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 xml:space="preserve">          Intensity: two levels only</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24</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 xml:space="preserve">          Size: up to four size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25</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 xml:space="preserve">          Font: up to three</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26</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 xml:space="preserve">          Blink: two to four hertz</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27</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 xml:space="preserve">          Color: up to four (additional colors for occasional use only)</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28</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 xml:space="preserve">          Sound: soft tones for regular positive feedback, harsh for rare critical condition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lastRenderedPageBreak/>
              <w:t>#</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Review Checklist</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Yes    No    N/A</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t>Checked on</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29</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attention-getting techniques used only for exceptional conditions or for time-dependent information?</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30</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there no more than four to seven colors, and are they far apart along the visible spectrum?</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31</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s a legend provided if color codes are numerous or not obvious in meaning?</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32</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Have pairings of high-chroma, spectrally extreme colors been avoided?</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33</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saturated blues avoided for text or other small, thin line symbol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34</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s the most important information placed at the beginning of the prompt?</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35</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user actions named consistently across all prompts in the system?</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36</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system objects named consistently across all prompts in the system?</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37</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field-level prompts provide more information than a restatement of the field name?</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38</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For question and answer interfaces, are the valid inputs for a question listed?</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39</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menu choice names consistent, both within each menu and across the system, in grammatical style and terminology?</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40</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es the structure of menu choice names match their corresponding menu title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41</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commands used the same way, and do they mean the same thing, in all parts of the system?</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42</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es the command language have a consistent, natural, and mnemonic syntax?</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bl>
    <w:p w:rsidR="007A6C35" w:rsidRDefault="007A6C35">
      <w:r>
        <w:br w:type="page"/>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48"/>
        <w:gridCol w:w="10375"/>
        <w:gridCol w:w="1701"/>
        <w:gridCol w:w="1985"/>
      </w:tblGrid>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lastRenderedPageBreak/>
              <w:t>#</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Review Checklist</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Yes    No    N/A</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t>Checked on</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43</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abbreviations follow a simple primary rule and, if necessary, a simple secondary rule for abbreviations that otherwise would be duplicate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44</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s the secondary rule used only when necessary?</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O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EA418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45</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abbreviated words all the same length?</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O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EA418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46</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s the structure of a data entry value consistent from screen to screen?</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O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EA418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47</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s the method for moving the cursor to the next or previous field consistent throughout the system?</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O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EA418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48</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the system has multipage data entry screens, do all pages have the same title?</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O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EA418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49</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the system has multipage data entry screens, does each page have a sequential page number?</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O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EA418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50</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es the system follow industry or company standards for function key assignment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O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EA418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51</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high-value, high-chroma colors used to attract attention?</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O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EA4184">
              <w:t>01/May/2010</w:t>
            </w:r>
          </w:p>
        </w:tc>
      </w:tr>
    </w:tbl>
    <w:p w:rsidR="00F56D1A" w:rsidRDefault="00F56D1A" w:rsidP="00D65C53">
      <w:pPr>
        <w:pStyle w:val="Heading3"/>
      </w:pPr>
      <w:r>
        <w:br w:type="page"/>
      </w:r>
      <w:bookmarkStart w:id="85" w:name="_Toc260852824"/>
      <w:r>
        <w:lastRenderedPageBreak/>
        <w:t>5.  Help Users Recognize, Diagnose, and Recover From Errors</w:t>
      </w:r>
      <w:bookmarkEnd w:id="85"/>
    </w:p>
    <w:p w:rsidR="00F56D1A" w:rsidRDefault="00F56D1A" w:rsidP="00F56D1A">
      <w:r>
        <w:t>Error messages should be expressed in plain language(NO CODE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48"/>
        <w:gridCol w:w="10375"/>
        <w:gridCol w:w="1701"/>
        <w:gridCol w:w="1985"/>
      </w:tblGrid>
      <w:tr w:rsidR="00F56D1A" w:rsidTr="007A6C35">
        <w:tc>
          <w:tcPr>
            <w:tcW w:w="648" w:type="dxa"/>
            <w:tcBorders>
              <w:top w:val="single" w:sz="12" w:space="0" w:color="auto"/>
              <w:left w:val="single" w:sz="12" w:space="0" w:color="auto"/>
              <w:bottom w:val="single" w:sz="12" w:space="0" w:color="auto"/>
              <w:right w:val="single" w:sz="12" w:space="0" w:color="auto"/>
            </w:tcBorders>
          </w:tcPr>
          <w:p w:rsidR="00F56D1A" w:rsidRDefault="00F56D1A" w:rsidP="007A6C35">
            <w:r>
              <w:t>#</w:t>
            </w:r>
          </w:p>
        </w:tc>
        <w:tc>
          <w:tcPr>
            <w:tcW w:w="10375" w:type="dxa"/>
            <w:tcBorders>
              <w:top w:val="single" w:sz="12" w:space="0" w:color="auto"/>
              <w:left w:val="single" w:sz="12" w:space="0" w:color="auto"/>
              <w:bottom w:val="single" w:sz="12" w:space="0" w:color="auto"/>
              <w:right w:val="single" w:sz="12" w:space="0" w:color="auto"/>
            </w:tcBorders>
          </w:tcPr>
          <w:p w:rsidR="00F56D1A" w:rsidRDefault="00F56D1A" w:rsidP="007A6C35">
            <w:r>
              <w:t>Review Checklist</w:t>
            </w:r>
          </w:p>
        </w:tc>
        <w:tc>
          <w:tcPr>
            <w:tcW w:w="1701" w:type="dxa"/>
            <w:tcBorders>
              <w:top w:val="single" w:sz="12" w:space="0" w:color="auto"/>
              <w:left w:val="single" w:sz="12" w:space="0" w:color="auto"/>
              <w:bottom w:val="single" w:sz="12" w:space="0" w:color="auto"/>
              <w:right w:val="single" w:sz="12" w:space="0" w:color="auto"/>
            </w:tcBorders>
          </w:tcPr>
          <w:p w:rsidR="00F56D1A" w:rsidRDefault="00F56D1A" w:rsidP="007A6C35">
            <w:pPr>
              <w:jc w:val="center"/>
            </w:pPr>
            <w:r>
              <w:t>Yes    No    N/A</w:t>
            </w:r>
          </w:p>
        </w:tc>
        <w:tc>
          <w:tcPr>
            <w:tcW w:w="1985" w:type="dxa"/>
            <w:tcBorders>
              <w:top w:val="single" w:sz="12" w:space="0" w:color="auto"/>
              <w:left w:val="single" w:sz="12" w:space="0" w:color="auto"/>
              <w:bottom w:val="single" w:sz="12" w:space="0" w:color="auto"/>
              <w:right w:val="single" w:sz="12" w:space="0" w:color="auto"/>
            </w:tcBorders>
          </w:tcPr>
          <w:p w:rsidR="00F56D1A" w:rsidRDefault="00F56D1A" w:rsidP="007A6C35">
            <w:r>
              <w:t>Checked on</w:t>
            </w:r>
          </w:p>
        </w:tc>
      </w:tr>
      <w:tr w:rsidR="00F56D1A" w:rsidTr="007A6C35">
        <w:tc>
          <w:tcPr>
            <w:tcW w:w="648" w:type="dxa"/>
            <w:tcBorders>
              <w:top w:val="nil"/>
              <w:left w:val="single" w:sz="6" w:space="0" w:color="auto"/>
              <w:bottom w:val="single" w:sz="6" w:space="0" w:color="auto"/>
              <w:right w:val="single" w:sz="6" w:space="0" w:color="auto"/>
            </w:tcBorders>
          </w:tcPr>
          <w:p w:rsidR="00F56D1A" w:rsidRDefault="00F56D1A" w:rsidP="007A6C35">
            <w:r>
              <w:t>5.1</w:t>
            </w:r>
          </w:p>
        </w:tc>
        <w:tc>
          <w:tcPr>
            <w:tcW w:w="10375" w:type="dxa"/>
            <w:tcBorders>
              <w:top w:val="nil"/>
              <w:left w:val="single" w:sz="6" w:space="0" w:color="auto"/>
              <w:bottom w:val="single" w:sz="6" w:space="0" w:color="auto"/>
              <w:right w:val="single" w:sz="6" w:space="0" w:color="auto"/>
            </w:tcBorders>
          </w:tcPr>
          <w:p w:rsidR="00F56D1A" w:rsidRDefault="00F56D1A" w:rsidP="007A6C35">
            <w:r>
              <w:t>Is sound used to signal an error?</w:t>
            </w:r>
          </w:p>
        </w:tc>
        <w:tc>
          <w:tcPr>
            <w:tcW w:w="1701" w:type="dxa"/>
            <w:tcBorders>
              <w:top w:val="nil"/>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nil"/>
              <w:left w:val="single" w:sz="6" w:space="0" w:color="auto"/>
              <w:bottom w:val="single" w:sz="6" w:space="0" w:color="auto"/>
              <w:right w:val="single" w:sz="6" w:space="0" w:color="auto"/>
            </w:tcBorders>
          </w:tcPr>
          <w:p w:rsidR="00F56D1A" w:rsidRDefault="00F56D1A" w:rsidP="007A6C35">
            <w:r w:rsidRPr="005B65F4">
              <w:t>0</w:t>
            </w:r>
            <w:r>
              <w:t>2</w:t>
            </w:r>
            <w:r w:rsidRPr="005B65F4">
              <w:t>/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2</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prompts stated constructively, without overt or implied criticism of the user?</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3</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prompts imply that the user is in control?</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4</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prompts brief and unambiguou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5</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error messages worded so that the system, not the user, takes the blame?</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6</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humorous error messages are used, are they appropriate and inoffensive to the user population?</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7</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error messages grammatically correct?</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8</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error messages avoid the use of exclamation point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O      X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9</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error messages avoid the use of violent or hostile word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10</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error messages avoid an anthropomorphic tone?</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11</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all error messages in the system use consistent grammatical style, form, terminology, and abbreviation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12</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messages place users in control of the system?</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13</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es the command language use normal action-object syntax?</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bl>
    <w:p w:rsidR="002277B2" w:rsidRDefault="002277B2">
      <w:r>
        <w:br w:type="page"/>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48"/>
        <w:gridCol w:w="10375"/>
        <w:gridCol w:w="1701"/>
        <w:gridCol w:w="1985"/>
      </w:tblGrid>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lastRenderedPageBreak/>
              <w:t>#</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Review Checklist</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Yes    No    N/A</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t>Checked on</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14</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es the command language avoid arbitrary, non-English use of punctuation, except for symbols that users already know?</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15</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an error is detected in a data entry field, does the system place the cursor in that field or highlight the error?</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O      X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16</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error messages inform the user of the error's severity?</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17</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error messages suggest the cause of the problem?</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18</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error messages provide appropriate semantic information?</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19</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error messages provide appropriate syntactic information?</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20</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error messages indicate what action the user needs to take to correct the error?</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21</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the system supports both novice and expert users, are multiple levels of error-message detail available?</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O      X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bl>
    <w:p w:rsidR="00F56D1A" w:rsidRDefault="00F56D1A" w:rsidP="00F56D1A">
      <w:pPr>
        <w:sectPr w:rsidR="00F56D1A" w:rsidSect="007A6C35">
          <w:pgSz w:w="16840" w:h="11907" w:orient="landscape" w:code="9"/>
          <w:pgMar w:top="1440" w:right="1080" w:bottom="1440" w:left="1080" w:header="720" w:footer="432" w:gutter="0"/>
          <w:cols w:space="720"/>
          <w:docGrid w:linePitch="299"/>
        </w:sectPr>
      </w:pPr>
    </w:p>
    <w:p w:rsidR="00F56D1A" w:rsidRDefault="00F56D1A" w:rsidP="00D65C53">
      <w:pPr>
        <w:pStyle w:val="Heading3"/>
      </w:pPr>
      <w:bookmarkStart w:id="86" w:name="_Toc260852825"/>
      <w:r>
        <w:lastRenderedPageBreak/>
        <w:t>6.  Error Prevention</w:t>
      </w:r>
      <w:bookmarkEnd w:id="86"/>
    </w:p>
    <w:p w:rsidR="00F56D1A" w:rsidRDefault="00F56D1A" w:rsidP="00F56D1A">
      <w:r>
        <w:t>Even better than good error messages is a careful design which prevents a problem from occurring in the first place.</w:t>
      </w:r>
    </w:p>
    <w:tbl>
      <w:tblPr>
        <w:tblW w:w="1435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48"/>
        <w:gridCol w:w="10043"/>
        <w:gridCol w:w="1608"/>
        <w:gridCol w:w="2059"/>
      </w:tblGrid>
      <w:tr w:rsidR="00F56D1A" w:rsidTr="002277B2">
        <w:tc>
          <w:tcPr>
            <w:tcW w:w="648" w:type="dxa"/>
            <w:tcBorders>
              <w:top w:val="single" w:sz="12" w:space="0" w:color="auto"/>
              <w:left w:val="single" w:sz="12" w:space="0" w:color="auto"/>
              <w:bottom w:val="single" w:sz="12" w:space="0" w:color="auto"/>
              <w:right w:val="single" w:sz="12" w:space="0" w:color="auto"/>
            </w:tcBorders>
          </w:tcPr>
          <w:p w:rsidR="00F56D1A" w:rsidRDefault="00F56D1A" w:rsidP="007A6C35">
            <w:r>
              <w:t>#</w:t>
            </w:r>
          </w:p>
        </w:tc>
        <w:tc>
          <w:tcPr>
            <w:tcW w:w="10043" w:type="dxa"/>
            <w:tcBorders>
              <w:top w:val="single" w:sz="12" w:space="0" w:color="auto"/>
              <w:left w:val="single" w:sz="12" w:space="0" w:color="auto"/>
              <w:bottom w:val="single" w:sz="12" w:space="0" w:color="auto"/>
              <w:right w:val="single" w:sz="12" w:space="0" w:color="auto"/>
            </w:tcBorders>
          </w:tcPr>
          <w:p w:rsidR="00F56D1A" w:rsidRDefault="00F56D1A" w:rsidP="007A6C35">
            <w:r>
              <w:t>Review Checklist</w:t>
            </w:r>
          </w:p>
        </w:tc>
        <w:tc>
          <w:tcPr>
            <w:tcW w:w="1608" w:type="dxa"/>
            <w:tcBorders>
              <w:top w:val="single" w:sz="12" w:space="0" w:color="auto"/>
              <w:left w:val="single" w:sz="12" w:space="0" w:color="auto"/>
              <w:bottom w:val="single" w:sz="12" w:space="0" w:color="auto"/>
              <w:right w:val="single" w:sz="12" w:space="0" w:color="auto"/>
            </w:tcBorders>
          </w:tcPr>
          <w:p w:rsidR="00F56D1A" w:rsidRDefault="00F56D1A" w:rsidP="002277B2">
            <w:pPr>
              <w:jc w:val="center"/>
            </w:pPr>
            <w:r>
              <w:t>Yes    No    N/A</w:t>
            </w:r>
          </w:p>
        </w:tc>
        <w:tc>
          <w:tcPr>
            <w:tcW w:w="2059" w:type="dxa"/>
            <w:tcBorders>
              <w:top w:val="single" w:sz="12" w:space="0" w:color="auto"/>
              <w:left w:val="single" w:sz="12" w:space="0" w:color="auto"/>
              <w:bottom w:val="single" w:sz="12" w:space="0" w:color="auto"/>
              <w:right w:val="single" w:sz="12" w:space="0" w:color="auto"/>
            </w:tcBorders>
          </w:tcPr>
          <w:p w:rsidR="00F56D1A" w:rsidRDefault="00F56D1A" w:rsidP="007A6C35">
            <w:r>
              <w:t>Checked on</w:t>
            </w:r>
          </w:p>
        </w:tc>
      </w:tr>
      <w:tr w:rsidR="00F56D1A" w:rsidTr="002277B2">
        <w:tc>
          <w:tcPr>
            <w:tcW w:w="648" w:type="dxa"/>
            <w:tcBorders>
              <w:top w:val="nil"/>
              <w:left w:val="single" w:sz="6" w:space="0" w:color="auto"/>
              <w:bottom w:val="single" w:sz="6" w:space="0" w:color="auto"/>
              <w:right w:val="single" w:sz="6" w:space="0" w:color="auto"/>
            </w:tcBorders>
          </w:tcPr>
          <w:p w:rsidR="00F56D1A" w:rsidRDefault="00F56D1A" w:rsidP="007A6C35">
            <w:r>
              <w:t>6.1</w:t>
            </w:r>
          </w:p>
        </w:tc>
        <w:tc>
          <w:tcPr>
            <w:tcW w:w="10043" w:type="dxa"/>
            <w:tcBorders>
              <w:top w:val="nil"/>
              <w:left w:val="single" w:sz="6" w:space="0" w:color="auto"/>
              <w:bottom w:val="single" w:sz="6" w:space="0" w:color="auto"/>
              <w:right w:val="single" w:sz="6" w:space="0" w:color="auto"/>
            </w:tcBorders>
          </w:tcPr>
          <w:p w:rsidR="00F56D1A" w:rsidRDefault="00F56D1A" w:rsidP="007A6C35">
            <w:r>
              <w:t>If the database includes groups of data, can users enter more than one group on a single screen?</w:t>
            </w:r>
          </w:p>
        </w:tc>
        <w:tc>
          <w:tcPr>
            <w:tcW w:w="1608" w:type="dxa"/>
            <w:tcBorders>
              <w:top w:val="nil"/>
              <w:left w:val="single" w:sz="6" w:space="0" w:color="auto"/>
              <w:bottom w:val="single" w:sz="6" w:space="0" w:color="auto"/>
              <w:right w:val="single" w:sz="6" w:space="0" w:color="auto"/>
            </w:tcBorders>
          </w:tcPr>
          <w:p w:rsidR="00F56D1A" w:rsidRDefault="00F56D1A" w:rsidP="002277B2">
            <w:pPr>
              <w:jc w:val="center"/>
            </w:pPr>
            <w:r>
              <w:t>X      O      O</w:t>
            </w:r>
          </w:p>
        </w:tc>
        <w:tc>
          <w:tcPr>
            <w:tcW w:w="2059" w:type="dxa"/>
            <w:tcBorders>
              <w:top w:val="nil"/>
              <w:left w:val="single" w:sz="6" w:space="0" w:color="auto"/>
              <w:bottom w:val="single" w:sz="6" w:space="0" w:color="auto"/>
              <w:right w:val="single" w:sz="6" w:space="0" w:color="auto"/>
            </w:tcBorders>
          </w:tcPr>
          <w:p w:rsidR="00F56D1A" w:rsidRDefault="00F56D1A" w:rsidP="007A6C35">
            <w:r w:rsidRPr="001D0060">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6.2</w:t>
            </w:r>
          </w:p>
        </w:tc>
        <w:tc>
          <w:tcPr>
            <w:tcW w:w="10043" w:type="dxa"/>
            <w:tcBorders>
              <w:top w:val="single" w:sz="6" w:space="0" w:color="auto"/>
              <w:left w:val="single" w:sz="6" w:space="0" w:color="auto"/>
              <w:bottom w:val="single" w:sz="6" w:space="0" w:color="auto"/>
              <w:right w:val="single" w:sz="6" w:space="0" w:color="auto"/>
            </w:tcBorders>
          </w:tcPr>
          <w:p w:rsidR="00F56D1A" w:rsidRDefault="00F56D1A" w:rsidP="007A6C35">
            <w:r>
              <w:t>Have dots or underscores been used to indicate field length?</w:t>
            </w:r>
          </w:p>
        </w:tc>
        <w:tc>
          <w:tcPr>
            <w:tcW w:w="1608"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1D0060">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6.3</w:t>
            </w:r>
          </w:p>
        </w:tc>
        <w:tc>
          <w:tcPr>
            <w:tcW w:w="10043" w:type="dxa"/>
            <w:tcBorders>
              <w:top w:val="single" w:sz="6" w:space="0" w:color="auto"/>
              <w:left w:val="single" w:sz="6" w:space="0" w:color="auto"/>
              <w:bottom w:val="single" w:sz="6" w:space="0" w:color="auto"/>
              <w:right w:val="single" w:sz="6" w:space="0" w:color="auto"/>
            </w:tcBorders>
          </w:tcPr>
          <w:p w:rsidR="00F56D1A" w:rsidRDefault="00F56D1A" w:rsidP="007A6C35">
            <w:r>
              <w:t>Is the menu choice name on a higher-level menu used as the menu title of the lower-level menu?</w:t>
            </w:r>
          </w:p>
        </w:tc>
        <w:tc>
          <w:tcPr>
            <w:tcW w:w="1608"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1D0060">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6.4</w:t>
            </w:r>
          </w:p>
        </w:tc>
        <w:tc>
          <w:tcPr>
            <w:tcW w:w="10043" w:type="dxa"/>
            <w:tcBorders>
              <w:top w:val="single" w:sz="6" w:space="0" w:color="auto"/>
              <w:left w:val="single" w:sz="6" w:space="0" w:color="auto"/>
              <w:bottom w:val="single" w:sz="6" w:space="0" w:color="auto"/>
              <w:right w:val="single" w:sz="6" w:space="0" w:color="auto"/>
            </w:tcBorders>
          </w:tcPr>
          <w:p w:rsidR="00F56D1A" w:rsidRDefault="00F56D1A" w:rsidP="007A6C35">
            <w:r>
              <w:t>Are menu choices logical, distinctive, and mutually exclusive?</w:t>
            </w:r>
          </w:p>
        </w:tc>
        <w:tc>
          <w:tcPr>
            <w:tcW w:w="1608"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1D0060">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6.5</w:t>
            </w:r>
          </w:p>
        </w:tc>
        <w:tc>
          <w:tcPr>
            <w:tcW w:w="10043" w:type="dxa"/>
            <w:tcBorders>
              <w:top w:val="single" w:sz="6" w:space="0" w:color="auto"/>
              <w:left w:val="single" w:sz="6" w:space="0" w:color="auto"/>
              <w:bottom w:val="single" w:sz="6" w:space="0" w:color="auto"/>
              <w:right w:val="single" w:sz="6" w:space="0" w:color="auto"/>
            </w:tcBorders>
          </w:tcPr>
          <w:p w:rsidR="00F56D1A" w:rsidRDefault="00F56D1A" w:rsidP="007A6C35">
            <w:r>
              <w:t>Are data inputs case-blind whenever possible?</w:t>
            </w:r>
          </w:p>
        </w:tc>
        <w:tc>
          <w:tcPr>
            <w:tcW w:w="1608"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1D0060">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6.6</w:t>
            </w:r>
          </w:p>
        </w:tc>
        <w:tc>
          <w:tcPr>
            <w:tcW w:w="10043" w:type="dxa"/>
            <w:tcBorders>
              <w:top w:val="single" w:sz="6" w:space="0" w:color="auto"/>
              <w:left w:val="single" w:sz="6" w:space="0" w:color="auto"/>
              <w:bottom w:val="single" w:sz="6" w:space="0" w:color="auto"/>
              <w:right w:val="single" w:sz="6" w:space="0" w:color="auto"/>
            </w:tcBorders>
          </w:tcPr>
          <w:p w:rsidR="00F56D1A" w:rsidRDefault="00F56D1A" w:rsidP="007A6C35">
            <w:r>
              <w:t>If the system displays multiple windows, is navigation between windows simple and visible?</w:t>
            </w:r>
          </w:p>
        </w:tc>
        <w:tc>
          <w:tcPr>
            <w:tcW w:w="1608"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1D0060">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6.7</w:t>
            </w:r>
          </w:p>
        </w:tc>
        <w:tc>
          <w:tcPr>
            <w:tcW w:w="10043" w:type="dxa"/>
            <w:tcBorders>
              <w:top w:val="single" w:sz="6" w:space="0" w:color="auto"/>
              <w:left w:val="single" w:sz="6" w:space="0" w:color="auto"/>
              <w:bottom w:val="single" w:sz="6" w:space="0" w:color="auto"/>
              <w:right w:val="single" w:sz="6" w:space="0" w:color="auto"/>
            </w:tcBorders>
          </w:tcPr>
          <w:p w:rsidR="00F56D1A" w:rsidRDefault="00F56D1A" w:rsidP="007A6C35">
            <w:r>
              <w:t>Are the function keys that can cause the most serious consequences in hard-to-reach positions?</w:t>
            </w:r>
          </w:p>
        </w:tc>
        <w:tc>
          <w:tcPr>
            <w:tcW w:w="1608"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1D0060">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6.8</w:t>
            </w:r>
          </w:p>
        </w:tc>
        <w:tc>
          <w:tcPr>
            <w:tcW w:w="10043" w:type="dxa"/>
            <w:tcBorders>
              <w:top w:val="single" w:sz="6" w:space="0" w:color="auto"/>
              <w:left w:val="single" w:sz="6" w:space="0" w:color="auto"/>
              <w:bottom w:val="single" w:sz="6" w:space="0" w:color="auto"/>
              <w:right w:val="single" w:sz="6" w:space="0" w:color="auto"/>
            </w:tcBorders>
          </w:tcPr>
          <w:p w:rsidR="00F56D1A" w:rsidRDefault="00F56D1A" w:rsidP="007A6C35">
            <w:r>
              <w:t>Are the function keys that can cause the most serious consequences located far away from low-consequence and high-use keys?</w:t>
            </w:r>
          </w:p>
        </w:tc>
        <w:tc>
          <w:tcPr>
            <w:tcW w:w="1608"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1D0060">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6.9</w:t>
            </w:r>
          </w:p>
        </w:tc>
        <w:tc>
          <w:tcPr>
            <w:tcW w:w="10043" w:type="dxa"/>
            <w:tcBorders>
              <w:top w:val="single" w:sz="6" w:space="0" w:color="auto"/>
              <w:left w:val="single" w:sz="6" w:space="0" w:color="auto"/>
              <w:bottom w:val="single" w:sz="6" w:space="0" w:color="auto"/>
              <w:right w:val="single" w:sz="6" w:space="0" w:color="auto"/>
            </w:tcBorders>
          </w:tcPr>
          <w:p w:rsidR="00F56D1A" w:rsidRDefault="00F56D1A" w:rsidP="007A6C35">
            <w:r>
              <w:t>Has the use of qualifier keys been minimized?</w:t>
            </w:r>
          </w:p>
        </w:tc>
        <w:tc>
          <w:tcPr>
            <w:tcW w:w="1608"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1D0060">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6.10</w:t>
            </w:r>
          </w:p>
        </w:tc>
        <w:tc>
          <w:tcPr>
            <w:tcW w:w="10043" w:type="dxa"/>
            <w:tcBorders>
              <w:top w:val="single" w:sz="6" w:space="0" w:color="auto"/>
              <w:left w:val="single" w:sz="6" w:space="0" w:color="auto"/>
              <w:bottom w:val="single" w:sz="6" w:space="0" w:color="auto"/>
              <w:right w:val="single" w:sz="6" w:space="0" w:color="auto"/>
            </w:tcBorders>
          </w:tcPr>
          <w:p w:rsidR="00F56D1A" w:rsidRDefault="00F56D1A" w:rsidP="007A6C35">
            <w:r>
              <w:t>If the system uses qualifier keys, are they used consistently throughout the system?</w:t>
            </w:r>
          </w:p>
        </w:tc>
        <w:tc>
          <w:tcPr>
            <w:tcW w:w="1608"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1D0060">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6.11</w:t>
            </w:r>
          </w:p>
        </w:tc>
        <w:tc>
          <w:tcPr>
            <w:tcW w:w="10043" w:type="dxa"/>
            <w:tcBorders>
              <w:top w:val="single" w:sz="6" w:space="0" w:color="auto"/>
              <w:left w:val="single" w:sz="6" w:space="0" w:color="auto"/>
              <w:bottom w:val="single" w:sz="6" w:space="0" w:color="auto"/>
              <w:right w:val="single" w:sz="6" w:space="0" w:color="auto"/>
            </w:tcBorders>
          </w:tcPr>
          <w:p w:rsidR="00F56D1A" w:rsidRDefault="00F56D1A" w:rsidP="007A6C35">
            <w:r>
              <w:t>Does the system prevent users from making errors whenever possible?</w:t>
            </w:r>
          </w:p>
        </w:tc>
        <w:tc>
          <w:tcPr>
            <w:tcW w:w="1608"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1D0060">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6.12</w:t>
            </w:r>
          </w:p>
        </w:tc>
        <w:tc>
          <w:tcPr>
            <w:tcW w:w="10043" w:type="dxa"/>
            <w:tcBorders>
              <w:top w:val="single" w:sz="6" w:space="0" w:color="auto"/>
              <w:left w:val="single" w:sz="6" w:space="0" w:color="auto"/>
              <w:bottom w:val="single" w:sz="6" w:space="0" w:color="auto"/>
              <w:right w:val="single" w:sz="6" w:space="0" w:color="auto"/>
            </w:tcBorders>
          </w:tcPr>
          <w:p w:rsidR="00F56D1A" w:rsidRDefault="00F56D1A" w:rsidP="007A6C35">
            <w:r>
              <w:t>Does the system warn users if they are about to make a potentially serious error?</w:t>
            </w:r>
          </w:p>
        </w:tc>
        <w:tc>
          <w:tcPr>
            <w:tcW w:w="1608"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1D0060">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6.13</w:t>
            </w:r>
          </w:p>
        </w:tc>
        <w:tc>
          <w:tcPr>
            <w:tcW w:w="10043" w:type="dxa"/>
            <w:tcBorders>
              <w:top w:val="single" w:sz="6" w:space="0" w:color="auto"/>
              <w:left w:val="single" w:sz="6" w:space="0" w:color="auto"/>
              <w:bottom w:val="single" w:sz="6" w:space="0" w:color="auto"/>
              <w:right w:val="single" w:sz="6" w:space="0" w:color="auto"/>
            </w:tcBorders>
          </w:tcPr>
          <w:p w:rsidR="00F56D1A" w:rsidRDefault="00F56D1A" w:rsidP="007A6C35">
            <w:r>
              <w:t>Does the system intelligently interpret variations in user commands?</w:t>
            </w:r>
          </w:p>
        </w:tc>
        <w:tc>
          <w:tcPr>
            <w:tcW w:w="1608"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1D0060">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6.14</w:t>
            </w:r>
          </w:p>
        </w:tc>
        <w:tc>
          <w:tcPr>
            <w:tcW w:w="10043" w:type="dxa"/>
            <w:tcBorders>
              <w:top w:val="single" w:sz="6" w:space="0" w:color="auto"/>
              <w:left w:val="single" w:sz="6" w:space="0" w:color="auto"/>
              <w:bottom w:val="single" w:sz="6" w:space="0" w:color="auto"/>
              <w:right w:val="single" w:sz="6" w:space="0" w:color="auto"/>
            </w:tcBorders>
          </w:tcPr>
          <w:p w:rsidR="00F56D1A" w:rsidRDefault="00F56D1A" w:rsidP="007A6C35">
            <w:r>
              <w:t>Do data entry screens and dialog boxes indicate the number of character spaces available in a field?</w:t>
            </w:r>
          </w:p>
        </w:tc>
        <w:tc>
          <w:tcPr>
            <w:tcW w:w="1608"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1D0060">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6.15</w:t>
            </w:r>
          </w:p>
        </w:tc>
        <w:tc>
          <w:tcPr>
            <w:tcW w:w="10043" w:type="dxa"/>
            <w:tcBorders>
              <w:top w:val="single" w:sz="6" w:space="0" w:color="auto"/>
              <w:left w:val="single" w:sz="6" w:space="0" w:color="auto"/>
              <w:bottom w:val="single" w:sz="6" w:space="0" w:color="auto"/>
              <w:right w:val="single" w:sz="6" w:space="0" w:color="auto"/>
            </w:tcBorders>
          </w:tcPr>
          <w:p w:rsidR="00F56D1A" w:rsidRDefault="00F56D1A" w:rsidP="007A6C35">
            <w:r>
              <w:t>Do fields in data entry screens and dialog boxes contain default values when appropriate?</w:t>
            </w:r>
          </w:p>
        </w:tc>
        <w:tc>
          <w:tcPr>
            <w:tcW w:w="1608"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1D0060">
              <w:t>02/May/2010</w:t>
            </w:r>
          </w:p>
        </w:tc>
      </w:tr>
    </w:tbl>
    <w:p w:rsidR="00F56D1A" w:rsidRDefault="00F56D1A" w:rsidP="00D62BD5">
      <w:pPr>
        <w:pStyle w:val="Heading3"/>
      </w:pPr>
      <w:r>
        <w:br w:type="page"/>
      </w:r>
      <w:bookmarkStart w:id="87" w:name="_Toc260852826"/>
      <w:r>
        <w:lastRenderedPageBreak/>
        <w:t>7.  Recognition Rather Than Recall</w:t>
      </w:r>
      <w:bookmarkEnd w:id="87"/>
    </w:p>
    <w:p w:rsidR="00F56D1A" w:rsidRDefault="00F56D1A" w:rsidP="00F56D1A">
      <w:r>
        <w:t>Make objects, actions, and options visible. The user should not have to remember information from one part of the dialogue to another. Instructions for use of the system should be visible or easily retrievable whenever appropriate.</w:t>
      </w:r>
    </w:p>
    <w:tbl>
      <w:tblPr>
        <w:tblW w:w="1435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48"/>
        <w:gridCol w:w="9950"/>
        <w:gridCol w:w="1701"/>
        <w:gridCol w:w="2059"/>
      </w:tblGrid>
      <w:tr w:rsidR="00F56D1A" w:rsidTr="002277B2">
        <w:tc>
          <w:tcPr>
            <w:tcW w:w="648" w:type="dxa"/>
            <w:tcBorders>
              <w:top w:val="single" w:sz="12" w:space="0" w:color="auto"/>
              <w:left w:val="single" w:sz="12" w:space="0" w:color="auto"/>
              <w:bottom w:val="single" w:sz="12" w:space="0" w:color="auto"/>
              <w:right w:val="single" w:sz="12" w:space="0" w:color="auto"/>
            </w:tcBorders>
          </w:tcPr>
          <w:p w:rsidR="00F56D1A" w:rsidRDefault="00F56D1A" w:rsidP="007A6C35">
            <w:r>
              <w:t>#</w:t>
            </w:r>
          </w:p>
        </w:tc>
        <w:tc>
          <w:tcPr>
            <w:tcW w:w="9950" w:type="dxa"/>
            <w:tcBorders>
              <w:top w:val="single" w:sz="12" w:space="0" w:color="auto"/>
              <w:left w:val="single" w:sz="12" w:space="0" w:color="auto"/>
              <w:bottom w:val="single" w:sz="12" w:space="0" w:color="auto"/>
              <w:right w:val="single" w:sz="12" w:space="0" w:color="auto"/>
            </w:tcBorders>
          </w:tcPr>
          <w:p w:rsidR="00F56D1A" w:rsidRDefault="00F56D1A" w:rsidP="007A6C35">
            <w:r>
              <w:t>Review Checklist</w:t>
            </w:r>
          </w:p>
        </w:tc>
        <w:tc>
          <w:tcPr>
            <w:tcW w:w="1701" w:type="dxa"/>
            <w:tcBorders>
              <w:top w:val="single" w:sz="12" w:space="0" w:color="auto"/>
              <w:left w:val="single" w:sz="12" w:space="0" w:color="auto"/>
              <w:bottom w:val="single" w:sz="12" w:space="0" w:color="auto"/>
              <w:right w:val="single" w:sz="12" w:space="0" w:color="auto"/>
            </w:tcBorders>
          </w:tcPr>
          <w:p w:rsidR="00F56D1A" w:rsidRDefault="00F56D1A" w:rsidP="002277B2">
            <w:pPr>
              <w:jc w:val="center"/>
            </w:pPr>
            <w:r>
              <w:t>Yes    No    N/A</w:t>
            </w:r>
          </w:p>
        </w:tc>
        <w:tc>
          <w:tcPr>
            <w:tcW w:w="2059" w:type="dxa"/>
            <w:tcBorders>
              <w:top w:val="single" w:sz="12" w:space="0" w:color="auto"/>
              <w:left w:val="single" w:sz="12" w:space="0" w:color="auto"/>
              <w:bottom w:val="single" w:sz="12" w:space="0" w:color="auto"/>
              <w:right w:val="single" w:sz="12" w:space="0" w:color="auto"/>
            </w:tcBorders>
          </w:tcPr>
          <w:p w:rsidR="00F56D1A" w:rsidRDefault="00F56D1A" w:rsidP="007A6C35">
            <w:r>
              <w:t>Checked on</w:t>
            </w:r>
          </w:p>
        </w:tc>
      </w:tr>
      <w:tr w:rsidR="00F56D1A" w:rsidTr="002277B2">
        <w:tc>
          <w:tcPr>
            <w:tcW w:w="648" w:type="dxa"/>
            <w:tcBorders>
              <w:top w:val="nil"/>
              <w:left w:val="single" w:sz="6" w:space="0" w:color="auto"/>
              <w:bottom w:val="single" w:sz="6" w:space="0" w:color="auto"/>
              <w:right w:val="single" w:sz="6" w:space="0" w:color="auto"/>
            </w:tcBorders>
          </w:tcPr>
          <w:p w:rsidR="00F56D1A" w:rsidRDefault="00F56D1A" w:rsidP="007A6C35">
            <w:r>
              <w:t>7.1</w:t>
            </w:r>
          </w:p>
        </w:tc>
        <w:tc>
          <w:tcPr>
            <w:tcW w:w="9950" w:type="dxa"/>
            <w:tcBorders>
              <w:top w:val="nil"/>
              <w:left w:val="single" w:sz="6" w:space="0" w:color="auto"/>
              <w:bottom w:val="single" w:sz="6" w:space="0" w:color="auto"/>
              <w:right w:val="single" w:sz="6" w:space="0" w:color="auto"/>
            </w:tcBorders>
          </w:tcPr>
          <w:p w:rsidR="00F56D1A" w:rsidRDefault="00F56D1A" w:rsidP="007A6C35">
            <w:r>
              <w:t>For question and answer interfaces, are visual cues and white space used to distinguish questions, prompts, instructions, and user input?</w:t>
            </w:r>
          </w:p>
        </w:tc>
        <w:tc>
          <w:tcPr>
            <w:tcW w:w="1701" w:type="dxa"/>
            <w:tcBorders>
              <w:top w:val="nil"/>
              <w:left w:val="single" w:sz="6" w:space="0" w:color="auto"/>
              <w:bottom w:val="single" w:sz="6" w:space="0" w:color="auto"/>
              <w:right w:val="single" w:sz="6" w:space="0" w:color="auto"/>
            </w:tcBorders>
          </w:tcPr>
          <w:p w:rsidR="00F56D1A" w:rsidRDefault="00F56D1A" w:rsidP="002277B2">
            <w:pPr>
              <w:jc w:val="center"/>
            </w:pPr>
            <w:r>
              <w:t>X      O      O</w:t>
            </w:r>
          </w:p>
        </w:tc>
        <w:tc>
          <w:tcPr>
            <w:tcW w:w="2059" w:type="dxa"/>
            <w:tcBorders>
              <w:top w:val="nil"/>
              <w:left w:val="single" w:sz="6" w:space="0" w:color="auto"/>
              <w:bottom w:val="single" w:sz="6" w:space="0" w:color="auto"/>
              <w:right w:val="single" w:sz="6" w:space="0" w:color="auto"/>
            </w:tcBorders>
          </w:tcPr>
          <w:p w:rsidR="00F56D1A" w:rsidRDefault="00F56D1A" w:rsidP="007A6C35">
            <w:r w:rsidRPr="008E300D">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7.2</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Does the data display start in the upper-left corner of the screen?</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8E300D">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7.3</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Are multiword field labels placed horizontally (not stacked vertically)?</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8E300D">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7.4</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Are all data a user needs on display at each step in a transaction sequence?</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8E300D">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7.5</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Are prompts, cues, and messages placed where the eye is likely to be looking on the screen?</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8E300D">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7.6</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Have prompts been formatted using white space, justification, and visual cues for easy scanning?</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8E300D">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7.7</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Do text areas have "breathing space" around them?</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8E300D">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7.8</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Is there an obvious visual distinction made between "choose one" menu and "choose many" menu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8E300D">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7.9</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Have spatial relationships between soft function keys (on-screen cues) and keyboard function keys been preserved?</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8E300D">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7.10</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Does the system gray out or delete labels of currently inactive soft function key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8E300D">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7.11</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Is white space used to create symmetry and lead the eye in the appropriate direction?</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8E300D">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12</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Have items been grouped into logical zones, and have headings been used to distinguish between zones?</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pPr>
              <w:spacing w:after="0"/>
            </w:pPr>
            <w:r w:rsidRPr="005B65F4">
              <w:t>0</w:t>
            </w:r>
            <w:r>
              <w:t>2</w:t>
            </w:r>
            <w:r w:rsidRPr="005B65F4">
              <w:t>/May/2010</w:t>
            </w:r>
          </w:p>
          <w:p w:rsidR="002277B2" w:rsidRDefault="002277B2" w:rsidP="007A6C35">
            <w:pPr>
              <w:spacing w:after="0"/>
            </w:pPr>
            <w:r>
              <w:t>No headings though.</w:t>
            </w:r>
          </w:p>
        </w:tc>
      </w:tr>
      <w:tr w:rsidR="002277B2" w:rsidTr="006058EE">
        <w:tc>
          <w:tcPr>
            <w:tcW w:w="648" w:type="dxa"/>
            <w:tcBorders>
              <w:top w:val="single" w:sz="6" w:space="0" w:color="auto"/>
              <w:left w:val="single" w:sz="6" w:space="0" w:color="auto"/>
              <w:bottom w:val="single" w:sz="6" w:space="0" w:color="auto"/>
              <w:right w:val="single" w:sz="6" w:space="0" w:color="auto"/>
            </w:tcBorders>
          </w:tcPr>
          <w:p w:rsidR="002277B2" w:rsidRDefault="002277B2" w:rsidP="006058EE">
            <w:r>
              <w:lastRenderedPageBreak/>
              <w:t>#</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6058EE">
            <w:r>
              <w:t>Review Checklist</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Yes    No    N/A</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6058EE">
            <w:r>
              <w:t>Checked on</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13</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Are zones no more than twelve to fourteen characters wide and six to seven lines high?</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A43E7B">
              <w:t>02/May/2010</w:t>
            </w:r>
          </w:p>
        </w:tc>
      </w:tr>
      <w:tr w:rsidR="002277B2" w:rsidTr="002277B2">
        <w:trPr>
          <w:trHeight w:val="637"/>
        </w:trPr>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14</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Have zones been separated by spaces, lines, color, letters, bold titles, rules lines, or shaded areas?</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A43E7B">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15</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Are field labels close to fields, but separated by at least one space?</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A43E7B">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16</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Are long columnar fields broken up into groups of five, separated by a blank line?</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O      O      X</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A43E7B">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17</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Are optional data entry fields clearly marked?</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A43E7B">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18</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Are symbols used to break long input strings into "chunks"?</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O      O      X</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A43E7B">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19</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Is reverse video or color highlighting used to get the user's attention?</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O      X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20</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Is reverse video used to indicate that an item has been selected?</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21</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Are size, boldface, underlining, color, shading, or typography used to show relative quantity or importance of different screen items?</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22</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Are borders used to identify meaningful groups?</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O      X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23</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Has the same color been used to group related elements?</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O      O      X</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24</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Is color coding consistent throughout the system?</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25</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Is color used in conjunction with some other redundant cue?</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O      O      X</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26</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Is there good color and brightness contrast between image and background colors?</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27</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Have light, bright, saturated colors been used to emphasize data and have darker, duller, and desaturated colors been used to de-emphasize data?</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O      X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6058EE">
        <w:tc>
          <w:tcPr>
            <w:tcW w:w="648" w:type="dxa"/>
            <w:tcBorders>
              <w:top w:val="single" w:sz="6" w:space="0" w:color="auto"/>
              <w:left w:val="single" w:sz="6" w:space="0" w:color="auto"/>
              <w:bottom w:val="single" w:sz="6" w:space="0" w:color="auto"/>
              <w:right w:val="single" w:sz="6" w:space="0" w:color="auto"/>
            </w:tcBorders>
          </w:tcPr>
          <w:p w:rsidR="002277B2" w:rsidRDefault="002277B2" w:rsidP="006058EE">
            <w:r>
              <w:lastRenderedPageBreak/>
              <w:t>#</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6058EE">
            <w:r>
              <w:t>Review Checklist</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Yes    No    N/A</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6058EE">
            <w:r>
              <w:t>Checked on</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28</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Is the first word of each menu choice the most important?</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29</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 xml:space="preserve">Does the system provide </w:t>
            </w:r>
            <w:r>
              <w:rPr>
                <w:i/>
              </w:rPr>
              <w:t xml:space="preserve">mapping: </w:t>
            </w:r>
            <w:r>
              <w:t>that is, are the relationships between controls and actions apparent to the user?</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30</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Are input data codes distinctive?</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31</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Have frequently confused data pairs been eliminated whenever possible?</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32</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Have large strings of numbers or letters been broken into chunks?</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O      O      X</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33</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Are inactive menu items grayed out or omitted?</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34</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Are there menu selection defaults?</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35</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If the system has many menu levels or complex menu levels, do users have access to an on-line spatial menu map?</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O      O      X</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36</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Do GUI menus offer affordance: that is, make obvious where selection is possible?</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37</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Are there salient visual cues to identify the active window?</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O      O      X</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38</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Are function keys arranged in logical groups?</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O      O      X</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39</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Do data entry screens and dialog boxes indicate when fields are optional?</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40</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On data entry screens and dialog boxes, are dependent fields displayed only when necessary?</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O      O      X</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bl>
    <w:p w:rsidR="00F56D1A" w:rsidRDefault="00F56D1A" w:rsidP="00D65C53">
      <w:pPr>
        <w:pStyle w:val="Heading3"/>
      </w:pPr>
      <w:r>
        <w:br w:type="page"/>
      </w:r>
      <w:bookmarkStart w:id="88" w:name="_Toc260852827"/>
      <w:r>
        <w:lastRenderedPageBreak/>
        <w:t>8.  Fexibility and Minimalist Design</w:t>
      </w:r>
      <w:bookmarkEnd w:id="88"/>
    </w:p>
    <w:p w:rsidR="00F56D1A" w:rsidRDefault="00F56D1A" w:rsidP="00F56D1A">
      <w:r>
        <w:t>Accelerators-unseen by the novice user-may often speed up the interaction for the expert user such that the system can cater to both inexperienced and experienced users. Allow users to tailor frequent actions. Provide alternative means of access and operation for users who differ from the “average” user (e.g., physical or cognitive ability, culture, language, etc.)</w:t>
      </w:r>
    </w:p>
    <w:tbl>
      <w:tblPr>
        <w:tblW w:w="1435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48"/>
        <w:gridCol w:w="9950"/>
        <w:gridCol w:w="1674"/>
        <w:gridCol w:w="2086"/>
      </w:tblGrid>
      <w:tr w:rsidR="00F56D1A" w:rsidTr="002277B2">
        <w:tc>
          <w:tcPr>
            <w:tcW w:w="648" w:type="dxa"/>
            <w:tcBorders>
              <w:top w:val="single" w:sz="12" w:space="0" w:color="auto"/>
              <w:left w:val="single" w:sz="12" w:space="0" w:color="auto"/>
              <w:bottom w:val="single" w:sz="12" w:space="0" w:color="auto"/>
              <w:right w:val="single" w:sz="12" w:space="0" w:color="auto"/>
            </w:tcBorders>
          </w:tcPr>
          <w:p w:rsidR="00F56D1A" w:rsidRDefault="00F56D1A" w:rsidP="007A6C35">
            <w:r>
              <w:t>#</w:t>
            </w:r>
          </w:p>
        </w:tc>
        <w:tc>
          <w:tcPr>
            <w:tcW w:w="9950" w:type="dxa"/>
            <w:tcBorders>
              <w:top w:val="single" w:sz="12" w:space="0" w:color="auto"/>
              <w:left w:val="single" w:sz="12" w:space="0" w:color="auto"/>
              <w:bottom w:val="single" w:sz="12" w:space="0" w:color="auto"/>
              <w:right w:val="single" w:sz="12" w:space="0" w:color="auto"/>
            </w:tcBorders>
          </w:tcPr>
          <w:p w:rsidR="00F56D1A" w:rsidRDefault="00F56D1A" w:rsidP="007A6C35">
            <w:r>
              <w:t>Review Checklist</w:t>
            </w:r>
          </w:p>
        </w:tc>
        <w:tc>
          <w:tcPr>
            <w:tcW w:w="1674" w:type="dxa"/>
            <w:tcBorders>
              <w:top w:val="single" w:sz="12" w:space="0" w:color="auto"/>
              <w:left w:val="single" w:sz="12" w:space="0" w:color="auto"/>
              <w:bottom w:val="single" w:sz="12" w:space="0" w:color="auto"/>
              <w:right w:val="single" w:sz="12" w:space="0" w:color="auto"/>
            </w:tcBorders>
          </w:tcPr>
          <w:p w:rsidR="00F56D1A" w:rsidRDefault="00F56D1A" w:rsidP="002277B2">
            <w:pPr>
              <w:jc w:val="center"/>
            </w:pPr>
            <w:r>
              <w:t>Yes    No    N/A</w:t>
            </w:r>
          </w:p>
        </w:tc>
        <w:tc>
          <w:tcPr>
            <w:tcW w:w="2086" w:type="dxa"/>
            <w:tcBorders>
              <w:top w:val="single" w:sz="12" w:space="0" w:color="auto"/>
              <w:left w:val="single" w:sz="12" w:space="0" w:color="auto"/>
              <w:bottom w:val="single" w:sz="12" w:space="0" w:color="auto"/>
              <w:right w:val="single" w:sz="12" w:space="0" w:color="auto"/>
            </w:tcBorders>
          </w:tcPr>
          <w:p w:rsidR="00F56D1A" w:rsidRDefault="00F56D1A" w:rsidP="007A6C35">
            <w:r>
              <w:t>Checked on</w:t>
            </w:r>
          </w:p>
        </w:tc>
      </w:tr>
      <w:tr w:rsidR="00F56D1A" w:rsidTr="002277B2">
        <w:tc>
          <w:tcPr>
            <w:tcW w:w="648" w:type="dxa"/>
            <w:tcBorders>
              <w:top w:val="nil"/>
              <w:left w:val="single" w:sz="6" w:space="0" w:color="auto"/>
              <w:bottom w:val="single" w:sz="6" w:space="0" w:color="auto"/>
              <w:right w:val="single" w:sz="6" w:space="0" w:color="auto"/>
            </w:tcBorders>
          </w:tcPr>
          <w:p w:rsidR="00F56D1A" w:rsidRDefault="00F56D1A" w:rsidP="007A6C35">
            <w:r>
              <w:t>8.1</w:t>
            </w:r>
          </w:p>
        </w:tc>
        <w:tc>
          <w:tcPr>
            <w:tcW w:w="9950" w:type="dxa"/>
            <w:tcBorders>
              <w:top w:val="nil"/>
              <w:left w:val="single" w:sz="6" w:space="0" w:color="auto"/>
              <w:bottom w:val="single" w:sz="6" w:space="0" w:color="auto"/>
              <w:right w:val="single" w:sz="6" w:space="0" w:color="auto"/>
            </w:tcBorders>
          </w:tcPr>
          <w:p w:rsidR="00F56D1A" w:rsidRDefault="00F56D1A" w:rsidP="007A6C35">
            <w:r>
              <w:t>If the system supports both novice and expert users, are multiple levels of error message detail available?</w:t>
            </w:r>
          </w:p>
        </w:tc>
        <w:tc>
          <w:tcPr>
            <w:tcW w:w="1674" w:type="dxa"/>
            <w:tcBorders>
              <w:top w:val="nil"/>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nil"/>
              <w:left w:val="single" w:sz="6" w:space="0" w:color="auto"/>
              <w:bottom w:val="single" w:sz="6" w:space="0" w:color="auto"/>
              <w:right w:val="single" w:sz="6" w:space="0" w:color="auto"/>
            </w:tcBorders>
          </w:tcPr>
          <w:p w:rsidR="00F56D1A" w:rsidRDefault="00F56D1A" w:rsidP="007A6C35">
            <w:r w:rsidRPr="000D4622">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8.2</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Does the system allow novices to use a keyword grammar and experts to use a positional grammar?</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D4622">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8.3</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Can users define their own synonyms for commands?</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D4622">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8.4</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Does the system allow novice users to enter the simplest, most common form of each command, and allow expert users to add parameters?</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D4622">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8.5</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Do expert users have the option of entering multiple commands in a single string?</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D4622">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8.6</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Does the system provide function keys for high-frequency commands?</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D4622">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8.7</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For data entry screens with many fields or in which source documents may be incomplete, can users save a partially filled screen?</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D4622">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8.8</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Does the system automatically enter leading zeros?</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D4622">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8.9</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If menu lists are short (seven items or fewer), can users select an item by moving the cursor?</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D4622">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8.10</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If the system uses a type-ahead strategy, do the menu items have mnemonic codes?</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D4622">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8.11</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If the system uses a pointing device, do users have the option of either clicking on fields or using a keyboard shortcut?</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D4622">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Review Checklist</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Yes    No    N/A</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t>Checked on</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lastRenderedPageBreak/>
              <w:t>8.12</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Does the system offer "find next" and "find previous" shortcuts for database searches?</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D4622">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8.13</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On data entry screens, do users have the option of either clicking directly on a field or using a keyboard shortcut?</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D4622">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8.14</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On menus, do users have the option of either clicking directly on a menu item or using a keyboard shortcut?</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D4622">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8.15</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In dialog boxes, do users have the option of either clicking directly on a dialog box option or using a keyboard shortcut?</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D4622">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8.16</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Can expert users bypass nested dialog boxes with either type-ahead, user-defined macros, or keyboard shortcuts?</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D4622">
              <w:t>02/May/2010</w:t>
            </w:r>
          </w:p>
        </w:tc>
      </w:tr>
    </w:tbl>
    <w:p w:rsidR="00F56D1A" w:rsidRDefault="00F56D1A" w:rsidP="00F56D1A">
      <w:pPr>
        <w:sectPr w:rsidR="00F56D1A" w:rsidSect="007A6C35">
          <w:pgSz w:w="16840" w:h="11907" w:orient="landscape" w:code="9"/>
          <w:pgMar w:top="1008" w:right="1440" w:bottom="720" w:left="1440" w:header="720" w:footer="720" w:gutter="0"/>
          <w:cols w:space="720"/>
        </w:sectPr>
      </w:pPr>
    </w:p>
    <w:p w:rsidR="00F56D1A" w:rsidRDefault="00F56D1A" w:rsidP="00D65C53">
      <w:pPr>
        <w:pStyle w:val="Heading3"/>
      </w:pPr>
      <w:bookmarkStart w:id="89" w:name="_Toc260852828"/>
      <w:r>
        <w:lastRenderedPageBreak/>
        <w:t>9.  Aesthetic and Minimalist Design</w:t>
      </w:r>
      <w:bookmarkEnd w:id="89"/>
    </w:p>
    <w:p w:rsidR="00F56D1A" w:rsidRDefault="00F56D1A" w:rsidP="00F56D1A">
      <w:r>
        <w:t>Dialogues should not contain information which is irrelevant or rarely needed. Every extra unit of information in a dialogue competes with the relevant units of information and diminishes their relative visibility.</w:t>
      </w:r>
    </w:p>
    <w:tbl>
      <w:tblPr>
        <w:tblW w:w="1435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48"/>
        <w:gridCol w:w="9950"/>
        <w:gridCol w:w="1674"/>
        <w:gridCol w:w="2086"/>
      </w:tblGrid>
      <w:tr w:rsidR="00F56D1A" w:rsidTr="002277B2">
        <w:tc>
          <w:tcPr>
            <w:tcW w:w="648" w:type="dxa"/>
            <w:tcBorders>
              <w:top w:val="single" w:sz="12" w:space="0" w:color="auto"/>
              <w:left w:val="single" w:sz="12" w:space="0" w:color="auto"/>
              <w:bottom w:val="single" w:sz="12" w:space="0" w:color="auto"/>
              <w:right w:val="single" w:sz="12" w:space="0" w:color="auto"/>
            </w:tcBorders>
          </w:tcPr>
          <w:p w:rsidR="00F56D1A" w:rsidRDefault="00F56D1A" w:rsidP="007A6C35">
            <w:r>
              <w:t>#</w:t>
            </w:r>
          </w:p>
        </w:tc>
        <w:tc>
          <w:tcPr>
            <w:tcW w:w="9950" w:type="dxa"/>
            <w:tcBorders>
              <w:top w:val="single" w:sz="12" w:space="0" w:color="auto"/>
              <w:left w:val="single" w:sz="12" w:space="0" w:color="auto"/>
              <w:bottom w:val="single" w:sz="12" w:space="0" w:color="auto"/>
              <w:right w:val="single" w:sz="12" w:space="0" w:color="auto"/>
            </w:tcBorders>
          </w:tcPr>
          <w:p w:rsidR="00F56D1A" w:rsidRDefault="00F56D1A" w:rsidP="007A6C35">
            <w:r>
              <w:t>Review Checklist</w:t>
            </w:r>
          </w:p>
        </w:tc>
        <w:tc>
          <w:tcPr>
            <w:tcW w:w="1674" w:type="dxa"/>
            <w:tcBorders>
              <w:top w:val="single" w:sz="12" w:space="0" w:color="auto"/>
              <w:left w:val="single" w:sz="12" w:space="0" w:color="auto"/>
              <w:bottom w:val="single" w:sz="12" w:space="0" w:color="auto"/>
              <w:right w:val="single" w:sz="12" w:space="0" w:color="auto"/>
            </w:tcBorders>
          </w:tcPr>
          <w:p w:rsidR="00F56D1A" w:rsidRDefault="00F56D1A" w:rsidP="002277B2">
            <w:pPr>
              <w:jc w:val="center"/>
            </w:pPr>
            <w:r>
              <w:t>Yes    No    N/A</w:t>
            </w:r>
          </w:p>
        </w:tc>
        <w:tc>
          <w:tcPr>
            <w:tcW w:w="2086" w:type="dxa"/>
            <w:tcBorders>
              <w:top w:val="single" w:sz="12" w:space="0" w:color="auto"/>
              <w:left w:val="single" w:sz="12" w:space="0" w:color="auto"/>
              <w:bottom w:val="single" w:sz="12" w:space="0" w:color="auto"/>
              <w:right w:val="single" w:sz="12" w:space="0" w:color="auto"/>
            </w:tcBorders>
          </w:tcPr>
          <w:p w:rsidR="00F56D1A" w:rsidRDefault="00F56D1A" w:rsidP="007A6C35">
            <w:r>
              <w:t>Checked on</w:t>
            </w:r>
          </w:p>
        </w:tc>
      </w:tr>
      <w:tr w:rsidR="00F56D1A" w:rsidTr="002277B2">
        <w:tc>
          <w:tcPr>
            <w:tcW w:w="648" w:type="dxa"/>
            <w:tcBorders>
              <w:top w:val="nil"/>
              <w:left w:val="single" w:sz="6" w:space="0" w:color="auto"/>
              <w:bottom w:val="single" w:sz="6" w:space="0" w:color="auto"/>
              <w:right w:val="single" w:sz="6" w:space="0" w:color="auto"/>
            </w:tcBorders>
          </w:tcPr>
          <w:p w:rsidR="00F56D1A" w:rsidRDefault="00F56D1A" w:rsidP="007A6C35">
            <w:r>
              <w:t>9.1</w:t>
            </w:r>
          </w:p>
        </w:tc>
        <w:tc>
          <w:tcPr>
            <w:tcW w:w="9950" w:type="dxa"/>
            <w:tcBorders>
              <w:top w:val="nil"/>
              <w:left w:val="single" w:sz="6" w:space="0" w:color="auto"/>
              <w:bottom w:val="single" w:sz="6" w:space="0" w:color="auto"/>
              <w:right w:val="single" w:sz="6" w:space="0" w:color="auto"/>
            </w:tcBorders>
          </w:tcPr>
          <w:p w:rsidR="00F56D1A" w:rsidRDefault="00F56D1A" w:rsidP="007A6C35">
            <w:r>
              <w:t>Is only (and all) information essential to decision making displayed on the screen?</w:t>
            </w:r>
          </w:p>
        </w:tc>
        <w:tc>
          <w:tcPr>
            <w:tcW w:w="1674" w:type="dxa"/>
            <w:tcBorders>
              <w:top w:val="nil"/>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nil"/>
              <w:left w:val="single" w:sz="6" w:space="0" w:color="auto"/>
              <w:bottom w:val="single" w:sz="6" w:space="0" w:color="auto"/>
              <w:right w:val="single" w:sz="6" w:space="0" w:color="auto"/>
            </w:tcBorders>
          </w:tcPr>
          <w:p w:rsidR="00F56D1A" w:rsidRDefault="00F56D1A" w:rsidP="007A6C35">
            <w:r w:rsidRPr="00A41E94">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9.2</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Are all icons in a set visually and conceptually distinct?</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41E94">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9.3</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Have large objects, bold lines, and simple areas been used to distinguish icons?</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41E94">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9.4</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Does each icon stand out from its background?</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41E94">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9.5</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If the system uses a standard GUI interface where menu sequence has already been specified, do menus adhere to the specification whenever possible?</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41E94">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9.6</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Are meaningful groups of items separated by white space?</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41E94">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9.7</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Does each data entry screen have a short, simple, clear, distinctive title?</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41E94">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9.8</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Are field labels brief, familiar, and descriptive?</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41E94">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9.9</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Are prompts expressed in the affirmative, and do they use the active voice?</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41E94">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9.10</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Is each lower-level menu choice associated with only one higher level menu?</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41E94">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9.11</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Are menu titles brief, yet long enough to communicate?</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41E94">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9.12</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Are there pop-up or pull-down menus within data entry fields that have many, but well-defined, entry options?</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41E94">
              <w:t>02/May/2010</w:t>
            </w:r>
          </w:p>
        </w:tc>
      </w:tr>
    </w:tbl>
    <w:p w:rsidR="00F56D1A" w:rsidRDefault="00F56D1A" w:rsidP="00D65C53">
      <w:pPr>
        <w:pStyle w:val="Heading3"/>
      </w:pPr>
      <w:r>
        <w:br w:type="page"/>
      </w:r>
      <w:bookmarkStart w:id="90" w:name="_Toc260852829"/>
      <w:r>
        <w:lastRenderedPageBreak/>
        <w:t>10.  Help and Documentation</w:t>
      </w:r>
      <w:bookmarkEnd w:id="90"/>
    </w:p>
    <w:p w:rsidR="00F56D1A" w:rsidRDefault="00F56D1A" w:rsidP="00F56D1A">
      <w:r>
        <w:t>Even though it is better if the system can be used without documentation, it may be necessary to provide help and documentation. Any such information should be easy to search, focused on the user’s task, list concrete steps to be carried out, and not be too large.</w:t>
      </w:r>
    </w:p>
    <w:tbl>
      <w:tblPr>
        <w:tblW w:w="1435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738"/>
        <w:gridCol w:w="9869"/>
        <w:gridCol w:w="1665"/>
        <w:gridCol w:w="2086"/>
      </w:tblGrid>
      <w:tr w:rsidR="00F56D1A" w:rsidTr="002277B2">
        <w:tc>
          <w:tcPr>
            <w:tcW w:w="738" w:type="dxa"/>
            <w:tcBorders>
              <w:top w:val="single" w:sz="12" w:space="0" w:color="auto"/>
              <w:left w:val="single" w:sz="12" w:space="0" w:color="auto"/>
              <w:bottom w:val="single" w:sz="12" w:space="0" w:color="auto"/>
              <w:right w:val="single" w:sz="12" w:space="0" w:color="auto"/>
            </w:tcBorders>
          </w:tcPr>
          <w:p w:rsidR="00F56D1A" w:rsidRDefault="00F56D1A" w:rsidP="007A6C35">
            <w:r>
              <w:t>#</w:t>
            </w:r>
          </w:p>
        </w:tc>
        <w:tc>
          <w:tcPr>
            <w:tcW w:w="9869" w:type="dxa"/>
            <w:tcBorders>
              <w:top w:val="single" w:sz="12" w:space="0" w:color="auto"/>
              <w:left w:val="single" w:sz="12" w:space="0" w:color="auto"/>
              <w:bottom w:val="single" w:sz="12" w:space="0" w:color="auto"/>
              <w:right w:val="single" w:sz="12" w:space="0" w:color="auto"/>
            </w:tcBorders>
          </w:tcPr>
          <w:p w:rsidR="00F56D1A" w:rsidRDefault="00F56D1A" w:rsidP="007A6C35">
            <w:r>
              <w:t>Review Checklist</w:t>
            </w:r>
          </w:p>
        </w:tc>
        <w:tc>
          <w:tcPr>
            <w:tcW w:w="1665" w:type="dxa"/>
            <w:tcBorders>
              <w:top w:val="single" w:sz="12" w:space="0" w:color="auto"/>
              <w:left w:val="single" w:sz="12" w:space="0" w:color="auto"/>
              <w:bottom w:val="single" w:sz="12" w:space="0" w:color="auto"/>
              <w:right w:val="single" w:sz="12" w:space="0" w:color="auto"/>
            </w:tcBorders>
          </w:tcPr>
          <w:p w:rsidR="00F56D1A" w:rsidRDefault="00F56D1A" w:rsidP="002277B2">
            <w:pPr>
              <w:jc w:val="center"/>
            </w:pPr>
            <w:r>
              <w:t>Yes    No    N/A</w:t>
            </w:r>
          </w:p>
        </w:tc>
        <w:tc>
          <w:tcPr>
            <w:tcW w:w="2086" w:type="dxa"/>
            <w:tcBorders>
              <w:top w:val="single" w:sz="12" w:space="0" w:color="auto"/>
              <w:left w:val="single" w:sz="12" w:space="0" w:color="auto"/>
              <w:bottom w:val="single" w:sz="12" w:space="0" w:color="auto"/>
              <w:right w:val="single" w:sz="12" w:space="0" w:color="auto"/>
            </w:tcBorders>
          </w:tcPr>
          <w:p w:rsidR="00F56D1A" w:rsidRDefault="00F56D1A" w:rsidP="007A6C35">
            <w:r>
              <w:t>Checked on</w:t>
            </w:r>
          </w:p>
        </w:tc>
      </w:tr>
      <w:tr w:rsidR="00F56D1A" w:rsidTr="002277B2">
        <w:tc>
          <w:tcPr>
            <w:tcW w:w="738" w:type="dxa"/>
            <w:tcBorders>
              <w:top w:val="nil"/>
              <w:left w:val="single" w:sz="6" w:space="0" w:color="auto"/>
              <w:bottom w:val="single" w:sz="6" w:space="0" w:color="auto"/>
              <w:right w:val="single" w:sz="6" w:space="0" w:color="auto"/>
            </w:tcBorders>
          </w:tcPr>
          <w:p w:rsidR="00F56D1A" w:rsidRDefault="00F56D1A" w:rsidP="007A6C35">
            <w:r>
              <w:t>10.1</w:t>
            </w:r>
          </w:p>
        </w:tc>
        <w:tc>
          <w:tcPr>
            <w:tcW w:w="9869" w:type="dxa"/>
            <w:tcBorders>
              <w:top w:val="nil"/>
              <w:left w:val="single" w:sz="6" w:space="0" w:color="auto"/>
              <w:bottom w:val="single" w:sz="6" w:space="0" w:color="auto"/>
              <w:right w:val="single" w:sz="6" w:space="0" w:color="auto"/>
            </w:tcBorders>
          </w:tcPr>
          <w:p w:rsidR="00F56D1A" w:rsidRDefault="00F56D1A" w:rsidP="007A6C35">
            <w:r>
              <w:t>If users are working from hard copy, are the parts of the hard copy that go on-line marked?</w:t>
            </w:r>
          </w:p>
        </w:tc>
        <w:tc>
          <w:tcPr>
            <w:tcW w:w="1665" w:type="dxa"/>
            <w:tcBorders>
              <w:top w:val="nil"/>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nil"/>
              <w:left w:val="single" w:sz="6" w:space="0" w:color="auto"/>
              <w:bottom w:val="single" w:sz="6" w:space="0" w:color="auto"/>
              <w:right w:val="single" w:sz="6" w:space="0" w:color="auto"/>
            </w:tcBorders>
          </w:tcPr>
          <w:p w:rsidR="00F56D1A" w:rsidRDefault="00F56D1A" w:rsidP="007A6C35">
            <w:r w:rsidRPr="00737BCD">
              <w:t>02/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2</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Are on-line instructions visually distinct?</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737BCD">
              <w:t>02/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3</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Do the instructions follow the sequence of user actions?</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737BCD">
              <w:t>02/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4</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If menu choices are ambiguous, does the system provide additional explanatory information when an item is selected?</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737BCD">
              <w:t>02/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5</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Are data entry screens and dialog boxes supported by navigation and completion instructions?</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737BCD">
              <w:t>02/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6</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If menu items are ambiguous, does the system provide additional explanatory information when an item is selected?</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737BCD">
              <w:t>02/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7</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Are there memory aids for commands, either through on-line quick reference or prompting?</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737BCD">
              <w:t>02/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8</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Is the help function visible; for example, a key labeled HELP or a special menu?</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737BCD">
              <w:t>02/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9</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Is the help system interface (navigation, presentation, and conversation) consistent with the navigation, presentation, and conversation interfaces of the application it supports?</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737BCD">
              <w:t>02/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10</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Navigation: Is information easy to find?</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737BCD">
              <w:t>02/May/2010</w:t>
            </w:r>
          </w:p>
        </w:tc>
      </w:tr>
    </w:tbl>
    <w:p w:rsidR="002277B2" w:rsidRDefault="002277B2">
      <w:r>
        <w:br w:type="page"/>
      </w:r>
    </w:p>
    <w:tbl>
      <w:tblPr>
        <w:tblW w:w="1435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738"/>
        <w:gridCol w:w="9869"/>
        <w:gridCol w:w="1665"/>
        <w:gridCol w:w="2086"/>
      </w:tblGrid>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lastRenderedPageBreak/>
              <w:t>#</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Review Checklist</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Yes    No    N/A</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t>Checked on</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11</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Presentation: Is the visual layout well designed?</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737BCD">
              <w:t>02/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12</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Conversation: Is the information accurate, complete, and understandable?</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737BCD">
              <w:t>02/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13</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Is the information relevant?</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392588">
              <w:t>02/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14</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 xml:space="preserve">          Goal-oriented (What can I do with this program?)</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392588">
              <w:t>02/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15</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 xml:space="preserve">          Descriptive (What is this thing for?)</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392588">
              <w:t>02/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16</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 xml:space="preserve">          Procedural (How do I do this task?)</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392588">
              <w:t>02/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17</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 xml:space="preserve">          Interpretive (Why did that happen?)</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392588">
              <w:t>02/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18</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 xml:space="preserve">          Navigational (Where am I?)</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392588">
              <w:t>02/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19</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Is there context-sensitive help?</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392588">
              <w:t>02/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20</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Can the user change the level of detail available?</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392588">
              <w:t>02/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21</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Can users easily switch between help and their work?</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392588">
              <w:t>02/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22</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Is it easy to access and return from the help system?</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392588">
              <w:t>02/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23</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Can users resume work where they left off after accessing help?</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392588">
              <w:t>02/May/2010</w:t>
            </w:r>
          </w:p>
        </w:tc>
      </w:tr>
    </w:tbl>
    <w:p w:rsidR="00F56D1A" w:rsidRDefault="00F56D1A" w:rsidP="00D65C53">
      <w:pPr>
        <w:pStyle w:val="Heading3"/>
      </w:pPr>
      <w:r>
        <w:br w:type="page"/>
      </w:r>
      <w:bookmarkStart w:id="91" w:name="_Toc260852830"/>
      <w:r>
        <w:lastRenderedPageBreak/>
        <w:t>11.  Skills</w:t>
      </w:r>
      <w:bookmarkEnd w:id="91"/>
    </w:p>
    <w:p w:rsidR="00F56D1A" w:rsidRDefault="00F56D1A" w:rsidP="00F56D1A">
      <w:r>
        <w:t>The system should support, extend, supplement, or enhance the user’s skills, background knowledge, and expertise ----not replace them.</w:t>
      </w:r>
    </w:p>
    <w:tbl>
      <w:tblPr>
        <w:tblW w:w="1435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738"/>
        <w:gridCol w:w="9860"/>
        <w:gridCol w:w="1674"/>
        <w:gridCol w:w="2086"/>
      </w:tblGrid>
      <w:tr w:rsidR="00F56D1A" w:rsidTr="002277B2">
        <w:tc>
          <w:tcPr>
            <w:tcW w:w="738" w:type="dxa"/>
            <w:tcBorders>
              <w:top w:val="single" w:sz="12" w:space="0" w:color="auto"/>
              <w:left w:val="single" w:sz="12" w:space="0" w:color="auto"/>
              <w:bottom w:val="single" w:sz="12" w:space="0" w:color="auto"/>
              <w:right w:val="single" w:sz="12" w:space="0" w:color="auto"/>
            </w:tcBorders>
          </w:tcPr>
          <w:p w:rsidR="00F56D1A" w:rsidRDefault="00F56D1A" w:rsidP="007A6C35">
            <w:r>
              <w:t>#</w:t>
            </w:r>
          </w:p>
        </w:tc>
        <w:tc>
          <w:tcPr>
            <w:tcW w:w="9860" w:type="dxa"/>
            <w:tcBorders>
              <w:top w:val="single" w:sz="12" w:space="0" w:color="auto"/>
              <w:left w:val="single" w:sz="12" w:space="0" w:color="auto"/>
              <w:bottom w:val="single" w:sz="12" w:space="0" w:color="auto"/>
              <w:right w:val="single" w:sz="12" w:space="0" w:color="auto"/>
            </w:tcBorders>
          </w:tcPr>
          <w:p w:rsidR="00F56D1A" w:rsidRDefault="00F56D1A" w:rsidP="007A6C35">
            <w:r>
              <w:t>Review Checklist</w:t>
            </w:r>
          </w:p>
        </w:tc>
        <w:tc>
          <w:tcPr>
            <w:tcW w:w="1674" w:type="dxa"/>
            <w:tcBorders>
              <w:top w:val="single" w:sz="12" w:space="0" w:color="auto"/>
              <w:left w:val="single" w:sz="12" w:space="0" w:color="auto"/>
              <w:bottom w:val="single" w:sz="12" w:space="0" w:color="auto"/>
              <w:right w:val="single" w:sz="12" w:space="0" w:color="auto"/>
            </w:tcBorders>
          </w:tcPr>
          <w:p w:rsidR="00F56D1A" w:rsidRDefault="00F56D1A" w:rsidP="002277B2">
            <w:pPr>
              <w:jc w:val="center"/>
            </w:pPr>
            <w:r>
              <w:t>Yes    No    N/A</w:t>
            </w:r>
          </w:p>
        </w:tc>
        <w:tc>
          <w:tcPr>
            <w:tcW w:w="2086" w:type="dxa"/>
            <w:tcBorders>
              <w:top w:val="single" w:sz="12" w:space="0" w:color="auto"/>
              <w:left w:val="single" w:sz="12" w:space="0" w:color="auto"/>
              <w:bottom w:val="single" w:sz="12" w:space="0" w:color="auto"/>
              <w:right w:val="single" w:sz="12" w:space="0" w:color="auto"/>
            </w:tcBorders>
          </w:tcPr>
          <w:p w:rsidR="00F56D1A" w:rsidRDefault="00F56D1A" w:rsidP="007A6C35">
            <w:r>
              <w:t>Checked on</w:t>
            </w:r>
          </w:p>
        </w:tc>
      </w:tr>
      <w:tr w:rsidR="00F56D1A" w:rsidTr="002277B2">
        <w:tc>
          <w:tcPr>
            <w:tcW w:w="738" w:type="dxa"/>
            <w:tcBorders>
              <w:top w:val="nil"/>
              <w:left w:val="single" w:sz="6" w:space="0" w:color="auto"/>
              <w:bottom w:val="single" w:sz="6" w:space="0" w:color="auto"/>
              <w:right w:val="single" w:sz="6" w:space="0" w:color="auto"/>
            </w:tcBorders>
          </w:tcPr>
          <w:p w:rsidR="00F56D1A" w:rsidRDefault="00F56D1A" w:rsidP="007A6C35">
            <w:r>
              <w:t>11.1</w:t>
            </w:r>
          </w:p>
        </w:tc>
        <w:tc>
          <w:tcPr>
            <w:tcW w:w="9860" w:type="dxa"/>
            <w:tcBorders>
              <w:top w:val="nil"/>
              <w:left w:val="single" w:sz="6" w:space="0" w:color="auto"/>
              <w:bottom w:val="single" w:sz="6" w:space="0" w:color="auto"/>
              <w:right w:val="single" w:sz="6" w:space="0" w:color="auto"/>
            </w:tcBorders>
          </w:tcPr>
          <w:p w:rsidR="00F56D1A" w:rsidRDefault="00F56D1A" w:rsidP="007A6C35">
            <w:r>
              <w:t>Can users choose between iconic and text display of information?</w:t>
            </w:r>
          </w:p>
        </w:tc>
        <w:tc>
          <w:tcPr>
            <w:tcW w:w="1674" w:type="dxa"/>
            <w:tcBorders>
              <w:top w:val="nil"/>
              <w:left w:val="single" w:sz="6" w:space="0" w:color="auto"/>
              <w:bottom w:val="single" w:sz="6" w:space="0" w:color="auto"/>
              <w:right w:val="single" w:sz="6" w:space="0" w:color="auto"/>
            </w:tcBorders>
          </w:tcPr>
          <w:p w:rsidR="00F56D1A" w:rsidRDefault="00F56D1A" w:rsidP="002277B2">
            <w:pPr>
              <w:jc w:val="center"/>
            </w:pPr>
            <w:r>
              <w:t>O      X      O</w:t>
            </w:r>
          </w:p>
        </w:tc>
        <w:tc>
          <w:tcPr>
            <w:tcW w:w="2086" w:type="dxa"/>
            <w:tcBorders>
              <w:top w:val="nil"/>
              <w:left w:val="single" w:sz="6" w:space="0" w:color="auto"/>
              <w:bottom w:val="single" w:sz="6" w:space="0" w:color="auto"/>
              <w:right w:val="single" w:sz="6" w:space="0" w:color="auto"/>
            </w:tcBorders>
          </w:tcPr>
          <w:p w:rsidR="00F56D1A" w:rsidRDefault="00F56D1A" w:rsidP="007A6C35">
            <w:r w:rsidRPr="005B65F4">
              <w:t>0</w:t>
            </w:r>
            <w:r>
              <w:t>3</w:t>
            </w:r>
            <w:r w:rsidRPr="005B65F4">
              <w:t>/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2</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Are window operations easy to learn and use?</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2277B2" w:rsidP="007A6C35">
            <w:r w:rsidRPr="005B65F4">
              <w:t>0</w:t>
            </w:r>
            <w:r>
              <w:t>3</w:t>
            </w:r>
            <w:r w:rsidRPr="005B65F4">
              <w:t>/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3</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If users are experts, usage is frequent, or the system has a slow response time, are there fewer screens (more information per screen)?</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D1742">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4</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If users are novices, usage is infrequent, or the system has a fast response time, are there more screens (less information per screen)?</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D1742">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5</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Does the system automatically color-code items, with little or no user effort?</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D1742">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6</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If the system supports both novice and expert users, are multiple levels of detail available.</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D1742">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7</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Are users the initiators of actions rather than the responders?</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D1742">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8</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Does the system perform data translations for users?</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D1742">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9</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Do field values avoid mixing alpha and numeric characters whenever possible?</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D1742">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10</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If the system has deep (multilevel) menus, do users have the option of typing ahead?</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D1742">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12</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When the user enters a screen or dialog box, is the cursor already positioned in the field users are most likely to need?</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D1742">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13</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Can users move forward and backward within a field?</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D1742">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lastRenderedPageBreak/>
              <w:t>#</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Review Checklist</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Yes    No    N/A</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t>Checked on</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14</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Is the method for moving the cursor to the next or previous field both simple and visible?</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D1742">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15</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Has auto-tabbing been avoided except when fields have fixed lengths or users are experienced?</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D1742">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16</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Do the selected input device(s) match user capabilities?</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D1742">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17</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Are cursor keys arranged in either an inverted T (best for experts) or a cross configuration (best for novices)?</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D1742">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18</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 xml:space="preserve">Are important keys (for example, </w:t>
            </w:r>
            <w:r>
              <w:rPr>
                <w:u w:val="single"/>
              </w:rPr>
              <w:t xml:space="preserve">ENTER </w:t>
            </w:r>
            <w:r>
              <w:t xml:space="preserve">, </w:t>
            </w:r>
            <w:r>
              <w:rPr>
                <w:u w:val="single"/>
              </w:rPr>
              <w:t>TAB</w:t>
            </w:r>
            <w:r>
              <w:t>) larger than other keys?</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97864">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19</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Are there enough function keys to support functionality, but not so many that scanning and finding are difficult?</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97864">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20</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Are function keys reserved for generic, high-frequency, important functions?</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97864">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21</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Are function key assignments consistent across screens, subsystems, and related products?</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97864">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22</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Does the system correctly anticipate and prompt for the user's probable next activity?</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97864">
              <w:t>03/May/2010</w:t>
            </w:r>
          </w:p>
        </w:tc>
      </w:tr>
    </w:tbl>
    <w:p w:rsidR="00F56D1A" w:rsidRDefault="00F56D1A" w:rsidP="00D65C53">
      <w:pPr>
        <w:pStyle w:val="Heading3"/>
      </w:pPr>
      <w:r>
        <w:br w:type="page"/>
      </w:r>
      <w:bookmarkStart w:id="92" w:name="_Toc260852831"/>
      <w:r>
        <w:lastRenderedPageBreak/>
        <w:t>12.  Pleasurable and Respectful Interaction with the User</w:t>
      </w:r>
      <w:bookmarkEnd w:id="92"/>
    </w:p>
    <w:p w:rsidR="00F56D1A" w:rsidRDefault="00F56D1A" w:rsidP="00F56D1A">
      <w:r>
        <w:t>The user’s interactions with the system should enhance the quality of her or his work-life. The user should be treated with respect. The design should be aesthetically pleasing- with artistic as well as functional value.</w:t>
      </w:r>
    </w:p>
    <w:tbl>
      <w:tblPr>
        <w:tblW w:w="1435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738"/>
        <w:gridCol w:w="9869"/>
        <w:gridCol w:w="1665"/>
        <w:gridCol w:w="2086"/>
      </w:tblGrid>
      <w:tr w:rsidR="00F56D1A" w:rsidTr="002277B2">
        <w:tc>
          <w:tcPr>
            <w:tcW w:w="738" w:type="dxa"/>
            <w:tcBorders>
              <w:top w:val="single" w:sz="12" w:space="0" w:color="auto"/>
              <w:left w:val="single" w:sz="12" w:space="0" w:color="auto"/>
              <w:bottom w:val="single" w:sz="12" w:space="0" w:color="auto"/>
              <w:right w:val="single" w:sz="12" w:space="0" w:color="auto"/>
            </w:tcBorders>
          </w:tcPr>
          <w:p w:rsidR="00F56D1A" w:rsidRDefault="00F56D1A" w:rsidP="007A6C35">
            <w:r>
              <w:t>#</w:t>
            </w:r>
          </w:p>
        </w:tc>
        <w:tc>
          <w:tcPr>
            <w:tcW w:w="9869" w:type="dxa"/>
            <w:tcBorders>
              <w:top w:val="single" w:sz="12" w:space="0" w:color="auto"/>
              <w:left w:val="single" w:sz="12" w:space="0" w:color="auto"/>
              <w:bottom w:val="single" w:sz="12" w:space="0" w:color="auto"/>
              <w:right w:val="single" w:sz="12" w:space="0" w:color="auto"/>
            </w:tcBorders>
          </w:tcPr>
          <w:p w:rsidR="00F56D1A" w:rsidRDefault="00F56D1A" w:rsidP="007A6C35">
            <w:r>
              <w:t>Review Checklist</w:t>
            </w:r>
          </w:p>
        </w:tc>
        <w:tc>
          <w:tcPr>
            <w:tcW w:w="1665" w:type="dxa"/>
            <w:tcBorders>
              <w:top w:val="single" w:sz="12" w:space="0" w:color="auto"/>
              <w:left w:val="single" w:sz="12" w:space="0" w:color="auto"/>
              <w:bottom w:val="single" w:sz="12" w:space="0" w:color="auto"/>
              <w:right w:val="single" w:sz="12" w:space="0" w:color="auto"/>
            </w:tcBorders>
          </w:tcPr>
          <w:p w:rsidR="00F56D1A" w:rsidRDefault="00F56D1A" w:rsidP="002277B2">
            <w:pPr>
              <w:jc w:val="center"/>
            </w:pPr>
            <w:r>
              <w:t>Yes    No    N/A</w:t>
            </w:r>
          </w:p>
        </w:tc>
        <w:tc>
          <w:tcPr>
            <w:tcW w:w="2086" w:type="dxa"/>
            <w:tcBorders>
              <w:top w:val="single" w:sz="12" w:space="0" w:color="auto"/>
              <w:left w:val="single" w:sz="12" w:space="0" w:color="auto"/>
              <w:bottom w:val="single" w:sz="12" w:space="0" w:color="auto"/>
              <w:right w:val="single" w:sz="12" w:space="0" w:color="auto"/>
            </w:tcBorders>
          </w:tcPr>
          <w:p w:rsidR="00F56D1A" w:rsidRDefault="00F56D1A" w:rsidP="007A6C35">
            <w:r>
              <w:t>Checked on</w:t>
            </w:r>
          </w:p>
        </w:tc>
      </w:tr>
      <w:tr w:rsidR="00F56D1A" w:rsidTr="002277B2">
        <w:tc>
          <w:tcPr>
            <w:tcW w:w="738" w:type="dxa"/>
            <w:tcBorders>
              <w:top w:val="nil"/>
              <w:left w:val="single" w:sz="6" w:space="0" w:color="auto"/>
              <w:bottom w:val="single" w:sz="6" w:space="0" w:color="auto"/>
              <w:right w:val="single" w:sz="6" w:space="0" w:color="auto"/>
            </w:tcBorders>
          </w:tcPr>
          <w:p w:rsidR="00F56D1A" w:rsidRDefault="00F56D1A" w:rsidP="007A6C35">
            <w:r>
              <w:t>12.1</w:t>
            </w:r>
          </w:p>
        </w:tc>
        <w:tc>
          <w:tcPr>
            <w:tcW w:w="9869" w:type="dxa"/>
            <w:tcBorders>
              <w:top w:val="nil"/>
              <w:left w:val="single" w:sz="6" w:space="0" w:color="auto"/>
              <w:bottom w:val="single" w:sz="6" w:space="0" w:color="auto"/>
              <w:right w:val="single" w:sz="6" w:space="0" w:color="auto"/>
            </w:tcBorders>
          </w:tcPr>
          <w:p w:rsidR="00F56D1A" w:rsidRDefault="00F56D1A" w:rsidP="007A6C35">
            <w:r>
              <w:t>Is each individual icon a harmonious member of a family of icons?</w:t>
            </w:r>
          </w:p>
        </w:tc>
        <w:tc>
          <w:tcPr>
            <w:tcW w:w="1665" w:type="dxa"/>
            <w:tcBorders>
              <w:top w:val="nil"/>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nil"/>
              <w:left w:val="single" w:sz="6" w:space="0" w:color="auto"/>
              <w:bottom w:val="single" w:sz="6" w:space="0" w:color="auto"/>
              <w:right w:val="single" w:sz="6" w:space="0" w:color="auto"/>
            </w:tcBorders>
          </w:tcPr>
          <w:p w:rsidR="00F56D1A" w:rsidRDefault="00F56D1A" w:rsidP="007A6C35">
            <w:r w:rsidRPr="00130D56">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2.2</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Has excessive detail in icon design been avoided?</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130D56">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2.3</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Has color been used with discretion?</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130D56">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2.4</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Has the amount of required window housekeeping been kept to a minimum?</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130D56">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2.5</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If users are working from hard copy, does the screen layout match the paper form?</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130D56">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2.6</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Has color been used specifically to draw attention, communicate organization, indicate status changes, and establish relationships?</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130D56">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2.7</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Can users turn off automatic color coding if necessary?</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130D56">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2.8</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Are typing requirements minimal for question and answer interfaces?</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130D56">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2.9</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Do the selected input device(s) match environmental constraints?</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130D56">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2.13</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If the system uses multiple input devices, has hand and eye movement between input devices been minimized?</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130D56">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2.14</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If the system supports graphical tasks, has an alternative pointing device been provided?</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130D56">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2.15</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Is the numeric keypad located to the right of the alpha key area?</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130D56">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lastRenderedPageBreak/>
              <w:t>#</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Review Checklist</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Yes    No    N/A</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t>Checked on</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2.16</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Are the most frequently used function keys in the most accessible positions?</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130D56">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2.17</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Does the system complete unambiguous partial input on a data entry field?</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130D56">
              <w:t>03/May/2010</w:t>
            </w:r>
          </w:p>
        </w:tc>
      </w:tr>
    </w:tbl>
    <w:p w:rsidR="00F56D1A" w:rsidRDefault="00F56D1A" w:rsidP="00F56D1A">
      <w:pPr>
        <w:pStyle w:val="Heading2"/>
        <w:sectPr w:rsidR="00F56D1A" w:rsidSect="007A6C35">
          <w:pgSz w:w="16840" w:h="11907" w:orient="landscape" w:code="9"/>
          <w:pgMar w:top="1440" w:right="1440" w:bottom="1440" w:left="1440" w:header="709" w:footer="709" w:gutter="0"/>
          <w:cols w:space="708"/>
          <w:docGrid w:linePitch="360"/>
        </w:sectPr>
      </w:pPr>
      <w:r>
        <w:br w:type="page"/>
      </w:r>
    </w:p>
    <w:p w:rsidR="00F56D1A" w:rsidRDefault="00F56D1A" w:rsidP="00D65C53">
      <w:pPr>
        <w:pStyle w:val="Heading3"/>
      </w:pPr>
      <w:bookmarkStart w:id="93" w:name="_Toc260852832"/>
      <w:r>
        <w:lastRenderedPageBreak/>
        <w:t>13.  Privacy</w:t>
      </w:r>
      <w:bookmarkEnd w:id="93"/>
    </w:p>
    <w:p w:rsidR="00F56D1A" w:rsidRDefault="00F56D1A" w:rsidP="00F56D1A">
      <w:r>
        <w:t>The system should help the user to protect personal or private information- belonging to the user or the his/her client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738"/>
        <w:gridCol w:w="9151"/>
        <w:gridCol w:w="1985"/>
        <w:gridCol w:w="1984"/>
      </w:tblGrid>
      <w:tr w:rsidR="00F56D1A" w:rsidTr="002277B2">
        <w:tc>
          <w:tcPr>
            <w:tcW w:w="738" w:type="dxa"/>
            <w:tcBorders>
              <w:top w:val="single" w:sz="12" w:space="0" w:color="auto"/>
              <w:left w:val="single" w:sz="12" w:space="0" w:color="auto"/>
              <w:bottom w:val="single" w:sz="12" w:space="0" w:color="auto"/>
              <w:right w:val="single" w:sz="12" w:space="0" w:color="auto"/>
            </w:tcBorders>
          </w:tcPr>
          <w:p w:rsidR="00F56D1A" w:rsidRDefault="00F56D1A" w:rsidP="007A6C35">
            <w:r>
              <w:t>#</w:t>
            </w:r>
          </w:p>
        </w:tc>
        <w:tc>
          <w:tcPr>
            <w:tcW w:w="9151" w:type="dxa"/>
            <w:tcBorders>
              <w:top w:val="single" w:sz="12" w:space="0" w:color="auto"/>
              <w:left w:val="single" w:sz="12" w:space="0" w:color="auto"/>
              <w:bottom w:val="single" w:sz="12" w:space="0" w:color="auto"/>
              <w:right w:val="single" w:sz="12" w:space="0" w:color="auto"/>
            </w:tcBorders>
          </w:tcPr>
          <w:p w:rsidR="00F56D1A" w:rsidRDefault="00F56D1A" w:rsidP="007A6C35">
            <w:r>
              <w:t>Review Checklist</w:t>
            </w:r>
          </w:p>
        </w:tc>
        <w:tc>
          <w:tcPr>
            <w:tcW w:w="1985" w:type="dxa"/>
            <w:tcBorders>
              <w:top w:val="single" w:sz="12" w:space="0" w:color="auto"/>
              <w:left w:val="single" w:sz="12" w:space="0" w:color="auto"/>
              <w:bottom w:val="single" w:sz="12" w:space="0" w:color="auto"/>
              <w:right w:val="single" w:sz="12" w:space="0" w:color="auto"/>
            </w:tcBorders>
          </w:tcPr>
          <w:p w:rsidR="00F56D1A" w:rsidRDefault="00F56D1A" w:rsidP="002277B2">
            <w:pPr>
              <w:jc w:val="center"/>
            </w:pPr>
            <w:r>
              <w:t>Yes    No    N/A</w:t>
            </w:r>
          </w:p>
        </w:tc>
        <w:tc>
          <w:tcPr>
            <w:tcW w:w="1984" w:type="dxa"/>
            <w:tcBorders>
              <w:top w:val="single" w:sz="12" w:space="0" w:color="auto"/>
              <w:left w:val="single" w:sz="12" w:space="0" w:color="auto"/>
              <w:bottom w:val="single" w:sz="12" w:space="0" w:color="auto"/>
              <w:right w:val="single" w:sz="12" w:space="0" w:color="auto"/>
            </w:tcBorders>
          </w:tcPr>
          <w:p w:rsidR="00F56D1A" w:rsidRDefault="00F56D1A" w:rsidP="007A6C35">
            <w:r>
              <w:t>Checked on</w:t>
            </w:r>
          </w:p>
        </w:tc>
      </w:tr>
      <w:tr w:rsidR="00F56D1A" w:rsidTr="002277B2">
        <w:tc>
          <w:tcPr>
            <w:tcW w:w="738" w:type="dxa"/>
            <w:tcBorders>
              <w:top w:val="nil"/>
              <w:left w:val="single" w:sz="6" w:space="0" w:color="auto"/>
              <w:bottom w:val="single" w:sz="6" w:space="0" w:color="auto"/>
              <w:right w:val="single" w:sz="6" w:space="0" w:color="auto"/>
            </w:tcBorders>
          </w:tcPr>
          <w:p w:rsidR="00F56D1A" w:rsidRDefault="00F56D1A" w:rsidP="007A6C35">
            <w:r>
              <w:t>13.1</w:t>
            </w:r>
          </w:p>
        </w:tc>
        <w:tc>
          <w:tcPr>
            <w:tcW w:w="9151" w:type="dxa"/>
            <w:tcBorders>
              <w:top w:val="nil"/>
              <w:left w:val="single" w:sz="6" w:space="0" w:color="auto"/>
              <w:bottom w:val="single" w:sz="6" w:space="0" w:color="auto"/>
              <w:right w:val="single" w:sz="6" w:space="0" w:color="auto"/>
            </w:tcBorders>
          </w:tcPr>
          <w:p w:rsidR="00F56D1A" w:rsidRDefault="00F56D1A" w:rsidP="007A6C35">
            <w:r>
              <w:t>Are protected areas completely inaccessible?</w:t>
            </w:r>
          </w:p>
        </w:tc>
        <w:tc>
          <w:tcPr>
            <w:tcW w:w="1985" w:type="dxa"/>
            <w:tcBorders>
              <w:top w:val="nil"/>
              <w:left w:val="single" w:sz="6" w:space="0" w:color="auto"/>
              <w:bottom w:val="single" w:sz="6" w:space="0" w:color="auto"/>
              <w:right w:val="single" w:sz="6" w:space="0" w:color="auto"/>
            </w:tcBorders>
          </w:tcPr>
          <w:p w:rsidR="00F56D1A" w:rsidRDefault="00F56D1A" w:rsidP="002277B2">
            <w:pPr>
              <w:jc w:val="center"/>
            </w:pPr>
            <w:r>
              <w:t>X      O      O</w:t>
            </w:r>
          </w:p>
        </w:tc>
        <w:tc>
          <w:tcPr>
            <w:tcW w:w="1984" w:type="dxa"/>
            <w:tcBorders>
              <w:top w:val="nil"/>
              <w:left w:val="single" w:sz="6" w:space="0" w:color="auto"/>
              <w:bottom w:val="single" w:sz="6" w:space="0" w:color="auto"/>
              <w:right w:val="single" w:sz="6" w:space="0" w:color="auto"/>
            </w:tcBorders>
          </w:tcPr>
          <w:p w:rsidR="00F56D1A" w:rsidRDefault="00F56D1A" w:rsidP="007A6C35">
            <w:r w:rsidRPr="00B82B84">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3.2</w:t>
            </w:r>
          </w:p>
        </w:tc>
        <w:tc>
          <w:tcPr>
            <w:tcW w:w="9151" w:type="dxa"/>
            <w:tcBorders>
              <w:top w:val="single" w:sz="6" w:space="0" w:color="auto"/>
              <w:left w:val="single" w:sz="6" w:space="0" w:color="auto"/>
              <w:bottom w:val="single" w:sz="6" w:space="0" w:color="auto"/>
              <w:right w:val="single" w:sz="6" w:space="0" w:color="auto"/>
            </w:tcBorders>
          </w:tcPr>
          <w:p w:rsidR="00F56D1A" w:rsidRDefault="00F56D1A" w:rsidP="007A6C35">
            <w:r>
              <w:t>Can protected or confidential areas be accessed with certain passwords.</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4" w:type="dxa"/>
            <w:tcBorders>
              <w:top w:val="single" w:sz="6" w:space="0" w:color="auto"/>
              <w:left w:val="single" w:sz="6" w:space="0" w:color="auto"/>
              <w:bottom w:val="single" w:sz="6" w:space="0" w:color="auto"/>
              <w:right w:val="single" w:sz="6" w:space="0" w:color="auto"/>
            </w:tcBorders>
          </w:tcPr>
          <w:p w:rsidR="00F56D1A" w:rsidRDefault="00F56D1A" w:rsidP="007A6C35">
            <w:r w:rsidRPr="00B82B84">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3.3</w:t>
            </w:r>
          </w:p>
        </w:tc>
        <w:tc>
          <w:tcPr>
            <w:tcW w:w="9151" w:type="dxa"/>
            <w:tcBorders>
              <w:top w:val="single" w:sz="6" w:space="0" w:color="auto"/>
              <w:left w:val="single" w:sz="6" w:space="0" w:color="auto"/>
              <w:bottom w:val="single" w:sz="6" w:space="0" w:color="auto"/>
              <w:right w:val="single" w:sz="6" w:space="0" w:color="auto"/>
            </w:tcBorders>
          </w:tcPr>
          <w:p w:rsidR="00F56D1A" w:rsidRDefault="00F56D1A" w:rsidP="007A6C35">
            <w:r>
              <w:t xml:space="preserve"> Is this feature effective and successful.</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4" w:type="dxa"/>
            <w:tcBorders>
              <w:top w:val="single" w:sz="6" w:space="0" w:color="auto"/>
              <w:left w:val="single" w:sz="6" w:space="0" w:color="auto"/>
              <w:bottom w:val="single" w:sz="6" w:space="0" w:color="auto"/>
              <w:right w:val="single" w:sz="6" w:space="0" w:color="auto"/>
            </w:tcBorders>
          </w:tcPr>
          <w:p w:rsidR="00F56D1A" w:rsidRDefault="00F56D1A" w:rsidP="007A6C35">
            <w:r w:rsidRPr="00B82B84">
              <w:t>03/May/2010</w:t>
            </w:r>
          </w:p>
        </w:tc>
      </w:tr>
    </w:tbl>
    <w:p w:rsidR="00F56D1A" w:rsidRDefault="00F56D1A" w:rsidP="00F56D1A">
      <w:pPr>
        <w:rPr>
          <w:sz w:val="24"/>
        </w:rPr>
      </w:pPr>
    </w:p>
    <w:p w:rsidR="00F56D1A" w:rsidRDefault="00F56D1A" w:rsidP="00F56D1A"/>
    <w:p w:rsidR="00F56D1A" w:rsidRPr="00AD7AEC" w:rsidRDefault="00F56D1A" w:rsidP="00F56D1A"/>
    <w:p w:rsidR="00F56D1A" w:rsidRPr="00AD7AEC" w:rsidRDefault="00F56D1A" w:rsidP="00F56D1A"/>
    <w:p w:rsidR="00F56D1A" w:rsidRDefault="00F56D1A" w:rsidP="00F56D1A"/>
    <w:p w:rsidR="00F56D1A" w:rsidRPr="00460DE6" w:rsidRDefault="00F56D1A" w:rsidP="00F56D1A"/>
    <w:p w:rsidR="00F56D1A" w:rsidRPr="00460DE6" w:rsidRDefault="00F56D1A" w:rsidP="00F56D1A">
      <w:pPr>
        <w:rPr>
          <w:i/>
        </w:rPr>
      </w:pPr>
    </w:p>
    <w:p w:rsidR="00F56D1A" w:rsidRPr="00460DE6" w:rsidRDefault="00F56D1A" w:rsidP="00F56D1A">
      <w:pPr>
        <w:rPr>
          <w:i/>
          <w:u w:val="single"/>
        </w:rPr>
      </w:pPr>
      <w:r w:rsidRPr="00460DE6">
        <w:rPr>
          <w:i/>
          <w:u w:val="single"/>
        </w:rPr>
        <w:t>References</w:t>
      </w:r>
    </w:p>
    <w:p w:rsidR="00F56D1A" w:rsidRPr="00460DE6" w:rsidRDefault="00F56D1A" w:rsidP="00F56D1A">
      <w:pPr>
        <w:rPr>
          <w:i/>
        </w:rPr>
      </w:pPr>
      <w:r w:rsidRPr="00460DE6">
        <w:rPr>
          <w:i/>
        </w:rPr>
        <w:t>Xerox Corporation, 1995. Usability Analysis &amp; Design, Xerox Corporation.</w:t>
      </w:r>
    </w:p>
    <w:p w:rsidR="00F56D1A" w:rsidRPr="00460DE6" w:rsidRDefault="00F56D1A" w:rsidP="00F56D1A">
      <w:pPr>
        <w:rPr>
          <w:i/>
        </w:rPr>
      </w:pPr>
      <w:r w:rsidRPr="00460DE6">
        <w:rPr>
          <w:i/>
        </w:rPr>
        <w:t>Weiss, E. 1993. Making Computers People Literate. ISBN: 0-471-01877-5</w:t>
      </w:r>
      <w:r w:rsidRPr="00460DE6">
        <w:rPr>
          <w:i/>
        </w:rPr>
        <w:tab/>
      </w:r>
      <w:r w:rsidRPr="00460DE6">
        <w:rPr>
          <w:i/>
        </w:rPr>
        <w:tab/>
      </w:r>
      <w:r w:rsidRPr="00460DE6">
        <w:rPr>
          <w:i/>
        </w:rPr>
        <w:tab/>
      </w:r>
      <w:r w:rsidRPr="00460DE6">
        <w:rPr>
          <w:i/>
        </w:rPr>
        <w:tab/>
      </w:r>
      <w:r w:rsidRPr="00460DE6">
        <w:rPr>
          <w:i/>
        </w:rPr>
        <w:tab/>
      </w:r>
      <w:r w:rsidRPr="00460DE6">
        <w:rPr>
          <w:i/>
        </w:rPr>
        <w:tab/>
      </w:r>
    </w:p>
    <w:p w:rsidR="00F56D1A" w:rsidRPr="00F56D1A" w:rsidRDefault="00F56D1A">
      <w:pPr>
        <w:rPr>
          <w:i/>
        </w:rPr>
      </w:pPr>
      <w:r w:rsidRPr="00460DE6">
        <w:rPr>
          <w:i/>
        </w:rPr>
        <w:t>Nielsen, J. Mack, R. 1994. Usability Inspection Methods. ISBN: 1-55542-622-0</w:t>
      </w:r>
    </w:p>
    <w:p w:rsidR="00F56D1A" w:rsidRDefault="00F56D1A" w:rsidP="001D0B4B">
      <w:pPr>
        <w:pStyle w:val="Heading1"/>
        <w:jc w:val="center"/>
        <w:sectPr w:rsidR="00F56D1A" w:rsidSect="007A6C35">
          <w:pgSz w:w="16840" w:h="11907" w:orient="landscape" w:code="9"/>
          <w:pgMar w:top="1440" w:right="1440" w:bottom="1440" w:left="1440" w:header="709" w:footer="709" w:gutter="0"/>
          <w:cols w:space="708"/>
          <w:docGrid w:linePitch="360"/>
        </w:sectPr>
      </w:pPr>
    </w:p>
    <w:p w:rsidR="001D0B4B" w:rsidRPr="001D0B4B" w:rsidRDefault="001D0B4B" w:rsidP="001D0B4B">
      <w:pPr>
        <w:pStyle w:val="Heading1"/>
        <w:jc w:val="center"/>
      </w:pPr>
      <w:bookmarkStart w:id="94" w:name="_Toc260852833"/>
      <w:r w:rsidRPr="001D0B4B">
        <w:lastRenderedPageBreak/>
        <w:t>Website Testing</w:t>
      </w:r>
      <w:bookmarkEnd w:id="94"/>
    </w:p>
    <w:p w:rsidR="001D0B4B" w:rsidRDefault="001D0B4B" w:rsidP="001D0B4B"/>
    <w:p w:rsidR="001D0B4B" w:rsidRPr="001D0B4B" w:rsidRDefault="001D0B4B" w:rsidP="001D0B4B">
      <w:pPr>
        <w:rPr>
          <w:u w:val="single"/>
        </w:rPr>
      </w:pPr>
      <w:r w:rsidRPr="001D0B4B">
        <w:rPr>
          <w:u w:val="single"/>
        </w:rPr>
        <w:t>Small Issues</w:t>
      </w:r>
    </w:p>
    <w:p w:rsidR="001D0B4B" w:rsidRDefault="001D0B4B" w:rsidP="001D0B4B">
      <w:r>
        <w:t>IE: When changing details, the confirmation box comes up twice and the page almost drops part of the CSS.</w:t>
      </w:r>
    </w:p>
    <w:p w:rsidR="001D0B4B" w:rsidRDefault="001D0B4B" w:rsidP="001D0B4B">
      <w:r>
        <w:rPr>
          <w:noProof/>
          <w:lang w:eastAsia="en-GB"/>
        </w:rPr>
        <w:drawing>
          <wp:inline distT="0" distB="0" distL="0" distR="0">
            <wp:extent cx="4653915" cy="2907030"/>
            <wp:effectExtent l="19050" t="0" r="0" b="0"/>
            <wp:docPr id="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2" cstate="print"/>
                    <a:srcRect/>
                    <a:stretch>
                      <a:fillRect/>
                    </a:stretch>
                  </pic:blipFill>
                  <pic:spPr bwMode="auto">
                    <a:xfrm>
                      <a:off x="0" y="0"/>
                      <a:ext cx="4653915" cy="2907030"/>
                    </a:xfrm>
                    <a:prstGeom prst="rect">
                      <a:avLst/>
                    </a:prstGeom>
                    <a:noFill/>
                    <a:ln w="9525">
                      <a:noFill/>
                      <a:miter lim="800000"/>
                      <a:headEnd/>
                      <a:tailEnd/>
                    </a:ln>
                  </pic:spPr>
                </pic:pic>
              </a:graphicData>
            </a:graphic>
          </wp:inline>
        </w:drawing>
      </w:r>
    </w:p>
    <w:p w:rsidR="001D0B4B" w:rsidRDefault="001D0B4B" w:rsidP="001D0B4B">
      <w:r>
        <w:t>The change details section is now below the menu, when it should be along side it.</w:t>
      </w:r>
    </w:p>
    <w:p w:rsidR="001D0B4B" w:rsidRDefault="001D0B4B" w:rsidP="001D0B4B">
      <w:r>
        <w:rPr>
          <w:noProof/>
          <w:lang w:eastAsia="en-GB"/>
        </w:rPr>
        <w:drawing>
          <wp:inline distT="0" distB="0" distL="0" distR="0">
            <wp:extent cx="4653915" cy="2907030"/>
            <wp:effectExtent l="19050" t="0" r="0" b="0"/>
            <wp:docPr id="3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3" cstate="print"/>
                    <a:srcRect/>
                    <a:stretch>
                      <a:fillRect/>
                    </a:stretch>
                  </pic:blipFill>
                  <pic:spPr bwMode="auto">
                    <a:xfrm>
                      <a:off x="0" y="0"/>
                      <a:ext cx="4653915" cy="2907030"/>
                    </a:xfrm>
                    <a:prstGeom prst="rect">
                      <a:avLst/>
                    </a:prstGeom>
                    <a:noFill/>
                    <a:ln w="9525">
                      <a:noFill/>
                      <a:miter lim="800000"/>
                      <a:headEnd/>
                      <a:tailEnd/>
                    </a:ln>
                  </pic:spPr>
                </pic:pic>
              </a:graphicData>
            </a:graphic>
          </wp:inline>
        </w:drawing>
      </w:r>
    </w:p>
    <w:p w:rsidR="001D0B4B" w:rsidRDefault="001D0B4B" w:rsidP="001D0B4B"/>
    <w:p w:rsidR="001D0B4B" w:rsidRDefault="001D0B4B" w:rsidP="001D0B4B">
      <w:r>
        <w:t>So it appears there is some loss of formatting somewhere. This does not happen in the other browsers however. It only seems to be happening in IE at the moment.</w:t>
      </w:r>
    </w:p>
    <w:p w:rsidR="001D0B4B" w:rsidRDefault="001D0B4B" w:rsidP="001D0B4B">
      <w:pPr>
        <w:sectPr w:rsidR="001D0B4B" w:rsidSect="00847B9C">
          <w:pgSz w:w="11906" w:h="16838"/>
          <w:pgMar w:top="1440" w:right="1440" w:bottom="1440" w:left="1440" w:header="709" w:footer="709" w:gutter="0"/>
          <w:cols w:space="708"/>
          <w:docGrid w:linePitch="360"/>
        </w:sectPr>
      </w:pPr>
    </w:p>
    <w:p w:rsidR="001D0B4B" w:rsidRDefault="001D0B4B" w:rsidP="001D0B4B">
      <w:pPr>
        <w:pStyle w:val="Heading3"/>
      </w:pPr>
      <w:bookmarkStart w:id="95" w:name="_Toc260852834"/>
      <w:r w:rsidRPr="00D63282">
        <w:lastRenderedPageBreak/>
        <w:t>Website Test Plan - Firefox</w:t>
      </w:r>
      <w:bookmarkEnd w:id="95"/>
    </w:p>
    <w:tbl>
      <w:tblPr>
        <w:tblpPr w:leftFromText="180" w:rightFromText="180" w:vertAnchor="text" w:horzAnchor="margin" w:tblpY="378"/>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01"/>
        <w:gridCol w:w="2976"/>
        <w:gridCol w:w="3119"/>
        <w:gridCol w:w="3969"/>
        <w:gridCol w:w="1417"/>
        <w:gridCol w:w="1592"/>
      </w:tblGrid>
      <w:tr w:rsidR="001D0B4B" w:rsidRPr="008B3226" w:rsidTr="00847B9C">
        <w:tc>
          <w:tcPr>
            <w:tcW w:w="1101" w:type="dxa"/>
          </w:tcPr>
          <w:p w:rsidR="001D0B4B" w:rsidRPr="008B3226" w:rsidRDefault="001D0B4B" w:rsidP="00847B9C">
            <w:pPr>
              <w:rPr>
                <w:b/>
                <w:u w:val="single"/>
              </w:rPr>
            </w:pPr>
            <w:r w:rsidRPr="008B3226">
              <w:rPr>
                <w:b/>
                <w:u w:val="single"/>
              </w:rPr>
              <w:t>Test No.</w:t>
            </w:r>
          </w:p>
        </w:tc>
        <w:tc>
          <w:tcPr>
            <w:tcW w:w="2976" w:type="dxa"/>
          </w:tcPr>
          <w:p w:rsidR="001D0B4B" w:rsidRPr="008B3226" w:rsidRDefault="001D0B4B" w:rsidP="00847B9C">
            <w:pPr>
              <w:rPr>
                <w:b/>
                <w:u w:val="single"/>
              </w:rPr>
            </w:pPr>
            <w:r w:rsidRPr="008B3226">
              <w:rPr>
                <w:b/>
                <w:u w:val="single"/>
              </w:rPr>
              <w:t>Purpose of Test</w:t>
            </w:r>
          </w:p>
        </w:tc>
        <w:tc>
          <w:tcPr>
            <w:tcW w:w="3119" w:type="dxa"/>
          </w:tcPr>
          <w:p w:rsidR="001D0B4B" w:rsidRPr="008B3226" w:rsidRDefault="001D0B4B" w:rsidP="00847B9C">
            <w:pPr>
              <w:rPr>
                <w:b/>
                <w:u w:val="single"/>
              </w:rPr>
            </w:pPr>
            <w:r w:rsidRPr="008B3226">
              <w:rPr>
                <w:b/>
                <w:u w:val="single"/>
              </w:rPr>
              <w:t>Test Data</w:t>
            </w:r>
          </w:p>
        </w:tc>
        <w:tc>
          <w:tcPr>
            <w:tcW w:w="3969" w:type="dxa"/>
          </w:tcPr>
          <w:p w:rsidR="001D0B4B" w:rsidRPr="008B3226" w:rsidRDefault="001D0B4B" w:rsidP="00847B9C">
            <w:pPr>
              <w:rPr>
                <w:b/>
                <w:u w:val="single"/>
              </w:rPr>
            </w:pPr>
            <w:r w:rsidRPr="008B3226">
              <w:rPr>
                <w:b/>
                <w:u w:val="single"/>
              </w:rPr>
              <w:t>Expected Result</w:t>
            </w:r>
          </w:p>
        </w:tc>
        <w:tc>
          <w:tcPr>
            <w:tcW w:w="1417" w:type="dxa"/>
          </w:tcPr>
          <w:p w:rsidR="001D0B4B" w:rsidRPr="008B3226" w:rsidRDefault="001D0B4B" w:rsidP="00847B9C">
            <w:pPr>
              <w:rPr>
                <w:b/>
                <w:u w:val="single"/>
              </w:rPr>
            </w:pPr>
            <w:r w:rsidRPr="008B3226">
              <w:rPr>
                <w:b/>
                <w:u w:val="single"/>
              </w:rPr>
              <w:t>Pass/Fail</w:t>
            </w:r>
          </w:p>
        </w:tc>
        <w:tc>
          <w:tcPr>
            <w:tcW w:w="1592" w:type="dxa"/>
          </w:tcPr>
          <w:p w:rsidR="001D0B4B" w:rsidRPr="008B3226" w:rsidRDefault="001D0B4B" w:rsidP="00847B9C">
            <w:pPr>
              <w:rPr>
                <w:b/>
                <w:u w:val="single"/>
              </w:rPr>
            </w:pPr>
            <w:r w:rsidRPr="008B3226">
              <w:rPr>
                <w:b/>
                <w:u w:val="single"/>
              </w:rPr>
              <w:t>Date of Test</w:t>
            </w:r>
          </w:p>
        </w:tc>
      </w:tr>
      <w:tr w:rsidR="001D0B4B" w:rsidRPr="008B3226" w:rsidTr="00847B9C">
        <w:tc>
          <w:tcPr>
            <w:tcW w:w="1101" w:type="dxa"/>
          </w:tcPr>
          <w:p w:rsidR="001D0B4B" w:rsidRPr="00001306" w:rsidRDefault="001D0B4B" w:rsidP="001D0B4B">
            <w:pPr>
              <w:spacing w:after="0"/>
            </w:pPr>
            <w:r w:rsidRPr="00001306">
              <w:t>1</w:t>
            </w:r>
          </w:p>
        </w:tc>
        <w:tc>
          <w:tcPr>
            <w:tcW w:w="2976" w:type="dxa"/>
          </w:tcPr>
          <w:p w:rsidR="001D0B4B" w:rsidRPr="00001306" w:rsidRDefault="001D0B4B" w:rsidP="001D0B4B">
            <w:pPr>
              <w:spacing w:after="0"/>
            </w:pPr>
            <w:r>
              <w:t>Content renders correctly</w:t>
            </w:r>
          </w:p>
        </w:tc>
        <w:tc>
          <w:tcPr>
            <w:tcW w:w="3119" w:type="dxa"/>
          </w:tcPr>
          <w:p w:rsidR="001D0B4B" w:rsidRPr="00001306" w:rsidRDefault="001D0B4B" w:rsidP="001D0B4B">
            <w:pPr>
              <w:spacing w:after="0"/>
            </w:pPr>
            <w:r>
              <w:t>Loading web page into browser</w:t>
            </w:r>
          </w:p>
        </w:tc>
        <w:tc>
          <w:tcPr>
            <w:tcW w:w="3969" w:type="dxa"/>
          </w:tcPr>
          <w:p w:rsidR="001D0B4B" w:rsidRPr="00001306" w:rsidRDefault="001D0B4B" w:rsidP="001D0B4B">
            <w:pPr>
              <w:spacing w:after="0"/>
            </w:pPr>
            <w:r>
              <w:t>Content to appear rendered correctly</w:t>
            </w:r>
          </w:p>
        </w:tc>
        <w:tc>
          <w:tcPr>
            <w:tcW w:w="1417" w:type="dxa"/>
          </w:tcPr>
          <w:p w:rsidR="001D0B4B" w:rsidRPr="00001306" w:rsidRDefault="001D0B4B" w:rsidP="001D0B4B">
            <w:pPr>
              <w:spacing w:after="0"/>
            </w:pPr>
            <w:r>
              <w:t>Pass</w:t>
            </w:r>
          </w:p>
        </w:tc>
        <w:tc>
          <w:tcPr>
            <w:tcW w:w="1592" w:type="dxa"/>
          </w:tcPr>
          <w:p w:rsidR="001D0B4B" w:rsidRPr="00001306" w:rsidRDefault="001D0B4B" w:rsidP="001D0B4B">
            <w:pPr>
              <w:spacing w:after="0"/>
            </w:pPr>
            <w:r>
              <w:t>23/04/2010</w:t>
            </w:r>
          </w:p>
        </w:tc>
      </w:tr>
      <w:tr w:rsidR="001D0B4B" w:rsidRPr="008B3226" w:rsidTr="00847B9C">
        <w:tc>
          <w:tcPr>
            <w:tcW w:w="1101" w:type="dxa"/>
          </w:tcPr>
          <w:p w:rsidR="001D0B4B" w:rsidRPr="008B3226" w:rsidRDefault="001D0B4B" w:rsidP="001D0B4B">
            <w:pPr>
              <w:spacing w:after="0"/>
            </w:pPr>
            <w:r w:rsidRPr="008B3226">
              <w:t>2</w:t>
            </w:r>
          </w:p>
        </w:tc>
        <w:tc>
          <w:tcPr>
            <w:tcW w:w="2976" w:type="dxa"/>
          </w:tcPr>
          <w:p w:rsidR="001D0B4B" w:rsidRPr="008B3226" w:rsidRDefault="001D0B4B" w:rsidP="001D0B4B">
            <w:pPr>
              <w:spacing w:after="0"/>
            </w:pPr>
            <w:r>
              <w:t>Links working correctly</w:t>
            </w:r>
          </w:p>
        </w:tc>
        <w:tc>
          <w:tcPr>
            <w:tcW w:w="3119" w:type="dxa"/>
          </w:tcPr>
          <w:p w:rsidR="001D0B4B" w:rsidRPr="008B3226" w:rsidRDefault="001D0B4B" w:rsidP="001D0B4B">
            <w:pPr>
              <w:spacing w:after="0"/>
            </w:pPr>
            <w:r>
              <w:t>Loading web page into browser</w:t>
            </w:r>
          </w:p>
        </w:tc>
        <w:tc>
          <w:tcPr>
            <w:tcW w:w="3969" w:type="dxa"/>
          </w:tcPr>
          <w:p w:rsidR="001D0B4B" w:rsidRPr="008B3226" w:rsidRDefault="001D0B4B" w:rsidP="001D0B4B">
            <w:pPr>
              <w:spacing w:after="0"/>
            </w:pPr>
            <w:r>
              <w:t>Links to go to the correct page</w:t>
            </w:r>
          </w:p>
        </w:tc>
        <w:tc>
          <w:tcPr>
            <w:tcW w:w="1417" w:type="dxa"/>
          </w:tcPr>
          <w:p w:rsidR="001D0B4B" w:rsidRPr="008B3226" w:rsidRDefault="001D0B4B" w:rsidP="001D0B4B">
            <w:pPr>
              <w:spacing w:after="0"/>
            </w:pPr>
            <w:r>
              <w:t>Pass</w:t>
            </w:r>
          </w:p>
        </w:tc>
        <w:tc>
          <w:tcPr>
            <w:tcW w:w="1592" w:type="dxa"/>
          </w:tcPr>
          <w:p w:rsidR="001D0B4B" w:rsidRPr="008B3226" w:rsidRDefault="001D0B4B" w:rsidP="001D0B4B">
            <w:pPr>
              <w:spacing w:after="0"/>
            </w:pPr>
            <w:r>
              <w:t>23/04/2010</w:t>
            </w:r>
          </w:p>
        </w:tc>
      </w:tr>
      <w:tr w:rsidR="001D0B4B" w:rsidRPr="008B3226" w:rsidTr="00847B9C">
        <w:tc>
          <w:tcPr>
            <w:tcW w:w="1101" w:type="dxa"/>
          </w:tcPr>
          <w:p w:rsidR="001D0B4B" w:rsidRPr="008B3226" w:rsidRDefault="001D0B4B" w:rsidP="001D0B4B">
            <w:pPr>
              <w:spacing w:after="0"/>
            </w:pPr>
            <w:r w:rsidRPr="008B3226">
              <w:t>3</w:t>
            </w:r>
          </w:p>
        </w:tc>
        <w:tc>
          <w:tcPr>
            <w:tcW w:w="2976" w:type="dxa"/>
          </w:tcPr>
          <w:p w:rsidR="001D0B4B" w:rsidRPr="008B3226" w:rsidRDefault="001D0B4B" w:rsidP="001D0B4B">
            <w:pPr>
              <w:spacing w:after="0"/>
            </w:pPr>
            <w:r>
              <w:t>Database connection established</w:t>
            </w:r>
          </w:p>
        </w:tc>
        <w:tc>
          <w:tcPr>
            <w:tcW w:w="3119" w:type="dxa"/>
          </w:tcPr>
          <w:p w:rsidR="001D0B4B" w:rsidRPr="008B3226" w:rsidRDefault="001D0B4B" w:rsidP="001D0B4B">
            <w:pPr>
              <w:spacing w:after="0"/>
            </w:pPr>
            <w:r>
              <w:t>Loading the web page and attempting to connect to db</w:t>
            </w:r>
          </w:p>
        </w:tc>
        <w:tc>
          <w:tcPr>
            <w:tcW w:w="3969" w:type="dxa"/>
          </w:tcPr>
          <w:p w:rsidR="001D0B4B" w:rsidRPr="008B3226" w:rsidRDefault="001D0B4B" w:rsidP="001D0B4B">
            <w:pPr>
              <w:spacing w:after="0"/>
            </w:pPr>
            <w:r>
              <w:t>Connects to database correctly</w:t>
            </w:r>
          </w:p>
        </w:tc>
        <w:tc>
          <w:tcPr>
            <w:tcW w:w="1417" w:type="dxa"/>
          </w:tcPr>
          <w:p w:rsidR="001D0B4B" w:rsidRPr="008B3226" w:rsidRDefault="001D0B4B" w:rsidP="001D0B4B">
            <w:pPr>
              <w:spacing w:after="0"/>
            </w:pPr>
            <w:r>
              <w:t>Pass</w:t>
            </w:r>
          </w:p>
        </w:tc>
        <w:tc>
          <w:tcPr>
            <w:tcW w:w="1592" w:type="dxa"/>
          </w:tcPr>
          <w:p w:rsidR="001D0B4B" w:rsidRPr="008B3226" w:rsidRDefault="001D0B4B" w:rsidP="001D0B4B">
            <w:pPr>
              <w:spacing w:after="0"/>
            </w:pPr>
            <w:r>
              <w:t>23/04/2010</w:t>
            </w:r>
          </w:p>
        </w:tc>
      </w:tr>
      <w:tr w:rsidR="001D0B4B" w:rsidRPr="008B3226" w:rsidTr="00847B9C">
        <w:tc>
          <w:tcPr>
            <w:tcW w:w="1101" w:type="dxa"/>
          </w:tcPr>
          <w:p w:rsidR="001D0B4B" w:rsidRPr="008B3226" w:rsidRDefault="001D0B4B" w:rsidP="001D0B4B">
            <w:pPr>
              <w:spacing w:after="0"/>
            </w:pPr>
            <w:r w:rsidRPr="008B3226">
              <w:t>4</w:t>
            </w:r>
          </w:p>
        </w:tc>
        <w:tc>
          <w:tcPr>
            <w:tcW w:w="2976" w:type="dxa"/>
          </w:tcPr>
          <w:p w:rsidR="001D0B4B" w:rsidRPr="008B3226" w:rsidRDefault="001D0B4B" w:rsidP="001D0B4B">
            <w:pPr>
              <w:spacing w:after="0"/>
            </w:pPr>
            <w:r>
              <w:t>Database information displayed correctly</w:t>
            </w:r>
          </w:p>
        </w:tc>
        <w:tc>
          <w:tcPr>
            <w:tcW w:w="3119" w:type="dxa"/>
          </w:tcPr>
          <w:p w:rsidR="001D0B4B" w:rsidRPr="008B3226" w:rsidRDefault="001D0B4B" w:rsidP="001D0B4B">
            <w:pPr>
              <w:spacing w:after="0"/>
            </w:pPr>
            <w:r>
              <w:t>Loading web page, establishing db connection</w:t>
            </w:r>
          </w:p>
        </w:tc>
        <w:tc>
          <w:tcPr>
            <w:tcW w:w="3969" w:type="dxa"/>
          </w:tcPr>
          <w:p w:rsidR="001D0B4B" w:rsidRPr="008B3226" w:rsidRDefault="001D0B4B" w:rsidP="001D0B4B">
            <w:pPr>
              <w:spacing w:after="0"/>
            </w:pPr>
            <w:r>
              <w:t>Displays information from database correctly</w:t>
            </w:r>
          </w:p>
        </w:tc>
        <w:tc>
          <w:tcPr>
            <w:tcW w:w="1417" w:type="dxa"/>
          </w:tcPr>
          <w:p w:rsidR="001D0B4B" w:rsidRPr="008B3226" w:rsidRDefault="001D0B4B" w:rsidP="001D0B4B">
            <w:pPr>
              <w:spacing w:after="0"/>
            </w:pPr>
            <w:r>
              <w:t>Pass</w:t>
            </w:r>
          </w:p>
        </w:tc>
        <w:tc>
          <w:tcPr>
            <w:tcW w:w="1592" w:type="dxa"/>
          </w:tcPr>
          <w:p w:rsidR="001D0B4B" w:rsidRPr="008B3226" w:rsidRDefault="001D0B4B" w:rsidP="001D0B4B">
            <w:pPr>
              <w:spacing w:after="0"/>
            </w:pPr>
            <w:r>
              <w:t>23/04/2010</w:t>
            </w:r>
          </w:p>
        </w:tc>
      </w:tr>
      <w:tr w:rsidR="001D0B4B" w:rsidRPr="008B3226" w:rsidTr="00847B9C">
        <w:tc>
          <w:tcPr>
            <w:tcW w:w="1101" w:type="dxa"/>
          </w:tcPr>
          <w:p w:rsidR="001D0B4B" w:rsidRPr="008B3226" w:rsidRDefault="001D0B4B" w:rsidP="001D0B4B">
            <w:pPr>
              <w:spacing w:after="0"/>
            </w:pPr>
            <w:r w:rsidRPr="008B3226">
              <w:t>5</w:t>
            </w:r>
          </w:p>
        </w:tc>
        <w:tc>
          <w:tcPr>
            <w:tcW w:w="2976" w:type="dxa"/>
          </w:tcPr>
          <w:p w:rsidR="001D0B4B" w:rsidRPr="008B3226" w:rsidRDefault="001D0B4B" w:rsidP="001D0B4B">
            <w:pPr>
              <w:spacing w:after="0"/>
            </w:pPr>
            <w:r>
              <w:t>Changes to database being permitted when required</w:t>
            </w:r>
          </w:p>
        </w:tc>
        <w:tc>
          <w:tcPr>
            <w:tcW w:w="3119" w:type="dxa"/>
          </w:tcPr>
          <w:p w:rsidR="001D0B4B" w:rsidRPr="008B3226" w:rsidRDefault="001D0B4B" w:rsidP="001D0B4B">
            <w:pPr>
              <w:spacing w:after="0"/>
            </w:pPr>
            <w:r>
              <w:t>Loading web page and change data in db</w:t>
            </w:r>
          </w:p>
        </w:tc>
        <w:tc>
          <w:tcPr>
            <w:tcW w:w="3969" w:type="dxa"/>
          </w:tcPr>
          <w:p w:rsidR="001D0B4B" w:rsidRPr="008B3226" w:rsidRDefault="001D0B4B" w:rsidP="001D0B4B">
            <w:pPr>
              <w:spacing w:after="0"/>
            </w:pPr>
            <w:r>
              <w:t>Allows changes to database when its required</w:t>
            </w:r>
          </w:p>
        </w:tc>
        <w:tc>
          <w:tcPr>
            <w:tcW w:w="1417" w:type="dxa"/>
          </w:tcPr>
          <w:p w:rsidR="001D0B4B" w:rsidRPr="008B3226" w:rsidRDefault="001D0B4B" w:rsidP="001D0B4B">
            <w:pPr>
              <w:spacing w:after="0"/>
            </w:pPr>
            <w:r>
              <w:t>Pass</w:t>
            </w:r>
          </w:p>
        </w:tc>
        <w:tc>
          <w:tcPr>
            <w:tcW w:w="1592" w:type="dxa"/>
          </w:tcPr>
          <w:p w:rsidR="001D0B4B" w:rsidRPr="008B3226" w:rsidRDefault="001D0B4B" w:rsidP="001D0B4B">
            <w:pPr>
              <w:spacing w:after="0"/>
            </w:pPr>
            <w:r>
              <w:t>23/04/2010</w:t>
            </w:r>
          </w:p>
        </w:tc>
      </w:tr>
      <w:tr w:rsidR="001D0B4B" w:rsidRPr="008B3226" w:rsidTr="001D0B4B">
        <w:trPr>
          <w:trHeight w:val="633"/>
        </w:trPr>
        <w:tc>
          <w:tcPr>
            <w:tcW w:w="1101" w:type="dxa"/>
          </w:tcPr>
          <w:p w:rsidR="001D0B4B" w:rsidRPr="008B3226" w:rsidRDefault="001D0B4B" w:rsidP="001D0B4B">
            <w:pPr>
              <w:spacing w:after="0"/>
            </w:pPr>
            <w:r w:rsidRPr="008B3226">
              <w:t>6</w:t>
            </w:r>
          </w:p>
        </w:tc>
        <w:tc>
          <w:tcPr>
            <w:tcW w:w="2976" w:type="dxa"/>
          </w:tcPr>
          <w:p w:rsidR="001D0B4B" w:rsidRPr="008B3226" w:rsidRDefault="001D0B4B" w:rsidP="001D0B4B">
            <w:pPr>
              <w:spacing w:after="0"/>
            </w:pPr>
            <w:r>
              <w:t>Logging in shows correct message if incorrect</w:t>
            </w:r>
          </w:p>
        </w:tc>
        <w:tc>
          <w:tcPr>
            <w:tcW w:w="3119" w:type="dxa"/>
          </w:tcPr>
          <w:p w:rsidR="001D0B4B" w:rsidRPr="008B3226" w:rsidRDefault="001D0B4B" w:rsidP="001D0B4B">
            <w:pPr>
              <w:spacing w:after="0"/>
            </w:pPr>
            <w:r>
              <w:t>Loading web page and attempting to log in</w:t>
            </w:r>
          </w:p>
        </w:tc>
        <w:tc>
          <w:tcPr>
            <w:tcW w:w="3969" w:type="dxa"/>
          </w:tcPr>
          <w:p w:rsidR="001D0B4B" w:rsidRPr="008B3226" w:rsidRDefault="001D0B4B" w:rsidP="001D0B4B">
            <w:pPr>
              <w:spacing w:after="0"/>
            </w:pPr>
            <w:r>
              <w:t>Should display page saying that log in details are incorrect</w:t>
            </w:r>
          </w:p>
        </w:tc>
        <w:tc>
          <w:tcPr>
            <w:tcW w:w="1417" w:type="dxa"/>
          </w:tcPr>
          <w:p w:rsidR="001D0B4B" w:rsidRPr="008B3226" w:rsidRDefault="001D0B4B" w:rsidP="001D0B4B">
            <w:pPr>
              <w:spacing w:after="0"/>
            </w:pPr>
            <w:r>
              <w:t>Pass</w:t>
            </w:r>
          </w:p>
        </w:tc>
        <w:tc>
          <w:tcPr>
            <w:tcW w:w="1592" w:type="dxa"/>
          </w:tcPr>
          <w:p w:rsidR="001D0B4B" w:rsidRPr="008B3226" w:rsidRDefault="001D0B4B" w:rsidP="001D0B4B">
            <w:pPr>
              <w:spacing w:after="0"/>
            </w:pPr>
            <w:r>
              <w:t>23/04/2010</w:t>
            </w:r>
          </w:p>
        </w:tc>
      </w:tr>
      <w:tr w:rsidR="001D0B4B" w:rsidRPr="008B3226" w:rsidTr="00847B9C">
        <w:tc>
          <w:tcPr>
            <w:tcW w:w="1101" w:type="dxa"/>
          </w:tcPr>
          <w:p w:rsidR="001D0B4B" w:rsidRPr="008B3226" w:rsidRDefault="001D0B4B" w:rsidP="001D0B4B">
            <w:pPr>
              <w:spacing w:after="0"/>
            </w:pPr>
            <w:r w:rsidRPr="008B3226">
              <w:t>7</w:t>
            </w:r>
          </w:p>
        </w:tc>
        <w:tc>
          <w:tcPr>
            <w:tcW w:w="2976" w:type="dxa"/>
          </w:tcPr>
          <w:p w:rsidR="001D0B4B" w:rsidRPr="008B3226" w:rsidRDefault="001D0B4B" w:rsidP="001D0B4B">
            <w:pPr>
              <w:spacing w:after="0"/>
            </w:pPr>
            <w:r>
              <w:t>JavaScript validating numbers in number field</w:t>
            </w:r>
          </w:p>
        </w:tc>
        <w:tc>
          <w:tcPr>
            <w:tcW w:w="3119" w:type="dxa"/>
          </w:tcPr>
          <w:p w:rsidR="001D0B4B" w:rsidRPr="008B3226" w:rsidRDefault="001D0B4B" w:rsidP="001D0B4B">
            <w:pPr>
              <w:spacing w:after="0"/>
            </w:pPr>
            <w:r>
              <w:t>Attempting to add letters to numeric field</w:t>
            </w:r>
          </w:p>
        </w:tc>
        <w:tc>
          <w:tcPr>
            <w:tcW w:w="3969" w:type="dxa"/>
          </w:tcPr>
          <w:p w:rsidR="001D0B4B" w:rsidRPr="008B3226" w:rsidRDefault="001D0B4B" w:rsidP="001D0B4B">
            <w:pPr>
              <w:spacing w:after="0"/>
            </w:pPr>
            <w:r>
              <w:t>Should error when non numeric characters are entered</w:t>
            </w:r>
          </w:p>
        </w:tc>
        <w:tc>
          <w:tcPr>
            <w:tcW w:w="1417" w:type="dxa"/>
          </w:tcPr>
          <w:p w:rsidR="001D0B4B" w:rsidRPr="008B3226" w:rsidRDefault="001D0B4B" w:rsidP="001D0B4B">
            <w:pPr>
              <w:spacing w:after="0"/>
            </w:pPr>
            <w:r>
              <w:t>Fail</w:t>
            </w:r>
          </w:p>
        </w:tc>
        <w:tc>
          <w:tcPr>
            <w:tcW w:w="1592" w:type="dxa"/>
          </w:tcPr>
          <w:p w:rsidR="001D0B4B" w:rsidRPr="008B3226" w:rsidRDefault="001D0B4B" w:rsidP="001D0B4B">
            <w:pPr>
              <w:spacing w:after="0"/>
            </w:pPr>
            <w:r>
              <w:t>23/04/2010</w:t>
            </w:r>
          </w:p>
        </w:tc>
      </w:tr>
      <w:tr w:rsidR="001D0B4B" w:rsidRPr="008B3226" w:rsidTr="00847B9C">
        <w:tc>
          <w:tcPr>
            <w:tcW w:w="1101" w:type="dxa"/>
          </w:tcPr>
          <w:p w:rsidR="001D0B4B" w:rsidRPr="008B3226" w:rsidRDefault="001D0B4B" w:rsidP="001D0B4B">
            <w:pPr>
              <w:spacing w:after="0"/>
            </w:pPr>
            <w:r>
              <w:t>8</w:t>
            </w:r>
          </w:p>
        </w:tc>
        <w:tc>
          <w:tcPr>
            <w:tcW w:w="2976" w:type="dxa"/>
          </w:tcPr>
          <w:p w:rsidR="001D0B4B" w:rsidRDefault="001D0B4B" w:rsidP="001D0B4B">
            <w:pPr>
              <w:spacing w:after="0"/>
            </w:pPr>
            <w:r>
              <w:t>JavaScript validating postcode in postcode field</w:t>
            </w:r>
          </w:p>
        </w:tc>
        <w:tc>
          <w:tcPr>
            <w:tcW w:w="3119" w:type="dxa"/>
          </w:tcPr>
          <w:p w:rsidR="001D0B4B" w:rsidRDefault="001D0B4B" w:rsidP="001D0B4B">
            <w:pPr>
              <w:spacing w:after="0"/>
            </w:pPr>
            <w:r>
              <w:t>Attempting to enter something other than a postcode</w:t>
            </w:r>
          </w:p>
        </w:tc>
        <w:tc>
          <w:tcPr>
            <w:tcW w:w="3969" w:type="dxa"/>
          </w:tcPr>
          <w:p w:rsidR="001D0B4B" w:rsidRDefault="001D0B4B" w:rsidP="001D0B4B">
            <w:pPr>
              <w:spacing w:after="0"/>
            </w:pPr>
            <w:r>
              <w:t>Should error when something that is not a postcode is entered</w:t>
            </w:r>
          </w:p>
        </w:tc>
        <w:tc>
          <w:tcPr>
            <w:tcW w:w="1417" w:type="dxa"/>
          </w:tcPr>
          <w:p w:rsidR="001D0B4B" w:rsidRPr="008B3226" w:rsidRDefault="001D0B4B" w:rsidP="001D0B4B">
            <w:pPr>
              <w:spacing w:after="0"/>
            </w:pPr>
            <w:r>
              <w:t>Fail</w:t>
            </w:r>
          </w:p>
        </w:tc>
        <w:tc>
          <w:tcPr>
            <w:tcW w:w="1592" w:type="dxa"/>
          </w:tcPr>
          <w:p w:rsidR="001D0B4B" w:rsidRPr="008B3226" w:rsidRDefault="001D0B4B" w:rsidP="001D0B4B">
            <w:pPr>
              <w:spacing w:after="0"/>
            </w:pPr>
            <w:r>
              <w:t>23/04/2010</w:t>
            </w:r>
          </w:p>
        </w:tc>
      </w:tr>
      <w:tr w:rsidR="001D0B4B" w:rsidRPr="008B3226" w:rsidTr="00847B9C">
        <w:tc>
          <w:tcPr>
            <w:tcW w:w="1101" w:type="dxa"/>
          </w:tcPr>
          <w:p w:rsidR="001D0B4B" w:rsidRDefault="001D0B4B" w:rsidP="001D0B4B">
            <w:pPr>
              <w:spacing w:after="0"/>
            </w:pPr>
            <w:r>
              <w:t>9</w:t>
            </w:r>
          </w:p>
        </w:tc>
        <w:tc>
          <w:tcPr>
            <w:tcW w:w="2976" w:type="dxa"/>
          </w:tcPr>
          <w:p w:rsidR="001D0B4B" w:rsidRDefault="001D0B4B" w:rsidP="001D0B4B">
            <w:pPr>
              <w:spacing w:after="0"/>
            </w:pPr>
            <w:r>
              <w:t>Class Booking system allows member to enroll on class</w:t>
            </w:r>
          </w:p>
        </w:tc>
        <w:tc>
          <w:tcPr>
            <w:tcW w:w="3119" w:type="dxa"/>
          </w:tcPr>
          <w:p w:rsidR="001D0B4B" w:rsidRDefault="001D0B4B" w:rsidP="001D0B4B">
            <w:pPr>
              <w:spacing w:after="0"/>
            </w:pPr>
            <w:r>
              <w:t>Attempting to enroll on a class</w:t>
            </w:r>
          </w:p>
        </w:tc>
        <w:tc>
          <w:tcPr>
            <w:tcW w:w="3969" w:type="dxa"/>
          </w:tcPr>
          <w:p w:rsidR="001D0B4B" w:rsidRDefault="001D0B4B" w:rsidP="001D0B4B">
            <w:pPr>
              <w:spacing w:after="0"/>
            </w:pPr>
            <w:r>
              <w:t>Should allow member to enroll on a class when they request it unless full</w:t>
            </w:r>
          </w:p>
        </w:tc>
        <w:tc>
          <w:tcPr>
            <w:tcW w:w="1417" w:type="dxa"/>
          </w:tcPr>
          <w:p w:rsidR="001D0B4B" w:rsidRPr="008B3226" w:rsidRDefault="001D0B4B" w:rsidP="001D0B4B">
            <w:pPr>
              <w:spacing w:after="0"/>
            </w:pPr>
            <w:r>
              <w:t>Pass</w:t>
            </w:r>
          </w:p>
        </w:tc>
        <w:tc>
          <w:tcPr>
            <w:tcW w:w="1592" w:type="dxa"/>
          </w:tcPr>
          <w:p w:rsidR="001D0B4B" w:rsidRPr="008B3226" w:rsidRDefault="001D0B4B" w:rsidP="001D0B4B">
            <w:pPr>
              <w:spacing w:after="0"/>
            </w:pPr>
            <w:r>
              <w:t>23/04/2010</w:t>
            </w:r>
          </w:p>
        </w:tc>
      </w:tr>
      <w:tr w:rsidR="001D0B4B" w:rsidRPr="008B3226" w:rsidTr="00847B9C">
        <w:tc>
          <w:tcPr>
            <w:tcW w:w="1101" w:type="dxa"/>
          </w:tcPr>
          <w:p w:rsidR="001D0B4B" w:rsidRDefault="001D0B4B" w:rsidP="001D0B4B">
            <w:pPr>
              <w:spacing w:after="0"/>
            </w:pPr>
            <w:r>
              <w:t>10</w:t>
            </w:r>
          </w:p>
        </w:tc>
        <w:tc>
          <w:tcPr>
            <w:tcW w:w="2976" w:type="dxa"/>
          </w:tcPr>
          <w:p w:rsidR="001D0B4B" w:rsidRDefault="001D0B4B" w:rsidP="001D0B4B">
            <w:pPr>
              <w:spacing w:after="0"/>
            </w:pPr>
            <w:r>
              <w:t>Allowing the user to log out properly and closes the database connection</w:t>
            </w:r>
          </w:p>
        </w:tc>
        <w:tc>
          <w:tcPr>
            <w:tcW w:w="3119" w:type="dxa"/>
          </w:tcPr>
          <w:p w:rsidR="001D0B4B" w:rsidRDefault="001D0B4B" w:rsidP="001D0B4B">
            <w:pPr>
              <w:spacing w:after="0"/>
            </w:pPr>
            <w:r>
              <w:t>Attempting to log out of the system</w:t>
            </w:r>
          </w:p>
        </w:tc>
        <w:tc>
          <w:tcPr>
            <w:tcW w:w="3969" w:type="dxa"/>
          </w:tcPr>
          <w:p w:rsidR="001D0B4B" w:rsidRDefault="001D0B4B" w:rsidP="001D0B4B">
            <w:pPr>
              <w:spacing w:after="0"/>
            </w:pPr>
            <w:r>
              <w:t>Should show a logged out page</w:t>
            </w:r>
          </w:p>
        </w:tc>
        <w:tc>
          <w:tcPr>
            <w:tcW w:w="1417" w:type="dxa"/>
          </w:tcPr>
          <w:p w:rsidR="001D0B4B" w:rsidRDefault="001D0B4B" w:rsidP="001D0B4B">
            <w:pPr>
              <w:spacing w:after="0"/>
            </w:pPr>
            <w:r>
              <w:t>Pass</w:t>
            </w:r>
          </w:p>
        </w:tc>
        <w:tc>
          <w:tcPr>
            <w:tcW w:w="1592" w:type="dxa"/>
          </w:tcPr>
          <w:p w:rsidR="001D0B4B" w:rsidRDefault="001D0B4B" w:rsidP="001D0B4B">
            <w:pPr>
              <w:spacing w:after="0"/>
            </w:pPr>
            <w:r>
              <w:t>23/04/2010</w:t>
            </w:r>
          </w:p>
        </w:tc>
      </w:tr>
    </w:tbl>
    <w:p w:rsidR="001D0B4B" w:rsidRDefault="001D0B4B" w:rsidP="001D0B4B">
      <w:pPr>
        <w:spacing w:after="0"/>
      </w:pPr>
    </w:p>
    <w:p w:rsidR="001D0B4B" w:rsidRDefault="001D0B4B" w:rsidP="001D0B4B">
      <w:pPr>
        <w:spacing w:after="0"/>
      </w:pPr>
      <w:r>
        <w:br w:type="page"/>
      </w:r>
    </w:p>
    <w:p w:rsidR="001D0B4B" w:rsidRDefault="001D0B4B" w:rsidP="001D0B4B">
      <w:pPr>
        <w:pStyle w:val="Heading3"/>
      </w:pPr>
      <w:bookmarkStart w:id="96" w:name="_Toc260852835"/>
      <w:r>
        <w:lastRenderedPageBreak/>
        <w:t>Website Test Plan - Chrome</w:t>
      </w:r>
      <w:bookmarkEnd w:id="96"/>
    </w:p>
    <w:p w:rsidR="001D0B4B" w:rsidRDefault="001D0B4B" w:rsidP="001D0B4B">
      <w:pPr>
        <w:rPr>
          <w:b/>
          <w:u w:val="single"/>
        </w:rPr>
      </w:pPr>
    </w:p>
    <w:tbl>
      <w:tblPr>
        <w:tblpPr w:leftFromText="180" w:rightFromText="180" w:vertAnchor="text" w:horzAnchor="margin" w:tblpY="12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01"/>
        <w:gridCol w:w="2976"/>
        <w:gridCol w:w="3119"/>
        <w:gridCol w:w="3969"/>
        <w:gridCol w:w="1417"/>
        <w:gridCol w:w="1592"/>
      </w:tblGrid>
      <w:tr w:rsidR="001D0B4B" w:rsidRPr="008B3226" w:rsidTr="00847B9C">
        <w:tc>
          <w:tcPr>
            <w:tcW w:w="1101" w:type="dxa"/>
          </w:tcPr>
          <w:p w:rsidR="001D0B4B" w:rsidRPr="008B3226" w:rsidRDefault="001D0B4B" w:rsidP="00847B9C">
            <w:pPr>
              <w:rPr>
                <w:b/>
                <w:u w:val="single"/>
              </w:rPr>
            </w:pPr>
            <w:r w:rsidRPr="008B3226">
              <w:rPr>
                <w:b/>
                <w:u w:val="single"/>
              </w:rPr>
              <w:t>Test No.</w:t>
            </w:r>
          </w:p>
        </w:tc>
        <w:tc>
          <w:tcPr>
            <w:tcW w:w="2976" w:type="dxa"/>
          </w:tcPr>
          <w:p w:rsidR="001D0B4B" w:rsidRPr="008B3226" w:rsidRDefault="001D0B4B" w:rsidP="00847B9C">
            <w:pPr>
              <w:rPr>
                <w:b/>
                <w:u w:val="single"/>
              </w:rPr>
            </w:pPr>
            <w:r w:rsidRPr="008B3226">
              <w:rPr>
                <w:b/>
                <w:u w:val="single"/>
              </w:rPr>
              <w:t>Purpose of Test</w:t>
            </w:r>
          </w:p>
        </w:tc>
        <w:tc>
          <w:tcPr>
            <w:tcW w:w="3119" w:type="dxa"/>
          </w:tcPr>
          <w:p w:rsidR="001D0B4B" w:rsidRPr="008B3226" w:rsidRDefault="001D0B4B" w:rsidP="00847B9C">
            <w:pPr>
              <w:rPr>
                <w:b/>
                <w:u w:val="single"/>
              </w:rPr>
            </w:pPr>
            <w:r w:rsidRPr="008B3226">
              <w:rPr>
                <w:b/>
                <w:u w:val="single"/>
              </w:rPr>
              <w:t>Test Data</w:t>
            </w:r>
          </w:p>
        </w:tc>
        <w:tc>
          <w:tcPr>
            <w:tcW w:w="3969" w:type="dxa"/>
          </w:tcPr>
          <w:p w:rsidR="001D0B4B" w:rsidRPr="008B3226" w:rsidRDefault="001D0B4B" w:rsidP="00847B9C">
            <w:pPr>
              <w:rPr>
                <w:b/>
                <w:u w:val="single"/>
              </w:rPr>
            </w:pPr>
            <w:r w:rsidRPr="008B3226">
              <w:rPr>
                <w:b/>
                <w:u w:val="single"/>
              </w:rPr>
              <w:t>Expected Result</w:t>
            </w:r>
          </w:p>
        </w:tc>
        <w:tc>
          <w:tcPr>
            <w:tcW w:w="1417" w:type="dxa"/>
          </w:tcPr>
          <w:p w:rsidR="001D0B4B" w:rsidRPr="008B3226" w:rsidRDefault="001D0B4B" w:rsidP="00847B9C">
            <w:pPr>
              <w:rPr>
                <w:b/>
                <w:u w:val="single"/>
              </w:rPr>
            </w:pPr>
            <w:r w:rsidRPr="008B3226">
              <w:rPr>
                <w:b/>
                <w:u w:val="single"/>
              </w:rPr>
              <w:t>Pass/Fail</w:t>
            </w:r>
          </w:p>
        </w:tc>
        <w:tc>
          <w:tcPr>
            <w:tcW w:w="1592" w:type="dxa"/>
          </w:tcPr>
          <w:p w:rsidR="001D0B4B" w:rsidRPr="008B3226" w:rsidRDefault="001D0B4B" w:rsidP="00847B9C">
            <w:pPr>
              <w:rPr>
                <w:b/>
                <w:u w:val="single"/>
              </w:rPr>
            </w:pPr>
            <w:r w:rsidRPr="008B3226">
              <w:rPr>
                <w:b/>
                <w:u w:val="single"/>
              </w:rPr>
              <w:t>Date of Test</w:t>
            </w:r>
          </w:p>
        </w:tc>
      </w:tr>
      <w:tr w:rsidR="001D0B4B" w:rsidRPr="008B3226" w:rsidTr="00847B9C">
        <w:tc>
          <w:tcPr>
            <w:tcW w:w="1101" w:type="dxa"/>
          </w:tcPr>
          <w:p w:rsidR="001D0B4B" w:rsidRPr="00001306" w:rsidRDefault="001D0B4B" w:rsidP="001D0B4B">
            <w:pPr>
              <w:spacing w:after="0"/>
            </w:pPr>
            <w:r w:rsidRPr="00001306">
              <w:t>1</w:t>
            </w:r>
          </w:p>
        </w:tc>
        <w:tc>
          <w:tcPr>
            <w:tcW w:w="2976" w:type="dxa"/>
          </w:tcPr>
          <w:p w:rsidR="001D0B4B" w:rsidRPr="00001306" w:rsidRDefault="001D0B4B" w:rsidP="001D0B4B">
            <w:pPr>
              <w:spacing w:after="0"/>
            </w:pPr>
            <w:r>
              <w:t>Content renders correctly</w:t>
            </w:r>
          </w:p>
        </w:tc>
        <w:tc>
          <w:tcPr>
            <w:tcW w:w="3119" w:type="dxa"/>
          </w:tcPr>
          <w:p w:rsidR="001D0B4B" w:rsidRPr="00001306" w:rsidRDefault="001D0B4B" w:rsidP="001D0B4B">
            <w:pPr>
              <w:spacing w:after="0"/>
            </w:pPr>
            <w:r>
              <w:t>Loading web page into browser</w:t>
            </w:r>
          </w:p>
        </w:tc>
        <w:tc>
          <w:tcPr>
            <w:tcW w:w="3969" w:type="dxa"/>
          </w:tcPr>
          <w:p w:rsidR="001D0B4B" w:rsidRPr="00001306" w:rsidRDefault="001D0B4B" w:rsidP="001D0B4B">
            <w:pPr>
              <w:spacing w:after="0"/>
            </w:pPr>
            <w:r>
              <w:t>Content to appear rendered correctly</w:t>
            </w:r>
          </w:p>
        </w:tc>
        <w:tc>
          <w:tcPr>
            <w:tcW w:w="1417" w:type="dxa"/>
          </w:tcPr>
          <w:p w:rsidR="001D0B4B" w:rsidRPr="00001306" w:rsidRDefault="001D0B4B" w:rsidP="001D0B4B">
            <w:pPr>
              <w:spacing w:after="0"/>
            </w:pPr>
            <w:r>
              <w:t>Pass</w:t>
            </w:r>
          </w:p>
        </w:tc>
        <w:tc>
          <w:tcPr>
            <w:tcW w:w="1592" w:type="dxa"/>
          </w:tcPr>
          <w:p w:rsidR="001D0B4B" w:rsidRPr="00001306" w:rsidRDefault="001D0B4B" w:rsidP="001D0B4B">
            <w:pPr>
              <w:spacing w:after="0"/>
            </w:pPr>
            <w:r>
              <w:t>23/04/2010</w:t>
            </w:r>
          </w:p>
        </w:tc>
      </w:tr>
      <w:tr w:rsidR="001D0B4B" w:rsidRPr="008B3226" w:rsidTr="00847B9C">
        <w:tc>
          <w:tcPr>
            <w:tcW w:w="1101" w:type="dxa"/>
          </w:tcPr>
          <w:p w:rsidR="001D0B4B" w:rsidRPr="008B3226" w:rsidRDefault="001D0B4B" w:rsidP="001D0B4B">
            <w:pPr>
              <w:spacing w:after="0"/>
            </w:pPr>
            <w:r w:rsidRPr="008B3226">
              <w:t>2</w:t>
            </w:r>
          </w:p>
        </w:tc>
        <w:tc>
          <w:tcPr>
            <w:tcW w:w="2976" w:type="dxa"/>
          </w:tcPr>
          <w:p w:rsidR="001D0B4B" w:rsidRPr="008B3226" w:rsidRDefault="001D0B4B" w:rsidP="001D0B4B">
            <w:pPr>
              <w:spacing w:after="0"/>
            </w:pPr>
            <w:r>
              <w:t>Links working correctly</w:t>
            </w:r>
          </w:p>
        </w:tc>
        <w:tc>
          <w:tcPr>
            <w:tcW w:w="3119" w:type="dxa"/>
          </w:tcPr>
          <w:p w:rsidR="001D0B4B" w:rsidRPr="008B3226" w:rsidRDefault="001D0B4B" w:rsidP="001D0B4B">
            <w:pPr>
              <w:spacing w:after="0"/>
            </w:pPr>
            <w:r>
              <w:t>Loading web page into browser</w:t>
            </w:r>
          </w:p>
        </w:tc>
        <w:tc>
          <w:tcPr>
            <w:tcW w:w="3969" w:type="dxa"/>
          </w:tcPr>
          <w:p w:rsidR="001D0B4B" w:rsidRPr="008B3226" w:rsidRDefault="001D0B4B" w:rsidP="001D0B4B">
            <w:pPr>
              <w:spacing w:after="0"/>
            </w:pPr>
            <w:r>
              <w:t>Links to go to the correct page</w:t>
            </w:r>
          </w:p>
        </w:tc>
        <w:tc>
          <w:tcPr>
            <w:tcW w:w="1417" w:type="dxa"/>
          </w:tcPr>
          <w:p w:rsidR="001D0B4B" w:rsidRPr="008B3226" w:rsidRDefault="001D0B4B" w:rsidP="001D0B4B">
            <w:pPr>
              <w:spacing w:after="0"/>
            </w:pPr>
            <w:r>
              <w:t>Pass</w:t>
            </w:r>
          </w:p>
        </w:tc>
        <w:tc>
          <w:tcPr>
            <w:tcW w:w="1592" w:type="dxa"/>
          </w:tcPr>
          <w:p w:rsidR="001D0B4B" w:rsidRPr="008B3226" w:rsidRDefault="001D0B4B" w:rsidP="001D0B4B">
            <w:pPr>
              <w:spacing w:after="0"/>
            </w:pPr>
            <w:r>
              <w:t>23/04/2010</w:t>
            </w:r>
          </w:p>
        </w:tc>
      </w:tr>
      <w:tr w:rsidR="001D0B4B" w:rsidRPr="008B3226" w:rsidTr="00847B9C">
        <w:tc>
          <w:tcPr>
            <w:tcW w:w="1101" w:type="dxa"/>
          </w:tcPr>
          <w:p w:rsidR="001D0B4B" w:rsidRPr="008B3226" w:rsidRDefault="001D0B4B" w:rsidP="001D0B4B">
            <w:pPr>
              <w:spacing w:after="0"/>
            </w:pPr>
            <w:r w:rsidRPr="008B3226">
              <w:t>3</w:t>
            </w:r>
          </w:p>
        </w:tc>
        <w:tc>
          <w:tcPr>
            <w:tcW w:w="2976" w:type="dxa"/>
          </w:tcPr>
          <w:p w:rsidR="001D0B4B" w:rsidRPr="008B3226" w:rsidRDefault="001D0B4B" w:rsidP="001D0B4B">
            <w:pPr>
              <w:spacing w:after="0"/>
            </w:pPr>
            <w:r>
              <w:t>Database connection established</w:t>
            </w:r>
          </w:p>
        </w:tc>
        <w:tc>
          <w:tcPr>
            <w:tcW w:w="3119" w:type="dxa"/>
          </w:tcPr>
          <w:p w:rsidR="001D0B4B" w:rsidRPr="008B3226" w:rsidRDefault="001D0B4B" w:rsidP="001D0B4B">
            <w:pPr>
              <w:spacing w:after="0"/>
            </w:pPr>
            <w:r>
              <w:t>Loading the web page and attempting to connect to db</w:t>
            </w:r>
          </w:p>
        </w:tc>
        <w:tc>
          <w:tcPr>
            <w:tcW w:w="3969" w:type="dxa"/>
          </w:tcPr>
          <w:p w:rsidR="001D0B4B" w:rsidRPr="008B3226" w:rsidRDefault="001D0B4B" w:rsidP="001D0B4B">
            <w:pPr>
              <w:spacing w:after="0"/>
            </w:pPr>
            <w:r>
              <w:t>Connects to database correctly</w:t>
            </w:r>
          </w:p>
        </w:tc>
        <w:tc>
          <w:tcPr>
            <w:tcW w:w="1417" w:type="dxa"/>
          </w:tcPr>
          <w:p w:rsidR="001D0B4B" w:rsidRPr="008B3226" w:rsidRDefault="001D0B4B" w:rsidP="001D0B4B">
            <w:pPr>
              <w:spacing w:after="0"/>
            </w:pPr>
            <w:r>
              <w:t>Pass</w:t>
            </w:r>
          </w:p>
        </w:tc>
        <w:tc>
          <w:tcPr>
            <w:tcW w:w="1592" w:type="dxa"/>
          </w:tcPr>
          <w:p w:rsidR="001D0B4B" w:rsidRPr="008B3226" w:rsidRDefault="001D0B4B" w:rsidP="001D0B4B">
            <w:pPr>
              <w:spacing w:after="0"/>
            </w:pPr>
            <w:r>
              <w:t>23/04/2010</w:t>
            </w:r>
          </w:p>
        </w:tc>
      </w:tr>
      <w:tr w:rsidR="001D0B4B" w:rsidRPr="008B3226" w:rsidTr="00847B9C">
        <w:tc>
          <w:tcPr>
            <w:tcW w:w="1101" w:type="dxa"/>
          </w:tcPr>
          <w:p w:rsidR="001D0B4B" w:rsidRPr="008B3226" w:rsidRDefault="001D0B4B" w:rsidP="001D0B4B">
            <w:pPr>
              <w:spacing w:after="0"/>
            </w:pPr>
            <w:r w:rsidRPr="008B3226">
              <w:t>4</w:t>
            </w:r>
          </w:p>
        </w:tc>
        <w:tc>
          <w:tcPr>
            <w:tcW w:w="2976" w:type="dxa"/>
          </w:tcPr>
          <w:p w:rsidR="001D0B4B" w:rsidRPr="008B3226" w:rsidRDefault="001D0B4B" w:rsidP="001D0B4B">
            <w:pPr>
              <w:spacing w:after="0"/>
            </w:pPr>
            <w:r>
              <w:t>Database information displayed correctly</w:t>
            </w:r>
          </w:p>
        </w:tc>
        <w:tc>
          <w:tcPr>
            <w:tcW w:w="3119" w:type="dxa"/>
          </w:tcPr>
          <w:p w:rsidR="001D0B4B" w:rsidRPr="008B3226" w:rsidRDefault="001D0B4B" w:rsidP="001D0B4B">
            <w:pPr>
              <w:spacing w:after="0"/>
            </w:pPr>
            <w:r>
              <w:t>Loading web page, establishing db connection</w:t>
            </w:r>
          </w:p>
        </w:tc>
        <w:tc>
          <w:tcPr>
            <w:tcW w:w="3969" w:type="dxa"/>
          </w:tcPr>
          <w:p w:rsidR="001D0B4B" w:rsidRPr="008B3226" w:rsidRDefault="001D0B4B" w:rsidP="001D0B4B">
            <w:pPr>
              <w:spacing w:after="0"/>
            </w:pPr>
            <w:r>
              <w:t>Displays information from database correctly</w:t>
            </w:r>
          </w:p>
        </w:tc>
        <w:tc>
          <w:tcPr>
            <w:tcW w:w="1417" w:type="dxa"/>
          </w:tcPr>
          <w:p w:rsidR="001D0B4B" w:rsidRPr="008B3226" w:rsidRDefault="001D0B4B" w:rsidP="001D0B4B">
            <w:pPr>
              <w:spacing w:after="0"/>
            </w:pPr>
            <w:r>
              <w:t>Pass</w:t>
            </w:r>
          </w:p>
        </w:tc>
        <w:tc>
          <w:tcPr>
            <w:tcW w:w="1592" w:type="dxa"/>
          </w:tcPr>
          <w:p w:rsidR="001D0B4B" w:rsidRPr="008B3226" w:rsidRDefault="001D0B4B" w:rsidP="001D0B4B">
            <w:pPr>
              <w:spacing w:after="0"/>
            </w:pPr>
            <w:r>
              <w:t>23/04/2010</w:t>
            </w:r>
          </w:p>
        </w:tc>
      </w:tr>
      <w:tr w:rsidR="001D0B4B" w:rsidRPr="008B3226" w:rsidTr="00847B9C">
        <w:tc>
          <w:tcPr>
            <w:tcW w:w="1101" w:type="dxa"/>
          </w:tcPr>
          <w:p w:rsidR="001D0B4B" w:rsidRPr="008B3226" w:rsidRDefault="001D0B4B" w:rsidP="001D0B4B">
            <w:pPr>
              <w:spacing w:after="0"/>
            </w:pPr>
            <w:r w:rsidRPr="008B3226">
              <w:t>5</w:t>
            </w:r>
          </w:p>
        </w:tc>
        <w:tc>
          <w:tcPr>
            <w:tcW w:w="2976" w:type="dxa"/>
          </w:tcPr>
          <w:p w:rsidR="001D0B4B" w:rsidRPr="008B3226" w:rsidRDefault="001D0B4B" w:rsidP="001D0B4B">
            <w:pPr>
              <w:spacing w:after="0"/>
            </w:pPr>
            <w:r>
              <w:t>Changes to database being permitted when required</w:t>
            </w:r>
          </w:p>
        </w:tc>
        <w:tc>
          <w:tcPr>
            <w:tcW w:w="3119" w:type="dxa"/>
          </w:tcPr>
          <w:p w:rsidR="001D0B4B" w:rsidRPr="008B3226" w:rsidRDefault="001D0B4B" w:rsidP="001D0B4B">
            <w:pPr>
              <w:spacing w:after="0"/>
            </w:pPr>
            <w:r>
              <w:t>Loading web page and change data in db</w:t>
            </w:r>
          </w:p>
        </w:tc>
        <w:tc>
          <w:tcPr>
            <w:tcW w:w="3969" w:type="dxa"/>
          </w:tcPr>
          <w:p w:rsidR="001D0B4B" w:rsidRPr="008B3226" w:rsidRDefault="001D0B4B" w:rsidP="001D0B4B">
            <w:pPr>
              <w:spacing w:after="0"/>
            </w:pPr>
            <w:r>
              <w:t>Allows changes to database when its required</w:t>
            </w:r>
          </w:p>
        </w:tc>
        <w:tc>
          <w:tcPr>
            <w:tcW w:w="1417" w:type="dxa"/>
          </w:tcPr>
          <w:p w:rsidR="001D0B4B" w:rsidRPr="008B3226" w:rsidRDefault="001D0B4B" w:rsidP="001D0B4B">
            <w:pPr>
              <w:spacing w:after="0"/>
            </w:pPr>
            <w:r>
              <w:t>Pass</w:t>
            </w:r>
          </w:p>
        </w:tc>
        <w:tc>
          <w:tcPr>
            <w:tcW w:w="1592" w:type="dxa"/>
          </w:tcPr>
          <w:p w:rsidR="001D0B4B" w:rsidRPr="008B3226" w:rsidRDefault="001D0B4B" w:rsidP="001D0B4B">
            <w:pPr>
              <w:spacing w:after="0"/>
            </w:pPr>
            <w:r>
              <w:t>23/04/2010</w:t>
            </w:r>
          </w:p>
        </w:tc>
      </w:tr>
      <w:tr w:rsidR="001D0B4B" w:rsidRPr="008B3226" w:rsidTr="00847B9C">
        <w:tc>
          <w:tcPr>
            <w:tcW w:w="1101" w:type="dxa"/>
          </w:tcPr>
          <w:p w:rsidR="001D0B4B" w:rsidRPr="008B3226" w:rsidRDefault="001D0B4B" w:rsidP="001D0B4B">
            <w:pPr>
              <w:spacing w:after="0"/>
            </w:pPr>
            <w:r w:rsidRPr="008B3226">
              <w:t>6</w:t>
            </w:r>
          </w:p>
        </w:tc>
        <w:tc>
          <w:tcPr>
            <w:tcW w:w="2976" w:type="dxa"/>
          </w:tcPr>
          <w:p w:rsidR="001D0B4B" w:rsidRPr="008B3226" w:rsidRDefault="001D0B4B" w:rsidP="001D0B4B">
            <w:pPr>
              <w:spacing w:after="0"/>
            </w:pPr>
            <w:r>
              <w:t>Logging in shows correct message if incorrect</w:t>
            </w:r>
          </w:p>
        </w:tc>
        <w:tc>
          <w:tcPr>
            <w:tcW w:w="3119" w:type="dxa"/>
          </w:tcPr>
          <w:p w:rsidR="001D0B4B" w:rsidRPr="008B3226" w:rsidRDefault="001D0B4B" w:rsidP="001D0B4B">
            <w:pPr>
              <w:spacing w:after="0"/>
            </w:pPr>
            <w:r>
              <w:t>Loading web page and attempting to log in</w:t>
            </w:r>
          </w:p>
        </w:tc>
        <w:tc>
          <w:tcPr>
            <w:tcW w:w="3969" w:type="dxa"/>
          </w:tcPr>
          <w:p w:rsidR="001D0B4B" w:rsidRPr="008B3226" w:rsidRDefault="001D0B4B" w:rsidP="001D0B4B">
            <w:pPr>
              <w:spacing w:after="0"/>
            </w:pPr>
            <w:r>
              <w:t>Should display page saying that log in details are incorrect</w:t>
            </w:r>
          </w:p>
        </w:tc>
        <w:tc>
          <w:tcPr>
            <w:tcW w:w="1417" w:type="dxa"/>
          </w:tcPr>
          <w:p w:rsidR="001D0B4B" w:rsidRPr="008B3226" w:rsidRDefault="001D0B4B" w:rsidP="001D0B4B">
            <w:pPr>
              <w:spacing w:after="0"/>
            </w:pPr>
            <w:r>
              <w:t>Pass</w:t>
            </w:r>
          </w:p>
        </w:tc>
        <w:tc>
          <w:tcPr>
            <w:tcW w:w="1592" w:type="dxa"/>
          </w:tcPr>
          <w:p w:rsidR="001D0B4B" w:rsidRPr="008B3226" w:rsidRDefault="001D0B4B" w:rsidP="001D0B4B">
            <w:pPr>
              <w:spacing w:after="0"/>
            </w:pPr>
            <w:r>
              <w:t>23/04/2010</w:t>
            </w:r>
          </w:p>
        </w:tc>
      </w:tr>
      <w:tr w:rsidR="001D0B4B" w:rsidRPr="008B3226" w:rsidTr="00847B9C">
        <w:tc>
          <w:tcPr>
            <w:tcW w:w="1101" w:type="dxa"/>
          </w:tcPr>
          <w:p w:rsidR="001D0B4B" w:rsidRPr="008B3226" w:rsidRDefault="001D0B4B" w:rsidP="001D0B4B">
            <w:pPr>
              <w:spacing w:after="0"/>
            </w:pPr>
            <w:r w:rsidRPr="008B3226">
              <w:t>7</w:t>
            </w:r>
          </w:p>
        </w:tc>
        <w:tc>
          <w:tcPr>
            <w:tcW w:w="2976" w:type="dxa"/>
          </w:tcPr>
          <w:p w:rsidR="001D0B4B" w:rsidRPr="008B3226" w:rsidRDefault="001D0B4B" w:rsidP="001D0B4B">
            <w:pPr>
              <w:spacing w:after="0"/>
            </w:pPr>
            <w:r>
              <w:t>JavaScript validating numbers in number field</w:t>
            </w:r>
          </w:p>
        </w:tc>
        <w:tc>
          <w:tcPr>
            <w:tcW w:w="3119" w:type="dxa"/>
          </w:tcPr>
          <w:p w:rsidR="001D0B4B" w:rsidRPr="008B3226" w:rsidRDefault="001D0B4B" w:rsidP="001D0B4B">
            <w:pPr>
              <w:spacing w:after="0"/>
            </w:pPr>
            <w:r>
              <w:t>Attempting to add letters to numeric field</w:t>
            </w:r>
          </w:p>
        </w:tc>
        <w:tc>
          <w:tcPr>
            <w:tcW w:w="3969" w:type="dxa"/>
          </w:tcPr>
          <w:p w:rsidR="001D0B4B" w:rsidRPr="008B3226" w:rsidRDefault="001D0B4B" w:rsidP="001D0B4B">
            <w:pPr>
              <w:spacing w:after="0"/>
            </w:pPr>
            <w:r>
              <w:t>Should error when non numeric characters are entered</w:t>
            </w:r>
          </w:p>
        </w:tc>
        <w:tc>
          <w:tcPr>
            <w:tcW w:w="1417" w:type="dxa"/>
          </w:tcPr>
          <w:p w:rsidR="001D0B4B" w:rsidRPr="008B3226" w:rsidRDefault="001D0B4B" w:rsidP="001D0B4B">
            <w:pPr>
              <w:spacing w:after="0"/>
            </w:pPr>
            <w:r>
              <w:t>Fail</w:t>
            </w:r>
          </w:p>
        </w:tc>
        <w:tc>
          <w:tcPr>
            <w:tcW w:w="1592" w:type="dxa"/>
          </w:tcPr>
          <w:p w:rsidR="001D0B4B" w:rsidRPr="008B3226" w:rsidRDefault="001D0B4B" w:rsidP="001D0B4B">
            <w:pPr>
              <w:spacing w:after="0"/>
            </w:pPr>
            <w:r>
              <w:t>23/04/2010</w:t>
            </w:r>
          </w:p>
        </w:tc>
      </w:tr>
      <w:tr w:rsidR="001D0B4B" w:rsidRPr="008B3226" w:rsidTr="00847B9C">
        <w:tc>
          <w:tcPr>
            <w:tcW w:w="1101" w:type="dxa"/>
          </w:tcPr>
          <w:p w:rsidR="001D0B4B" w:rsidRPr="008B3226" w:rsidRDefault="001D0B4B" w:rsidP="001D0B4B">
            <w:pPr>
              <w:spacing w:after="0"/>
            </w:pPr>
            <w:r>
              <w:t>8</w:t>
            </w:r>
          </w:p>
        </w:tc>
        <w:tc>
          <w:tcPr>
            <w:tcW w:w="2976" w:type="dxa"/>
          </w:tcPr>
          <w:p w:rsidR="001D0B4B" w:rsidRDefault="001D0B4B" w:rsidP="001D0B4B">
            <w:pPr>
              <w:spacing w:after="0"/>
            </w:pPr>
            <w:r>
              <w:t>JavaScript validating postcode in postcode field</w:t>
            </w:r>
          </w:p>
        </w:tc>
        <w:tc>
          <w:tcPr>
            <w:tcW w:w="3119" w:type="dxa"/>
          </w:tcPr>
          <w:p w:rsidR="001D0B4B" w:rsidRDefault="001D0B4B" w:rsidP="001D0B4B">
            <w:pPr>
              <w:spacing w:after="0"/>
            </w:pPr>
            <w:r>
              <w:t>Attempting to enter something other than a postcode</w:t>
            </w:r>
          </w:p>
        </w:tc>
        <w:tc>
          <w:tcPr>
            <w:tcW w:w="3969" w:type="dxa"/>
          </w:tcPr>
          <w:p w:rsidR="001D0B4B" w:rsidRDefault="001D0B4B" w:rsidP="001D0B4B">
            <w:pPr>
              <w:spacing w:after="0"/>
            </w:pPr>
            <w:r>
              <w:t>Should error when something that is not a postcode is entered</w:t>
            </w:r>
          </w:p>
        </w:tc>
        <w:tc>
          <w:tcPr>
            <w:tcW w:w="1417" w:type="dxa"/>
          </w:tcPr>
          <w:p w:rsidR="001D0B4B" w:rsidRPr="008B3226" w:rsidRDefault="001D0B4B" w:rsidP="001D0B4B">
            <w:pPr>
              <w:spacing w:after="0"/>
            </w:pPr>
            <w:r>
              <w:t>Fail</w:t>
            </w:r>
          </w:p>
        </w:tc>
        <w:tc>
          <w:tcPr>
            <w:tcW w:w="1592" w:type="dxa"/>
          </w:tcPr>
          <w:p w:rsidR="001D0B4B" w:rsidRPr="008B3226" w:rsidRDefault="001D0B4B" w:rsidP="001D0B4B">
            <w:pPr>
              <w:spacing w:after="0"/>
            </w:pPr>
            <w:r>
              <w:t>23/04/2010</w:t>
            </w:r>
          </w:p>
        </w:tc>
      </w:tr>
      <w:tr w:rsidR="001D0B4B" w:rsidRPr="008B3226" w:rsidTr="00847B9C">
        <w:tc>
          <w:tcPr>
            <w:tcW w:w="1101" w:type="dxa"/>
          </w:tcPr>
          <w:p w:rsidR="001D0B4B" w:rsidRDefault="001D0B4B" w:rsidP="001D0B4B">
            <w:pPr>
              <w:spacing w:after="0"/>
            </w:pPr>
            <w:r>
              <w:t>9</w:t>
            </w:r>
          </w:p>
        </w:tc>
        <w:tc>
          <w:tcPr>
            <w:tcW w:w="2976" w:type="dxa"/>
          </w:tcPr>
          <w:p w:rsidR="001D0B4B" w:rsidRDefault="001D0B4B" w:rsidP="001D0B4B">
            <w:pPr>
              <w:spacing w:after="0"/>
            </w:pPr>
            <w:r>
              <w:t>Class Booking system allows member to enroll on class</w:t>
            </w:r>
          </w:p>
        </w:tc>
        <w:tc>
          <w:tcPr>
            <w:tcW w:w="3119" w:type="dxa"/>
          </w:tcPr>
          <w:p w:rsidR="001D0B4B" w:rsidRDefault="001D0B4B" w:rsidP="001D0B4B">
            <w:pPr>
              <w:spacing w:after="0"/>
            </w:pPr>
            <w:r>
              <w:t>Attempting to enroll on a class</w:t>
            </w:r>
          </w:p>
        </w:tc>
        <w:tc>
          <w:tcPr>
            <w:tcW w:w="3969" w:type="dxa"/>
          </w:tcPr>
          <w:p w:rsidR="001D0B4B" w:rsidRDefault="001D0B4B" w:rsidP="001D0B4B">
            <w:pPr>
              <w:spacing w:after="0"/>
            </w:pPr>
            <w:r>
              <w:t>Should allow member to enroll on a class when they request it unless full</w:t>
            </w:r>
          </w:p>
        </w:tc>
        <w:tc>
          <w:tcPr>
            <w:tcW w:w="1417" w:type="dxa"/>
          </w:tcPr>
          <w:p w:rsidR="001D0B4B" w:rsidRPr="008B3226" w:rsidRDefault="001D0B4B" w:rsidP="001D0B4B">
            <w:pPr>
              <w:spacing w:after="0"/>
            </w:pPr>
            <w:r>
              <w:t>Pass</w:t>
            </w:r>
          </w:p>
        </w:tc>
        <w:tc>
          <w:tcPr>
            <w:tcW w:w="1592" w:type="dxa"/>
          </w:tcPr>
          <w:p w:rsidR="001D0B4B" w:rsidRPr="008B3226" w:rsidRDefault="001D0B4B" w:rsidP="001D0B4B">
            <w:pPr>
              <w:spacing w:after="0"/>
            </w:pPr>
            <w:r>
              <w:t>23/04/2010</w:t>
            </w:r>
          </w:p>
        </w:tc>
      </w:tr>
      <w:tr w:rsidR="001D0B4B" w:rsidRPr="008B3226" w:rsidTr="00847B9C">
        <w:tc>
          <w:tcPr>
            <w:tcW w:w="1101" w:type="dxa"/>
          </w:tcPr>
          <w:p w:rsidR="001D0B4B" w:rsidRDefault="001D0B4B" w:rsidP="001D0B4B">
            <w:pPr>
              <w:spacing w:after="0"/>
            </w:pPr>
            <w:r>
              <w:t>10</w:t>
            </w:r>
          </w:p>
        </w:tc>
        <w:tc>
          <w:tcPr>
            <w:tcW w:w="2976" w:type="dxa"/>
          </w:tcPr>
          <w:p w:rsidR="001D0B4B" w:rsidRDefault="001D0B4B" w:rsidP="001D0B4B">
            <w:pPr>
              <w:spacing w:after="0"/>
            </w:pPr>
            <w:r>
              <w:t>Allowing the user to log out properly and closes the database connection</w:t>
            </w:r>
          </w:p>
        </w:tc>
        <w:tc>
          <w:tcPr>
            <w:tcW w:w="3119" w:type="dxa"/>
          </w:tcPr>
          <w:p w:rsidR="001D0B4B" w:rsidRDefault="001D0B4B" w:rsidP="001D0B4B">
            <w:pPr>
              <w:spacing w:after="0"/>
            </w:pPr>
            <w:r>
              <w:t>Attempting to log out of the system</w:t>
            </w:r>
          </w:p>
        </w:tc>
        <w:tc>
          <w:tcPr>
            <w:tcW w:w="3969" w:type="dxa"/>
          </w:tcPr>
          <w:p w:rsidR="001D0B4B" w:rsidRDefault="001D0B4B" w:rsidP="001D0B4B">
            <w:pPr>
              <w:spacing w:after="0"/>
            </w:pPr>
            <w:r>
              <w:t>Should show a logged out page</w:t>
            </w:r>
          </w:p>
        </w:tc>
        <w:tc>
          <w:tcPr>
            <w:tcW w:w="1417" w:type="dxa"/>
          </w:tcPr>
          <w:p w:rsidR="001D0B4B" w:rsidRPr="008B3226" w:rsidRDefault="001D0B4B" w:rsidP="001D0B4B">
            <w:pPr>
              <w:spacing w:after="0"/>
            </w:pPr>
            <w:r>
              <w:t>Pass</w:t>
            </w:r>
          </w:p>
        </w:tc>
        <w:tc>
          <w:tcPr>
            <w:tcW w:w="1592" w:type="dxa"/>
          </w:tcPr>
          <w:p w:rsidR="001D0B4B" w:rsidRPr="008B3226" w:rsidRDefault="001D0B4B" w:rsidP="001D0B4B">
            <w:pPr>
              <w:spacing w:after="0"/>
            </w:pPr>
            <w:r>
              <w:t>23/04/2010</w:t>
            </w:r>
          </w:p>
        </w:tc>
      </w:tr>
    </w:tbl>
    <w:p w:rsidR="001D0B4B" w:rsidRDefault="001D0B4B" w:rsidP="001D0B4B">
      <w:pPr>
        <w:spacing w:after="0"/>
      </w:pPr>
    </w:p>
    <w:p w:rsidR="001D0B4B" w:rsidRDefault="001D0B4B" w:rsidP="001D0B4B">
      <w:pPr>
        <w:spacing w:after="0"/>
      </w:pPr>
      <w:r>
        <w:br w:type="page"/>
      </w:r>
    </w:p>
    <w:tbl>
      <w:tblPr>
        <w:tblpPr w:leftFromText="180" w:rightFromText="180" w:vertAnchor="text" w:horzAnchor="margin" w:tblpY="541"/>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01"/>
        <w:gridCol w:w="2976"/>
        <w:gridCol w:w="3119"/>
        <w:gridCol w:w="3969"/>
        <w:gridCol w:w="1417"/>
        <w:gridCol w:w="1592"/>
      </w:tblGrid>
      <w:tr w:rsidR="001D0B4B" w:rsidRPr="00EB0BB7" w:rsidTr="00847B9C">
        <w:tc>
          <w:tcPr>
            <w:tcW w:w="1101" w:type="dxa"/>
          </w:tcPr>
          <w:p w:rsidR="001D0B4B" w:rsidRPr="00EB0BB7" w:rsidRDefault="001D0B4B" w:rsidP="001D0B4B">
            <w:pPr>
              <w:spacing w:after="0"/>
              <w:rPr>
                <w:b/>
                <w:u w:val="single"/>
              </w:rPr>
            </w:pPr>
            <w:r w:rsidRPr="00EB0BB7">
              <w:rPr>
                <w:b/>
                <w:u w:val="single"/>
              </w:rPr>
              <w:lastRenderedPageBreak/>
              <w:t>Test No.</w:t>
            </w:r>
          </w:p>
        </w:tc>
        <w:tc>
          <w:tcPr>
            <w:tcW w:w="2976" w:type="dxa"/>
          </w:tcPr>
          <w:p w:rsidR="001D0B4B" w:rsidRPr="00EB0BB7" w:rsidRDefault="001D0B4B" w:rsidP="001D0B4B">
            <w:pPr>
              <w:spacing w:after="0"/>
              <w:rPr>
                <w:b/>
                <w:u w:val="single"/>
              </w:rPr>
            </w:pPr>
            <w:r w:rsidRPr="00EB0BB7">
              <w:rPr>
                <w:b/>
                <w:u w:val="single"/>
              </w:rPr>
              <w:t>Purpose of Test</w:t>
            </w:r>
          </w:p>
        </w:tc>
        <w:tc>
          <w:tcPr>
            <w:tcW w:w="3119" w:type="dxa"/>
          </w:tcPr>
          <w:p w:rsidR="001D0B4B" w:rsidRPr="00EB0BB7" w:rsidRDefault="001D0B4B" w:rsidP="001D0B4B">
            <w:pPr>
              <w:spacing w:after="0"/>
              <w:rPr>
                <w:b/>
                <w:u w:val="single"/>
              </w:rPr>
            </w:pPr>
            <w:r w:rsidRPr="00EB0BB7">
              <w:rPr>
                <w:b/>
                <w:u w:val="single"/>
              </w:rPr>
              <w:t>Test Data</w:t>
            </w:r>
          </w:p>
        </w:tc>
        <w:tc>
          <w:tcPr>
            <w:tcW w:w="3969" w:type="dxa"/>
          </w:tcPr>
          <w:p w:rsidR="001D0B4B" w:rsidRPr="00EB0BB7" w:rsidRDefault="001D0B4B" w:rsidP="001D0B4B">
            <w:pPr>
              <w:spacing w:after="0"/>
              <w:rPr>
                <w:b/>
                <w:u w:val="single"/>
              </w:rPr>
            </w:pPr>
            <w:r w:rsidRPr="00EB0BB7">
              <w:rPr>
                <w:b/>
                <w:u w:val="single"/>
              </w:rPr>
              <w:t>Expected Result</w:t>
            </w:r>
          </w:p>
        </w:tc>
        <w:tc>
          <w:tcPr>
            <w:tcW w:w="1417" w:type="dxa"/>
          </w:tcPr>
          <w:p w:rsidR="001D0B4B" w:rsidRPr="00EB0BB7" w:rsidRDefault="001D0B4B" w:rsidP="001D0B4B">
            <w:pPr>
              <w:spacing w:after="0"/>
              <w:rPr>
                <w:b/>
                <w:u w:val="single"/>
              </w:rPr>
            </w:pPr>
            <w:r w:rsidRPr="00EB0BB7">
              <w:rPr>
                <w:b/>
                <w:u w:val="single"/>
              </w:rPr>
              <w:t>Pass/Fail</w:t>
            </w:r>
          </w:p>
        </w:tc>
        <w:tc>
          <w:tcPr>
            <w:tcW w:w="1592" w:type="dxa"/>
          </w:tcPr>
          <w:p w:rsidR="001D0B4B" w:rsidRPr="00EB0BB7" w:rsidRDefault="001D0B4B" w:rsidP="001D0B4B">
            <w:pPr>
              <w:spacing w:after="0"/>
              <w:rPr>
                <w:b/>
                <w:u w:val="single"/>
              </w:rPr>
            </w:pPr>
            <w:r w:rsidRPr="00EB0BB7">
              <w:rPr>
                <w:b/>
                <w:u w:val="single"/>
              </w:rPr>
              <w:t>Date of Test</w:t>
            </w:r>
          </w:p>
        </w:tc>
      </w:tr>
      <w:tr w:rsidR="001D0B4B" w:rsidRPr="00EB0BB7" w:rsidTr="00847B9C">
        <w:tc>
          <w:tcPr>
            <w:tcW w:w="1101" w:type="dxa"/>
          </w:tcPr>
          <w:p w:rsidR="001D0B4B" w:rsidRPr="00EB0BB7" w:rsidRDefault="001D0B4B" w:rsidP="001D0B4B">
            <w:pPr>
              <w:spacing w:after="0"/>
            </w:pPr>
            <w:r w:rsidRPr="00EB0BB7">
              <w:t>1</w:t>
            </w:r>
          </w:p>
        </w:tc>
        <w:tc>
          <w:tcPr>
            <w:tcW w:w="2976" w:type="dxa"/>
          </w:tcPr>
          <w:p w:rsidR="001D0B4B" w:rsidRPr="00EB0BB7" w:rsidRDefault="001D0B4B" w:rsidP="001D0B4B">
            <w:pPr>
              <w:spacing w:after="0"/>
            </w:pPr>
            <w:r w:rsidRPr="00EB0BB7">
              <w:t>Content renders correctly</w:t>
            </w:r>
          </w:p>
        </w:tc>
        <w:tc>
          <w:tcPr>
            <w:tcW w:w="3119" w:type="dxa"/>
          </w:tcPr>
          <w:p w:rsidR="001D0B4B" w:rsidRPr="00EB0BB7" w:rsidRDefault="001D0B4B" w:rsidP="001D0B4B">
            <w:pPr>
              <w:spacing w:after="0"/>
            </w:pPr>
            <w:r w:rsidRPr="00EB0BB7">
              <w:t>Loading web page into browser</w:t>
            </w:r>
          </w:p>
        </w:tc>
        <w:tc>
          <w:tcPr>
            <w:tcW w:w="3969" w:type="dxa"/>
          </w:tcPr>
          <w:p w:rsidR="001D0B4B" w:rsidRPr="00EB0BB7" w:rsidRDefault="001D0B4B" w:rsidP="001D0B4B">
            <w:pPr>
              <w:spacing w:after="0"/>
            </w:pPr>
            <w:r w:rsidRPr="00EB0BB7">
              <w:t>Content to appear rendered correctly</w:t>
            </w:r>
          </w:p>
        </w:tc>
        <w:tc>
          <w:tcPr>
            <w:tcW w:w="1417" w:type="dxa"/>
          </w:tcPr>
          <w:p w:rsidR="001D0B4B" w:rsidRPr="00EB0BB7" w:rsidRDefault="001D0B4B" w:rsidP="001D0B4B">
            <w:pPr>
              <w:spacing w:after="0"/>
            </w:pPr>
            <w:r w:rsidRPr="00EB0BB7">
              <w:t>Pass</w:t>
            </w:r>
          </w:p>
        </w:tc>
        <w:tc>
          <w:tcPr>
            <w:tcW w:w="1592" w:type="dxa"/>
          </w:tcPr>
          <w:p w:rsidR="001D0B4B" w:rsidRPr="00EB0BB7" w:rsidRDefault="001D0B4B" w:rsidP="001D0B4B">
            <w:pPr>
              <w:spacing w:after="0"/>
            </w:pPr>
            <w:r w:rsidRPr="00EB0BB7">
              <w:t>23/04/2010</w:t>
            </w:r>
          </w:p>
        </w:tc>
      </w:tr>
      <w:tr w:rsidR="001D0B4B" w:rsidRPr="00EB0BB7" w:rsidTr="00847B9C">
        <w:tc>
          <w:tcPr>
            <w:tcW w:w="1101" w:type="dxa"/>
          </w:tcPr>
          <w:p w:rsidR="001D0B4B" w:rsidRPr="00EB0BB7" w:rsidRDefault="001D0B4B" w:rsidP="001D0B4B">
            <w:pPr>
              <w:spacing w:after="0"/>
            </w:pPr>
            <w:r w:rsidRPr="00EB0BB7">
              <w:t>2</w:t>
            </w:r>
          </w:p>
        </w:tc>
        <w:tc>
          <w:tcPr>
            <w:tcW w:w="2976" w:type="dxa"/>
          </w:tcPr>
          <w:p w:rsidR="001D0B4B" w:rsidRPr="00EB0BB7" w:rsidRDefault="001D0B4B" w:rsidP="001D0B4B">
            <w:pPr>
              <w:spacing w:after="0"/>
            </w:pPr>
            <w:r w:rsidRPr="00EB0BB7">
              <w:t>Links working correctly</w:t>
            </w:r>
          </w:p>
        </w:tc>
        <w:tc>
          <w:tcPr>
            <w:tcW w:w="3119" w:type="dxa"/>
          </w:tcPr>
          <w:p w:rsidR="001D0B4B" w:rsidRPr="00EB0BB7" w:rsidRDefault="001D0B4B" w:rsidP="001D0B4B">
            <w:pPr>
              <w:spacing w:after="0"/>
            </w:pPr>
            <w:r w:rsidRPr="00EB0BB7">
              <w:t>Loading web page into browser</w:t>
            </w:r>
          </w:p>
        </w:tc>
        <w:tc>
          <w:tcPr>
            <w:tcW w:w="3969" w:type="dxa"/>
          </w:tcPr>
          <w:p w:rsidR="001D0B4B" w:rsidRPr="00EB0BB7" w:rsidRDefault="001D0B4B" w:rsidP="001D0B4B">
            <w:pPr>
              <w:spacing w:after="0"/>
            </w:pPr>
            <w:r w:rsidRPr="00EB0BB7">
              <w:t>Links to go to the correct page</w:t>
            </w:r>
          </w:p>
        </w:tc>
        <w:tc>
          <w:tcPr>
            <w:tcW w:w="1417" w:type="dxa"/>
          </w:tcPr>
          <w:p w:rsidR="001D0B4B" w:rsidRPr="00EB0BB7" w:rsidRDefault="001D0B4B" w:rsidP="001D0B4B">
            <w:pPr>
              <w:spacing w:after="0"/>
            </w:pPr>
            <w:r w:rsidRPr="00EB0BB7">
              <w:t>Pass</w:t>
            </w:r>
          </w:p>
        </w:tc>
        <w:tc>
          <w:tcPr>
            <w:tcW w:w="1592" w:type="dxa"/>
          </w:tcPr>
          <w:p w:rsidR="001D0B4B" w:rsidRPr="00EB0BB7" w:rsidRDefault="001D0B4B" w:rsidP="001D0B4B">
            <w:pPr>
              <w:spacing w:after="0"/>
            </w:pPr>
            <w:r w:rsidRPr="00EB0BB7">
              <w:t>23/04/2010</w:t>
            </w:r>
          </w:p>
        </w:tc>
      </w:tr>
      <w:tr w:rsidR="001D0B4B" w:rsidRPr="00EB0BB7" w:rsidTr="00847B9C">
        <w:tc>
          <w:tcPr>
            <w:tcW w:w="1101" w:type="dxa"/>
          </w:tcPr>
          <w:p w:rsidR="001D0B4B" w:rsidRPr="00EB0BB7" w:rsidRDefault="001D0B4B" w:rsidP="001D0B4B">
            <w:pPr>
              <w:spacing w:after="0"/>
            </w:pPr>
            <w:r w:rsidRPr="00EB0BB7">
              <w:t>3</w:t>
            </w:r>
          </w:p>
        </w:tc>
        <w:tc>
          <w:tcPr>
            <w:tcW w:w="2976" w:type="dxa"/>
          </w:tcPr>
          <w:p w:rsidR="001D0B4B" w:rsidRPr="00EB0BB7" w:rsidRDefault="001D0B4B" w:rsidP="001D0B4B">
            <w:pPr>
              <w:spacing w:after="0"/>
            </w:pPr>
            <w:r w:rsidRPr="00EB0BB7">
              <w:t>Database connection established</w:t>
            </w:r>
          </w:p>
        </w:tc>
        <w:tc>
          <w:tcPr>
            <w:tcW w:w="3119" w:type="dxa"/>
          </w:tcPr>
          <w:p w:rsidR="001D0B4B" w:rsidRPr="00EB0BB7" w:rsidRDefault="001D0B4B" w:rsidP="001D0B4B">
            <w:pPr>
              <w:spacing w:after="0"/>
            </w:pPr>
            <w:r w:rsidRPr="00EB0BB7">
              <w:t>Loading the web page and attempting to connect to db</w:t>
            </w:r>
          </w:p>
        </w:tc>
        <w:tc>
          <w:tcPr>
            <w:tcW w:w="3969" w:type="dxa"/>
          </w:tcPr>
          <w:p w:rsidR="001D0B4B" w:rsidRPr="00EB0BB7" w:rsidRDefault="001D0B4B" w:rsidP="001D0B4B">
            <w:pPr>
              <w:spacing w:after="0"/>
            </w:pPr>
            <w:r w:rsidRPr="00EB0BB7">
              <w:t>Connects to database correctly</w:t>
            </w:r>
          </w:p>
        </w:tc>
        <w:tc>
          <w:tcPr>
            <w:tcW w:w="1417" w:type="dxa"/>
          </w:tcPr>
          <w:p w:rsidR="001D0B4B" w:rsidRPr="00EB0BB7" w:rsidRDefault="001D0B4B" w:rsidP="001D0B4B">
            <w:pPr>
              <w:spacing w:after="0"/>
            </w:pPr>
            <w:r w:rsidRPr="00EB0BB7">
              <w:t>Pass</w:t>
            </w:r>
          </w:p>
        </w:tc>
        <w:tc>
          <w:tcPr>
            <w:tcW w:w="1592" w:type="dxa"/>
          </w:tcPr>
          <w:p w:rsidR="001D0B4B" w:rsidRPr="00EB0BB7" w:rsidRDefault="001D0B4B" w:rsidP="001D0B4B">
            <w:pPr>
              <w:spacing w:after="0"/>
            </w:pPr>
            <w:r w:rsidRPr="00EB0BB7">
              <w:t>23/04/2010</w:t>
            </w:r>
          </w:p>
        </w:tc>
      </w:tr>
      <w:tr w:rsidR="001D0B4B" w:rsidRPr="00EB0BB7" w:rsidTr="00847B9C">
        <w:tc>
          <w:tcPr>
            <w:tcW w:w="1101" w:type="dxa"/>
          </w:tcPr>
          <w:p w:rsidR="001D0B4B" w:rsidRPr="00EB0BB7" w:rsidRDefault="001D0B4B" w:rsidP="001D0B4B">
            <w:pPr>
              <w:spacing w:after="0"/>
            </w:pPr>
            <w:r w:rsidRPr="00EB0BB7">
              <w:t>4</w:t>
            </w:r>
          </w:p>
        </w:tc>
        <w:tc>
          <w:tcPr>
            <w:tcW w:w="2976" w:type="dxa"/>
          </w:tcPr>
          <w:p w:rsidR="001D0B4B" w:rsidRPr="00EB0BB7" w:rsidRDefault="001D0B4B" w:rsidP="001D0B4B">
            <w:pPr>
              <w:spacing w:after="0"/>
            </w:pPr>
            <w:r w:rsidRPr="00EB0BB7">
              <w:t>Database information displayed correctly</w:t>
            </w:r>
          </w:p>
        </w:tc>
        <w:tc>
          <w:tcPr>
            <w:tcW w:w="3119" w:type="dxa"/>
          </w:tcPr>
          <w:p w:rsidR="001D0B4B" w:rsidRPr="00EB0BB7" w:rsidRDefault="001D0B4B" w:rsidP="001D0B4B">
            <w:pPr>
              <w:spacing w:after="0"/>
            </w:pPr>
            <w:r w:rsidRPr="00EB0BB7">
              <w:t>Loading web page, establishing db connection</w:t>
            </w:r>
          </w:p>
        </w:tc>
        <w:tc>
          <w:tcPr>
            <w:tcW w:w="3969" w:type="dxa"/>
          </w:tcPr>
          <w:p w:rsidR="001D0B4B" w:rsidRPr="00EB0BB7" w:rsidRDefault="001D0B4B" w:rsidP="001D0B4B">
            <w:pPr>
              <w:spacing w:after="0"/>
            </w:pPr>
            <w:r w:rsidRPr="00EB0BB7">
              <w:t>Displays information from database correctly</w:t>
            </w:r>
          </w:p>
        </w:tc>
        <w:tc>
          <w:tcPr>
            <w:tcW w:w="1417" w:type="dxa"/>
          </w:tcPr>
          <w:p w:rsidR="001D0B4B" w:rsidRPr="00EB0BB7" w:rsidRDefault="001D0B4B" w:rsidP="001D0B4B">
            <w:pPr>
              <w:spacing w:after="0"/>
            </w:pPr>
            <w:r w:rsidRPr="00EB0BB7">
              <w:t>Pass</w:t>
            </w:r>
          </w:p>
        </w:tc>
        <w:tc>
          <w:tcPr>
            <w:tcW w:w="1592" w:type="dxa"/>
          </w:tcPr>
          <w:p w:rsidR="001D0B4B" w:rsidRPr="00EB0BB7" w:rsidRDefault="001D0B4B" w:rsidP="001D0B4B">
            <w:pPr>
              <w:spacing w:after="0"/>
            </w:pPr>
            <w:r w:rsidRPr="00EB0BB7">
              <w:t>23/04/2010</w:t>
            </w:r>
          </w:p>
        </w:tc>
      </w:tr>
      <w:tr w:rsidR="001D0B4B" w:rsidRPr="00EB0BB7" w:rsidTr="00847B9C">
        <w:tc>
          <w:tcPr>
            <w:tcW w:w="1101" w:type="dxa"/>
          </w:tcPr>
          <w:p w:rsidR="001D0B4B" w:rsidRPr="00EB0BB7" w:rsidRDefault="001D0B4B" w:rsidP="001D0B4B">
            <w:pPr>
              <w:spacing w:after="0"/>
            </w:pPr>
            <w:r w:rsidRPr="00EB0BB7">
              <w:t>5</w:t>
            </w:r>
          </w:p>
        </w:tc>
        <w:tc>
          <w:tcPr>
            <w:tcW w:w="2976" w:type="dxa"/>
          </w:tcPr>
          <w:p w:rsidR="001D0B4B" w:rsidRPr="00EB0BB7" w:rsidRDefault="001D0B4B" w:rsidP="001D0B4B">
            <w:pPr>
              <w:spacing w:after="0"/>
            </w:pPr>
            <w:r w:rsidRPr="00EB0BB7">
              <w:t>Changes to database being permitted when required</w:t>
            </w:r>
          </w:p>
        </w:tc>
        <w:tc>
          <w:tcPr>
            <w:tcW w:w="3119" w:type="dxa"/>
          </w:tcPr>
          <w:p w:rsidR="001D0B4B" w:rsidRPr="00EB0BB7" w:rsidRDefault="001D0B4B" w:rsidP="001D0B4B">
            <w:pPr>
              <w:spacing w:after="0"/>
            </w:pPr>
            <w:r w:rsidRPr="00EB0BB7">
              <w:t>Loading web page and change data in db</w:t>
            </w:r>
          </w:p>
        </w:tc>
        <w:tc>
          <w:tcPr>
            <w:tcW w:w="3969" w:type="dxa"/>
          </w:tcPr>
          <w:p w:rsidR="001D0B4B" w:rsidRPr="00EB0BB7" w:rsidRDefault="001D0B4B" w:rsidP="001D0B4B">
            <w:pPr>
              <w:spacing w:after="0"/>
            </w:pPr>
            <w:r w:rsidRPr="00EB0BB7">
              <w:t>Allows changes to database when its required</w:t>
            </w:r>
          </w:p>
        </w:tc>
        <w:tc>
          <w:tcPr>
            <w:tcW w:w="1417" w:type="dxa"/>
          </w:tcPr>
          <w:p w:rsidR="001D0B4B" w:rsidRPr="00EB0BB7" w:rsidRDefault="001D0B4B" w:rsidP="001D0B4B">
            <w:pPr>
              <w:spacing w:after="0"/>
            </w:pPr>
            <w:r w:rsidRPr="00EB0BB7">
              <w:t>Pass</w:t>
            </w:r>
          </w:p>
        </w:tc>
        <w:tc>
          <w:tcPr>
            <w:tcW w:w="1592" w:type="dxa"/>
          </w:tcPr>
          <w:p w:rsidR="001D0B4B" w:rsidRPr="00EB0BB7" w:rsidRDefault="001D0B4B" w:rsidP="001D0B4B">
            <w:pPr>
              <w:spacing w:after="0"/>
            </w:pPr>
            <w:r w:rsidRPr="00EB0BB7">
              <w:t>23/04/2010</w:t>
            </w:r>
          </w:p>
        </w:tc>
      </w:tr>
      <w:tr w:rsidR="001D0B4B" w:rsidRPr="00EB0BB7" w:rsidTr="00847B9C">
        <w:tc>
          <w:tcPr>
            <w:tcW w:w="1101" w:type="dxa"/>
          </w:tcPr>
          <w:p w:rsidR="001D0B4B" w:rsidRPr="00EB0BB7" w:rsidRDefault="001D0B4B" w:rsidP="001D0B4B">
            <w:pPr>
              <w:spacing w:after="0"/>
            </w:pPr>
            <w:r w:rsidRPr="00EB0BB7">
              <w:t>6</w:t>
            </w:r>
          </w:p>
        </w:tc>
        <w:tc>
          <w:tcPr>
            <w:tcW w:w="2976" w:type="dxa"/>
          </w:tcPr>
          <w:p w:rsidR="001D0B4B" w:rsidRPr="00EB0BB7" w:rsidRDefault="001D0B4B" w:rsidP="001D0B4B">
            <w:pPr>
              <w:spacing w:after="0"/>
            </w:pPr>
            <w:r w:rsidRPr="00EB0BB7">
              <w:t>Logging in shows correct message if incorrect</w:t>
            </w:r>
          </w:p>
        </w:tc>
        <w:tc>
          <w:tcPr>
            <w:tcW w:w="3119" w:type="dxa"/>
          </w:tcPr>
          <w:p w:rsidR="001D0B4B" w:rsidRPr="00EB0BB7" w:rsidRDefault="001D0B4B" w:rsidP="001D0B4B">
            <w:pPr>
              <w:spacing w:after="0"/>
            </w:pPr>
            <w:r w:rsidRPr="00EB0BB7">
              <w:t>Loading web page and attempting to log in</w:t>
            </w:r>
          </w:p>
        </w:tc>
        <w:tc>
          <w:tcPr>
            <w:tcW w:w="3969" w:type="dxa"/>
          </w:tcPr>
          <w:p w:rsidR="001D0B4B" w:rsidRPr="00EB0BB7" w:rsidRDefault="001D0B4B" w:rsidP="001D0B4B">
            <w:pPr>
              <w:spacing w:after="0"/>
            </w:pPr>
            <w:r w:rsidRPr="00EB0BB7">
              <w:t>Should display page saying that log in details are incorrect</w:t>
            </w:r>
          </w:p>
        </w:tc>
        <w:tc>
          <w:tcPr>
            <w:tcW w:w="1417" w:type="dxa"/>
          </w:tcPr>
          <w:p w:rsidR="001D0B4B" w:rsidRPr="00EB0BB7" w:rsidRDefault="001D0B4B" w:rsidP="001D0B4B">
            <w:pPr>
              <w:spacing w:after="0"/>
            </w:pPr>
            <w:r w:rsidRPr="00EB0BB7">
              <w:t>Pass</w:t>
            </w:r>
          </w:p>
        </w:tc>
        <w:tc>
          <w:tcPr>
            <w:tcW w:w="1592" w:type="dxa"/>
          </w:tcPr>
          <w:p w:rsidR="001D0B4B" w:rsidRPr="00EB0BB7" w:rsidRDefault="001D0B4B" w:rsidP="001D0B4B">
            <w:pPr>
              <w:spacing w:after="0"/>
            </w:pPr>
            <w:r w:rsidRPr="00EB0BB7">
              <w:t>23/04/2010</w:t>
            </w:r>
          </w:p>
        </w:tc>
      </w:tr>
      <w:tr w:rsidR="001D0B4B" w:rsidRPr="00EB0BB7" w:rsidTr="00847B9C">
        <w:tc>
          <w:tcPr>
            <w:tcW w:w="1101" w:type="dxa"/>
          </w:tcPr>
          <w:p w:rsidR="001D0B4B" w:rsidRPr="00EB0BB7" w:rsidRDefault="001D0B4B" w:rsidP="001D0B4B">
            <w:pPr>
              <w:spacing w:after="0"/>
            </w:pPr>
            <w:r w:rsidRPr="00EB0BB7">
              <w:t>7</w:t>
            </w:r>
          </w:p>
        </w:tc>
        <w:tc>
          <w:tcPr>
            <w:tcW w:w="2976" w:type="dxa"/>
          </w:tcPr>
          <w:p w:rsidR="001D0B4B" w:rsidRPr="00EB0BB7" w:rsidRDefault="001D0B4B" w:rsidP="001D0B4B">
            <w:pPr>
              <w:spacing w:after="0"/>
            </w:pPr>
            <w:r w:rsidRPr="00EB0BB7">
              <w:t>JavaScript validating numbers in number field</w:t>
            </w:r>
          </w:p>
        </w:tc>
        <w:tc>
          <w:tcPr>
            <w:tcW w:w="3119" w:type="dxa"/>
          </w:tcPr>
          <w:p w:rsidR="001D0B4B" w:rsidRPr="00EB0BB7" w:rsidRDefault="001D0B4B" w:rsidP="001D0B4B">
            <w:pPr>
              <w:spacing w:after="0"/>
            </w:pPr>
            <w:r w:rsidRPr="00EB0BB7">
              <w:t>Attempting to add letters to numeric field</w:t>
            </w:r>
          </w:p>
        </w:tc>
        <w:tc>
          <w:tcPr>
            <w:tcW w:w="3969" w:type="dxa"/>
          </w:tcPr>
          <w:p w:rsidR="001D0B4B" w:rsidRPr="00EB0BB7" w:rsidRDefault="001D0B4B" w:rsidP="001D0B4B">
            <w:pPr>
              <w:spacing w:after="0"/>
            </w:pPr>
            <w:r w:rsidRPr="00EB0BB7">
              <w:t>Should error when non numeric characters are entered</w:t>
            </w:r>
          </w:p>
        </w:tc>
        <w:tc>
          <w:tcPr>
            <w:tcW w:w="1417" w:type="dxa"/>
          </w:tcPr>
          <w:p w:rsidR="001D0B4B" w:rsidRPr="00EB0BB7" w:rsidRDefault="001D0B4B" w:rsidP="001D0B4B">
            <w:pPr>
              <w:spacing w:after="0"/>
            </w:pPr>
            <w:r w:rsidRPr="00EB0BB7">
              <w:t>Fail</w:t>
            </w:r>
          </w:p>
        </w:tc>
        <w:tc>
          <w:tcPr>
            <w:tcW w:w="1592" w:type="dxa"/>
          </w:tcPr>
          <w:p w:rsidR="001D0B4B" w:rsidRPr="00EB0BB7" w:rsidRDefault="001D0B4B" w:rsidP="001D0B4B">
            <w:pPr>
              <w:spacing w:after="0"/>
            </w:pPr>
            <w:r w:rsidRPr="00EB0BB7">
              <w:t>23/04/2010</w:t>
            </w:r>
          </w:p>
        </w:tc>
      </w:tr>
      <w:tr w:rsidR="001D0B4B" w:rsidRPr="00EB0BB7" w:rsidTr="00847B9C">
        <w:tc>
          <w:tcPr>
            <w:tcW w:w="1101" w:type="dxa"/>
          </w:tcPr>
          <w:p w:rsidR="001D0B4B" w:rsidRPr="00EB0BB7" w:rsidRDefault="001D0B4B" w:rsidP="001D0B4B">
            <w:pPr>
              <w:spacing w:after="0"/>
            </w:pPr>
            <w:r w:rsidRPr="00EB0BB7">
              <w:t>8</w:t>
            </w:r>
          </w:p>
        </w:tc>
        <w:tc>
          <w:tcPr>
            <w:tcW w:w="2976" w:type="dxa"/>
          </w:tcPr>
          <w:p w:rsidR="001D0B4B" w:rsidRPr="00EB0BB7" w:rsidRDefault="001D0B4B" w:rsidP="001D0B4B">
            <w:pPr>
              <w:spacing w:after="0"/>
            </w:pPr>
            <w:r w:rsidRPr="00EB0BB7">
              <w:t>JavaScript validating postcode in postcode field</w:t>
            </w:r>
          </w:p>
        </w:tc>
        <w:tc>
          <w:tcPr>
            <w:tcW w:w="3119" w:type="dxa"/>
          </w:tcPr>
          <w:p w:rsidR="001D0B4B" w:rsidRPr="00EB0BB7" w:rsidRDefault="001D0B4B" w:rsidP="001D0B4B">
            <w:pPr>
              <w:spacing w:after="0"/>
            </w:pPr>
            <w:r w:rsidRPr="00EB0BB7">
              <w:t>Attempting to enter something other than a postcode</w:t>
            </w:r>
          </w:p>
        </w:tc>
        <w:tc>
          <w:tcPr>
            <w:tcW w:w="3969" w:type="dxa"/>
          </w:tcPr>
          <w:p w:rsidR="001D0B4B" w:rsidRPr="00EB0BB7" w:rsidRDefault="001D0B4B" w:rsidP="001D0B4B">
            <w:pPr>
              <w:spacing w:after="0"/>
            </w:pPr>
            <w:r w:rsidRPr="00EB0BB7">
              <w:t>Should error when something that is not a postcode is entered</w:t>
            </w:r>
          </w:p>
        </w:tc>
        <w:tc>
          <w:tcPr>
            <w:tcW w:w="1417" w:type="dxa"/>
          </w:tcPr>
          <w:p w:rsidR="001D0B4B" w:rsidRPr="00EB0BB7" w:rsidRDefault="001D0B4B" w:rsidP="001D0B4B">
            <w:pPr>
              <w:spacing w:after="0"/>
            </w:pPr>
            <w:r w:rsidRPr="00EB0BB7">
              <w:t>Fail</w:t>
            </w:r>
          </w:p>
        </w:tc>
        <w:tc>
          <w:tcPr>
            <w:tcW w:w="1592" w:type="dxa"/>
          </w:tcPr>
          <w:p w:rsidR="001D0B4B" w:rsidRPr="00EB0BB7" w:rsidRDefault="001D0B4B" w:rsidP="001D0B4B">
            <w:pPr>
              <w:spacing w:after="0"/>
            </w:pPr>
            <w:r w:rsidRPr="00EB0BB7">
              <w:t>23/04/2010</w:t>
            </w:r>
          </w:p>
        </w:tc>
      </w:tr>
      <w:tr w:rsidR="001D0B4B" w:rsidRPr="00EB0BB7" w:rsidTr="00847B9C">
        <w:tc>
          <w:tcPr>
            <w:tcW w:w="1101" w:type="dxa"/>
          </w:tcPr>
          <w:p w:rsidR="001D0B4B" w:rsidRPr="00EB0BB7" w:rsidRDefault="001D0B4B" w:rsidP="001D0B4B">
            <w:pPr>
              <w:spacing w:after="0"/>
            </w:pPr>
            <w:r w:rsidRPr="00EB0BB7">
              <w:t>9</w:t>
            </w:r>
          </w:p>
        </w:tc>
        <w:tc>
          <w:tcPr>
            <w:tcW w:w="2976" w:type="dxa"/>
          </w:tcPr>
          <w:p w:rsidR="001D0B4B" w:rsidRPr="00EB0BB7" w:rsidRDefault="001D0B4B" w:rsidP="001D0B4B">
            <w:pPr>
              <w:spacing w:after="0"/>
            </w:pPr>
            <w:r w:rsidRPr="00EB0BB7">
              <w:t>Class Booking system allows member to enroll on class</w:t>
            </w:r>
          </w:p>
        </w:tc>
        <w:tc>
          <w:tcPr>
            <w:tcW w:w="3119" w:type="dxa"/>
          </w:tcPr>
          <w:p w:rsidR="001D0B4B" w:rsidRPr="00EB0BB7" w:rsidRDefault="001D0B4B" w:rsidP="001D0B4B">
            <w:pPr>
              <w:spacing w:after="0"/>
            </w:pPr>
            <w:r w:rsidRPr="00EB0BB7">
              <w:t>Attempting to enroll on a class</w:t>
            </w:r>
          </w:p>
        </w:tc>
        <w:tc>
          <w:tcPr>
            <w:tcW w:w="3969" w:type="dxa"/>
          </w:tcPr>
          <w:p w:rsidR="001D0B4B" w:rsidRPr="00EB0BB7" w:rsidRDefault="001D0B4B" w:rsidP="001D0B4B">
            <w:pPr>
              <w:spacing w:after="0"/>
            </w:pPr>
            <w:r w:rsidRPr="00EB0BB7">
              <w:t>Should allow member to enroll on a class when they request it unless full</w:t>
            </w:r>
          </w:p>
        </w:tc>
        <w:tc>
          <w:tcPr>
            <w:tcW w:w="1417" w:type="dxa"/>
          </w:tcPr>
          <w:p w:rsidR="001D0B4B" w:rsidRPr="00EB0BB7" w:rsidRDefault="001D0B4B" w:rsidP="001D0B4B">
            <w:pPr>
              <w:spacing w:after="0"/>
            </w:pPr>
            <w:r w:rsidRPr="00EB0BB7">
              <w:t>Pass</w:t>
            </w:r>
          </w:p>
        </w:tc>
        <w:tc>
          <w:tcPr>
            <w:tcW w:w="1592" w:type="dxa"/>
          </w:tcPr>
          <w:p w:rsidR="001D0B4B" w:rsidRPr="00EB0BB7" w:rsidRDefault="001D0B4B" w:rsidP="001D0B4B">
            <w:pPr>
              <w:spacing w:after="0"/>
            </w:pPr>
            <w:r w:rsidRPr="00EB0BB7">
              <w:t>23/04/2010</w:t>
            </w:r>
          </w:p>
        </w:tc>
      </w:tr>
      <w:tr w:rsidR="001D0B4B" w:rsidRPr="00EB0BB7" w:rsidTr="00847B9C">
        <w:tc>
          <w:tcPr>
            <w:tcW w:w="1101" w:type="dxa"/>
          </w:tcPr>
          <w:p w:rsidR="001D0B4B" w:rsidRPr="00EB0BB7" w:rsidRDefault="001D0B4B" w:rsidP="001D0B4B">
            <w:pPr>
              <w:spacing w:after="0"/>
            </w:pPr>
            <w:r w:rsidRPr="00EB0BB7">
              <w:t>10</w:t>
            </w:r>
          </w:p>
        </w:tc>
        <w:tc>
          <w:tcPr>
            <w:tcW w:w="2976" w:type="dxa"/>
          </w:tcPr>
          <w:p w:rsidR="001D0B4B" w:rsidRPr="00EB0BB7" w:rsidRDefault="001D0B4B" w:rsidP="001D0B4B">
            <w:pPr>
              <w:spacing w:after="0"/>
            </w:pPr>
            <w:r w:rsidRPr="00EB0BB7">
              <w:t>Allowing the user to log out properly and closes the database connection</w:t>
            </w:r>
          </w:p>
        </w:tc>
        <w:tc>
          <w:tcPr>
            <w:tcW w:w="3119" w:type="dxa"/>
          </w:tcPr>
          <w:p w:rsidR="001D0B4B" w:rsidRPr="00EB0BB7" w:rsidRDefault="001D0B4B" w:rsidP="001D0B4B">
            <w:pPr>
              <w:spacing w:after="0"/>
            </w:pPr>
            <w:r>
              <w:t>Attempting to log out of the system</w:t>
            </w:r>
          </w:p>
        </w:tc>
        <w:tc>
          <w:tcPr>
            <w:tcW w:w="3969" w:type="dxa"/>
          </w:tcPr>
          <w:p w:rsidR="001D0B4B" w:rsidRPr="00EB0BB7" w:rsidRDefault="001D0B4B" w:rsidP="001D0B4B">
            <w:pPr>
              <w:spacing w:after="0"/>
            </w:pPr>
            <w:r w:rsidRPr="00EB0BB7">
              <w:t>S</w:t>
            </w:r>
            <w:r>
              <w:t>hould show a logged out page</w:t>
            </w:r>
          </w:p>
        </w:tc>
        <w:tc>
          <w:tcPr>
            <w:tcW w:w="1417" w:type="dxa"/>
          </w:tcPr>
          <w:p w:rsidR="001D0B4B" w:rsidRPr="00EB0BB7" w:rsidRDefault="001D0B4B" w:rsidP="001D0B4B">
            <w:pPr>
              <w:spacing w:after="0"/>
            </w:pPr>
            <w:r w:rsidRPr="00EB0BB7">
              <w:t>Pass</w:t>
            </w:r>
          </w:p>
        </w:tc>
        <w:tc>
          <w:tcPr>
            <w:tcW w:w="1592" w:type="dxa"/>
          </w:tcPr>
          <w:p w:rsidR="001D0B4B" w:rsidRPr="00EB0BB7" w:rsidRDefault="001D0B4B" w:rsidP="001D0B4B">
            <w:pPr>
              <w:spacing w:after="0"/>
            </w:pPr>
            <w:r w:rsidRPr="00EB0BB7">
              <w:t>23/04/2010</w:t>
            </w:r>
          </w:p>
        </w:tc>
      </w:tr>
    </w:tbl>
    <w:p w:rsidR="001D0B4B" w:rsidRDefault="001D0B4B" w:rsidP="001D0B4B">
      <w:pPr>
        <w:pStyle w:val="Heading3"/>
      </w:pPr>
      <w:bookmarkStart w:id="97" w:name="_Toc260852836"/>
      <w:r>
        <w:t>Website Test Plan - Internet Explorer</w:t>
      </w:r>
      <w:bookmarkEnd w:id="97"/>
    </w:p>
    <w:p w:rsidR="001D0B4B" w:rsidRDefault="001D0B4B" w:rsidP="001D0B4B">
      <w:pPr>
        <w:spacing w:after="0"/>
        <w:rPr>
          <w:b/>
          <w:u w:val="single"/>
        </w:rPr>
      </w:pPr>
    </w:p>
    <w:p w:rsidR="001D0B4B" w:rsidRDefault="001D0B4B" w:rsidP="001D0B4B">
      <w:r>
        <w:br w:type="page"/>
      </w:r>
    </w:p>
    <w:tbl>
      <w:tblPr>
        <w:tblpPr w:leftFromText="180" w:rightFromText="180" w:vertAnchor="text" w:horzAnchor="margin" w:tblpY="541"/>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01"/>
        <w:gridCol w:w="3685"/>
        <w:gridCol w:w="2300"/>
        <w:gridCol w:w="1386"/>
        <w:gridCol w:w="4252"/>
        <w:gridCol w:w="1450"/>
      </w:tblGrid>
      <w:tr w:rsidR="001D0B4B" w:rsidRPr="00EB0BB7" w:rsidTr="00847B9C">
        <w:tc>
          <w:tcPr>
            <w:tcW w:w="1101" w:type="dxa"/>
          </w:tcPr>
          <w:p w:rsidR="001D0B4B" w:rsidRPr="00EB0BB7" w:rsidRDefault="001D0B4B" w:rsidP="001D0B4B">
            <w:pPr>
              <w:spacing w:after="0"/>
              <w:rPr>
                <w:b/>
                <w:u w:val="single"/>
              </w:rPr>
            </w:pPr>
            <w:r w:rsidRPr="00EB0BB7">
              <w:rPr>
                <w:b/>
                <w:u w:val="single"/>
              </w:rPr>
              <w:lastRenderedPageBreak/>
              <w:t>Test No.</w:t>
            </w:r>
          </w:p>
        </w:tc>
        <w:tc>
          <w:tcPr>
            <w:tcW w:w="3685" w:type="dxa"/>
          </w:tcPr>
          <w:p w:rsidR="001D0B4B" w:rsidRPr="00EB0BB7" w:rsidRDefault="001D0B4B" w:rsidP="001D0B4B">
            <w:pPr>
              <w:spacing w:after="0"/>
              <w:rPr>
                <w:b/>
                <w:u w:val="single"/>
              </w:rPr>
            </w:pPr>
            <w:r w:rsidRPr="00EB0BB7">
              <w:rPr>
                <w:b/>
                <w:u w:val="single"/>
              </w:rPr>
              <w:t>Purpose of Test</w:t>
            </w:r>
          </w:p>
        </w:tc>
        <w:tc>
          <w:tcPr>
            <w:tcW w:w="2300" w:type="dxa"/>
          </w:tcPr>
          <w:p w:rsidR="001D0B4B" w:rsidRPr="00EB0BB7" w:rsidRDefault="001D0B4B" w:rsidP="001D0B4B">
            <w:pPr>
              <w:spacing w:after="0"/>
              <w:rPr>
                <w:b/>
                <w:u w:val="single"/>
              </w:rPr>
            </w:pPr>
            <w:r w:rsidRPr="00EB0BB7">
              <w:rPr>
                <w:b/>
                <w:u w:val="single"/>
              </w:rPr>
              <w:t>Actual Result</w:t>
            </w:r>
          </w:p>
        </w:tc>
        <w:tc>
          <w:tcPr>
            <w:tcW w:w="1386" w:type="dxa"/>
          </w:tcPr>
          <w:p w:rsidR="001D0B4B" w:rsidRPr="00EB0BB7" w:rsidRDefault="001D0B4B" w:rsidP="001D0B4B">
            <w:pPr>
              <w:spacing w:after="0"/>
              <w:rPr>
                <w:b/>
                <w:u w:val="single"/>
              </w:rPr>
            </w:pPr>
            <w:r w:rsidRPr="00EB0BB7">
              <w:rPr>
                <w:b/>
                <w:u w:val="single"/>
              </w:rPr>
              <w:t>Result (P/F)</w:t>
            </w:r>
          </w:p>
        </w:tc>
        <w:tc>
          <w:tcPr>
            <w:tcW w:w="4252" w:type="dxa"/>
          </w:tcPr>
          <w:p w:rsidR="001D0B4B" w:rsidRPr="00EB0BB7" w:rsidRDefault="001D0B4B" w:rsidP="001D0B4B">
            <w:pPr>
              <w:spacing w:after="0"/>
              <w:rPr>
                <w:b/>
                <w:u w:val="single"/>
              </w:rPr>
            </w:pPr>
            <w:r w:rsidRPr="00EB0BB7">
              <w:rPr>
                <w:b/>
                <w:u w:val="single"/>
              </w:rPr>
              <w:t>Comment</w:t>
            </w:r>
          </w:p>
        </w:tc>
        <w:tc>
          <w:tcPr>
            <w:tcW w:w="1450" w:type="dxa"/>
          </w:tcPr>
          <w:p w:rsidR="001D0B4B" w:rsidRPr="00EB0BB7" w:rsidRDefault="001D0B4B" w:rsidP="001D0B4B">
            <w:pPr>
              <w:spacing w:after="0"/>
              <w:rPr>
                <w:b/>
                <w:u w:val="single"/>
              </w:rPr>
            </w:pPr>
            <w:r w:rsidRPr="00EB0BB7">
              <w:rPr>
                <w:b/>
                <w:u w:val="single"/>
              </w:rPr>
              <w:t>Date of Test</w:t>
            </w:r>
          </w:p>
        </w:tc>
      </w:tr>
      <w:tr w:rsidR="001D0B4B" w:rsidRPr="00EB0BB7" w:rsidTr="00847B9C">
        <w:tc>
          <w:tcPr>
            <w:tcW w:w="1101" w:type="dxa"/>
          </w:tcPr>
          <w:p w:rsidR="001D0B4B" w:rsidRPr="00EB0BB7" w:rsidRDefault="001D0B4B" w:rsidP="001D0B4B">
            <w:pPr>
              <w:spacing w:after="0"/>
            </w:pPr>
            <w:r w:rsidRPr="00EB0BB7">
              <w:t>1</w:t>
            </w:r>
          </w:p>
        </w:tc>
        <w:tc>
          <w:tcPr>
            <w:tcW w:w="3685" w:type="dxa"/>
          </w:tcPr>
          <w:p w:rsidR="001D0B4B" w:rsidRPr="00EB0BB7" w:rsidRDefault="001D0B4B" w:rsidP="001D0B4B">
            <w:pPr>
              <w:spacing w:after="0"/>
            </w:pPr>
            <w:r w:rsidRPr="00EB0BB7">
              <w:t>To check to see if the content renders correctly when the page is loaded</w:t>
            </w:r>
          </w:p>
        </w:tc>
        <w:tc>
          <w:tcPr>
            <w:tcW w:w="2300" w:type="dxa"/>
          </w:tcPr>
          <w:p w:rsidR="001D0B4B" w:rsidRPr="00EB0BB7" w:rsidRDefault="001D0B4B" w:rsidP="001D0B4B">
            <w:pPr>
              <w:spacing w:after="0"/>
            </w:pPr>
            <w:r w:rsidRPr="00EB0BB7">
              <w:t>Pages load fine</w:t>
            </w:r>
          </w:p>
        </w:tc>
        <w:tc>
          <w:tcPr>
            <w:tcW w:w="1386" w:type="dxa"/>
          </w:tcPr>
          <w:p w:rsidR="001D0B4B" w:rsidRPr="00EB0BB7" w:rsidRDefault="001D0B4B" w:rsidP="001D0B4B">
            <w:pPr>
              <w:spacing w:after="0"/>
            </w:pPr>
            <w:r w:rsidRPr="00EB0BB7">
              <w:t>Pass</w:t>
            </w:r>
          </w:p>
        </w:tc>
        <w:tc>
          <w:tcPr>
            <w:tcW w:w="4252" w:type="dxa"/>
          </w:tcPr>
          <w:p w:rsidR="001D0B4B" w:rsidRPr="00EB0BB7" w:rsidRDefault="001D0B4B" w:rsidP="001D0B4B">
            <w:pPr>
              <w:spacing w:after="0"/>
            </w:pPr>
            <w:r w:rsidRPr="00EB0BB7">
              <w:t>Pages loaded fine, css working correctly</w:t>
            </w:r>
          </w:p>
        </w:tc>
        <w:tc>
          <w:tcPr>
            <w:tcW w:w="1450" w:type="dxa"/>
          </w:tcPr>
          <w:p w:rsidR="001D0B4B" w:rsidRPr="00EB0BB7" w:rsidRDefault="001D0B4B" w:rsidP="001D0B4B">
            <w:pPr>
              <w:spacing w:after="0"/>
            </w:pPr>
            <w:r w:rsidRPr="00EB0BB7">
              <w:t>23/04/2010</w:t>
            </w:r>
          </w:p>
        </w:tc>
      </w:tr>
      <w:tr w:rsidR="001D0B4B" w:rsidRPr="00EB0BB7" w:rsidTr="00847B9C">
        <w:tc>
          <w:tcPr>
            <w:tcW w:w="1101" w:type="dxa"/>
          </w:tcPr>
          <w:p w:rsidR="001D0B4B" w:rsidRPr="00EB0BB7" w:rsidRDefault="001D0B4B" w:rsidP="001D0B4B">
            <w:pPr>
              <w:spacing w:after="0"/>
            </w:pPr>
            <w:r w:rsidRPr="00EB0BB7">
              <w:t>2</w:t>
            </w:r>
          </w:p>
        </w:tc>
        <w:tc>
          <w:tcPr>
            <w:tcW w:w="3685" w:type="dxa"/>
          </w:tcPr>
          <w:p w:rsidR="001D0B4B" w:rsidRPr="00EB0BB7" w:rsidRDefault="001D0B4B" w:rsidP="001D0B4B">
            <w:pPr>
              <w:spacing w:after="0"/>
            </w:pPr>
            <w:r w:rsidRPr="00EB0BB7">
              <w:t>Links working correctly and going to the correct page</w:t>
            </w:r>
          </w:p>
        </w:tc>
        <w:tc>
          <w:tcPr>
            <w:tcW w:w="2300" w:type="dxa"/>
          </w:tcPr>
          <w:p w:rsidR="001D0B4B" w:rsidRPr="00EB0BB7" w:rsidRDefault="001D0B4B" w:rsidP="001D0B4B">
            <w:pPr>
              <w:spacing w:after="0"/>
            </w:pPr>
            <w:r w:rsidRPr="00EB0BB7">
              <w:t>Links go to correct places</w:t>
            </w:r>
          </w:p>
        </w:tc>
        <w:tc>
          <w:tcPr>
            <w:tcW w:w="1386" w:type="dxa"/>
          </w:tcPr>
          <w:p w:rsidR="001D0B4B" w:rsidRPr="00EB0BB7" w:rsidRDefault="001D0B4B" w:rsidP="001D0B4B">
            <w:pPr>
              <w:spacing w:after="0"/>
            </w:pPr>
            <w:r w:rsidRPr="00EB0BB7">
              <w:t>Pass</w:t>
            </w:r>
          </w:p>
        </w:tc>
        <w:tc>
          <w:tcPr>
            <w:tcW w:w="4252" w:type="dxa"/>
          </w:tcPr>
          <w:p w:rsidR="001D0B4B" w:rsidRPr="00EB0BB7" w:rsidRDefault="001D0B4B" w:rsidP="001D0B4B">
            <w:pPr>
              <w:spacing w:after="0"/>
            </w:pPr>
            <w:r w:rsidRPr="00EB0BB7">
              <w:t>Some of the pages need some content, but at this stage as long as the links work its good</w:t>
            </w:r>
          </w:p>
        </w:tc>
        <w:tc>
          <w:tcPr>
            <w:tcW w:w="1450" w:type="dxa"/>
          </w:tcPr>
          <w:p w:rsidR="001D0B4B" w:rsidRPr="00EB0BB7" w:rsidRDefault="001D0B4B" w:rsidP="001D0B4B">
            <w:pPr>
              <w:spacing w:after="0"/>
            </w:pPr>
            <w:r w:rsidRPr="00EB0BB7">
              <w:t>23/04/2010</w:t>
            </w:r>
          </w:p>
        </w:tc>
      </w:tr>
      <w:tr w:rsidR="001D0B4B" w:rsidRPr="00EB0BB7" w:rsidTr="00847B9C">
        <w:tc>
          <w:tcPr>
            <w:tcW w:w="1101" w:type="dxa"/>
          </w:tcPr>
          <w:p w:rsidR="001D0B4B" w:rsidRPr="00EB0BB7" w:rsidRDefault="001D0B4B" w:rsidP="001D0B4B">
            <w:pPr>
              <w:spacing w:after="0"/>
            </w:pPr>
            <w:r w:rsidRPr="00EB0BB7">
              <w:t>3</w:t>
            </w:r>
          </w:p>
        </w:tc>
        <w:tc>
          <w:tcPr>
            <w:tcW w:w="3685" w:type="dxa"/>
          </w:tcPr>
          <w:p w:rsidR="001D0B4B" w:rsidRPr="00EB0BB7" w:rsidRDefault="001D0B4B" w:rsidP="001D0B4B">
            <w:pPr>
              <w:spacing w:after="0"/>
            </w:pPr>
            <w:r w:rsidRPr="00EB0BB7">
              <w:t>Allowing a connection to the database</w:t>
            </w:r>
          </w:p>
        </w:tc>
        <w:tc>
          <w:tcPr>
            <w:tcW w:w="2300" w:type="dxa"/>
          </w:tcPr>
          <w:p w:rsidR="001D0B4B" w:rsidRPr="00EB0BB7" w:rsidRDefault="001D0B4B" w:rsidP="001D0B4B">
            <w:pPr>
              <w:spacing w:after="0"/>
            </w:pPr>
            <w:r w:rsidRPr="00EB0BB7">
              <w:t>Logs in a user with no problems</w:t>
            </w:r>
          </w:p>
        </w:tc>
        <w:tc>
          <w:tcPr>
            <w:tcW w:w="1386" w:type="dxa"/>
          </w:tcPr>
          <w:p w:rsidR="001D0B4B" w:rsidRPr="00EB0BB7" w:rsidRDefault="001D0B4B" w:rsidP="001D0B4B">
            <w:pPr>
              <w:spacing w:after="0"/>
            </w:pPr>
            <w:r w:rsidRPr="00EB0BB7">
              <w:t>Pass</w:t>
            </w:r>
          </w:p>
        </w:tc>
        <w:tc>
          <w:tcPr>
            <w:tcW w:w="4252" w:type="dxa"/>
          </w:tcPr>
          <w:p w:rsidR="001D0B4B" w:rsidRPr="00EB0BB7" w:rsidRDefault="001D0B4B" w:rsidP="001D0B4B">
            <w:pPr>
              <w:spacing w:after="0"/>
            </w:pPr>
            <w:r w:rsidRPr="00EB0BB7">
              <w:t>The fact that a user is being logged in is all I really needed to do to test this</w:t>
            </w:r>
          </w:p>
        </w:tc>
        <w:tc>
          <w:tcPr>
            <w:tcW w:w="1450" w:type="dxa"/>
          </w:tcPr>
          <w:p w:rsidR="001D0B4B" w:rsidRPr="00EB0BB7" w:rsidRDefault="001D0B4B" w:rsidP="001D0B4B">
            <w:pPr>
              <w:spacing w:after="0"/>
            </w:pPr>
            <w:r w:rsidRPr="00EB0BB7">
              <w:t>23/04/2010</w:t>
            </w:r>
          </w:p>
        </w:tc>
      </w:tr>
      <w:tr w:rsidR="001D0B4B" w:rsidRPr="00EB0BB7" w:rsidTr="00847B9C">
        <w:tc>
          <w:tcPr>
            <w:tcW w:w="1101" w:type="dxa"/>
          </w:tcPr>
          <w:p w:rsidR="001D0B4B" w:rsidRPr="00EB0BB7" w:rsidRDefault="001D0B4B" w:rsidP="001D0B4B">
            <w:pPr>
              <w:spacing w:after="0"/>
            </w:pPr>
            <w:r w:rsidRPr="00EB0BB7">
              <w:t>4</w:t>
            </w:r>
          </w:p>
        </w:tc>
        <w:tc>
          <w:tcPr>
            <w:tcW w:w="3685" w:type="dxa"/>
          </w:tcPr>
          <w:p w:rsidR="001D0B4B" w:rsidRPr="00EB0BB7" w:rsidRDefault="001D0B4B" w:rsidP="001D0B4B">
            <w:pPr>
              <w:spacing w:after="0"/>
            </w:pPr>
            <w:r w:rsidRPr="00EB0BB7">
              <w:t>Displaying information from the database to the screen</w:t>
            </w:r>
          </w:p>
        </w:tc>
        <w:tc>
          <w:tcPr>
            <w:tcW w:w="2300" w:type="dxa"/>
          </w:tcPr>
          <w:p w:rsidR="001D0B4B" w:rsidRPr="00EB0BB7" w:rsidRDefault="001D0B4B" w:rsidP="001D0B4B">
            <w:pPr>
              <w:spacing w:after="0"/>
            </w:pPr>
            <w:r w:rsidRPr="00EB0BB7">
              <w:t>Loaded the change details page, was populated fine</w:t>
            </w:r>
          </w:p>
        </w:tc>
        <w:tc>
          <w:tcPr>
            <w:tcW w:w="1386" w:type="dxa"/>
          </w:tcPr>
          <w:p w:rsidR="001D0B4B" w:rsidRPr="00EB0BB7" w:rsidRDefault="001D0B4B" w:rsidP="001D0B4B">
            <w:pPr>
              <w:spacing w:after="0"/>
            </w:pPr>
            <w:r w:rsidRPr="00EB0BB7">
              <w:t>Pass</w:t>
            </w:r>
          </w:p>
        </w:tc>
        <w:tc>
          <w:tcPr>
            <w:tcW w:w="4252" w:type="dxa"/>
          </w:tcPr>
          <w:p w:rsidR="001D0B4B" w:rsidRPr="00EB0BB7" w:rsidRDefault="001D0B4B" w:rsidP="001D0B4B">
            <w:pPr>
              <w:spacing w:after="0"/>
            </w:pPr>
            <w:r w:rsidRPr="00EB0BB7">
              <w:t>All fields loaded correctly, some differences in font but that was due to the different text boxes</w:t>
            </w:r>
          </w:p>
        </w:tc>
        <w:tc>
          <w:tcPr>
            <w:tcW w:w="1450" w:type="dxa"/>
          </w:tcPr>
          <w:p w:rsidR="001D0B4B" w:rsidRPr="00EB0BB7" w:rsidRDefault="001D0B4B" w:rsidP="001D0B4B">
            <w:pPr>
              <w:spacing w:after="0"/>
            </w:pPr>
            <w:r w:rsidRPr="00EB0BB7">
              <w:t>23/04/2010</w:t>
            </w:r>
          </w:p>
        </w:tc>
      </w:tr>
      <w:tr w:rsidR="001D0B4B" w:rsidRPr="00EB0BB7" w:rsidTr="00847B9C">
        <w:tc>
          <w:tcPr>
            <w:tcW w:w="1101" w:type="dxa"/>
          </w:tcPr>
          <w:p w:rsidR="001D0B4B" w:rsidRPr="00EB0BB7" w:rsidRDefault="001D0B4B" w:rsidP="001D0B4B">
            <w:pPr>
              <w:spacing w:after="0"/>
            </w:pPr>
            <w:r w:rsidRPr="00EB0BB7">
              <w:t>5</w:t>
            </w:r>
          </w:p>
        </w:tc>
        <w:tc>
          <w:tcPr>
            <w:tcW w:w="3685" w:type="dxa"/>
          </w:tcPr>
          <w:p w:rsidR="001D0B4B" w:rsidRPr="00EB0BB7" w:rsidRDefault="001D0B4B" w:rsidP="001D0B4B">
            <w:pPr>
              <w:spacing w:after="0"/>
            </w:pPr>
            <w:r w:rsidRPr="00EB0BB7">
              <w:t>Allowing changes to be made to database data when required</w:t>
            </w:r>
          </w:p>
        </w:tc>
        <w:tc>
          <w:tcPr>
            <w:tcW w:w="2300" w:type="dxa"/>
          </w:tcPr>
          <w:p w:rsidR="001D0B4B" w:rsidRPr="00EB0BB7" w:rsidRDefault="001D0B4B" w:rsidP="001D0B4B">
            <w:pPr>
              <w:spacing w:after="0"/>
            </w:pPr>
            <w:r w:rsidRPr="00EB0BB7">
              <w:t>Changes are allowed to be made to the db</w:t>
            </w:r>
          </w:p>
        </w:tc>
        <w:tc>
          <w:tcPr>
            <w:tcW w:w="1386" w:type="dxa"/>
          </w:tcPr>
          <w:p w:rsidR="001D0B4B" w:rsidRPr="00EB0BB7" w:rsidRDefault="001D0B4B" w:rsidP="001D0B4B">
            <w:pPr>
              <w:spacing w:after="0"/>
            </w:pPr>
            <w:r w:rsidRPr="00EB0BB7">
              <w:t>Pass</w:t>
            </w:r>
          </w:p>
        </w:tc>
        <w:tc>
          <w:tcPr>
            <w:tcW w:w="4252" w:type="dxa"/>
          </w:tcPr>
          <w:p w:rsidR="001D0B4B" w:rsidRPr="00EB0BB7" w:rsidRDefault="001D0B4B" w:rsidP="001D0B4B">
            <w:pPr>
              <w:spacing w:after="0"/>
            </w:pPr>
            <w:r w:rsidRPr="00EB0BB7">
              <w:t>The changes are being permitted through the sql queries in the php</w:t>
            </w:r>
          </w:p>
        </w:tc>
        <w:tc>
          <w:tcPr>
            <w:tcW w:w="1450" w:type="dxa"/>
          </w:tcPr>
          <w:p w:rsidR="001D0B4B" w:rsidRPr="00EB0BB7" w:rsidRDefault="001D0B4B" w:rsidP="001D0B4B">
            <w:pPr>
              <w:spacing w:after="0"/>
            </w:pPr>
            <w:r w:rsidRPr="00EB0BB7">
              <w:t>23/04/2010</w:t>
            </w:r>
          </w:p>
        </w:tc>
      </w:tr>
      <w:tr w:rsidR="001D0B4B" w:rsidRPr="00EB0BB7" w:rsidTr="00847B9C">
        <w:tc>
          <w:tcPr>
            <w:tcW w:w="1101" w:type="dxa"/>
          </w:tcPr>
          <w:p w:rsidR="001D0B4B" w:rsidRPr="00EB0BB7" w:rsidRDefault="001D0B4B" w:rsidP="001D0B4B">
            <w:pPr>
              <w:spacing w:after="0"/>
            </w:pPr>
            <w:r w:rsidRPr="00EB0BB7">
              <w:t>6</w:t>
            </w:r>
          </w:p>
        </w:tc>
        <w:tc>
          <w:tcPr>
            <w:tcW w:w="3685" w:type="dxa"/>
          </w:tcPr>
          <w:p w:rsidR="001D0B4B" w:rsidRPr="00EB0BB7" w:rsidRDefault="001D0B4B" w:rsidP="001D0B4B">
            <w:pPr>
              <w:spacing w:after="0"/>
            </w:pPr>
            <w:r w:rsidRPr="00EB0BB7">
              <w:t>Logging in shows the correct message when an incorrect value is entered</w:t>
            </w:r>
          </w:p>
        </w:tc>
        <w:tc>
          <w:tcPr>
            <w:tcW w:w="2300" w:type="dxa"/>
          </w:tcPr>
          <w:p w:rsidR="001D0B4B" w:rsidRPr="00EB0BB7" w:rsidRDefault="001D0B4B" w:rsidP="001D0B4B">
            <w:pPr>
              <w:spacing w:after="0"/>
            </w:pPr>
            <w:r w:rsidRPr="00EB0BB7">
              <w:t>Attempting to log in brings up incorrect message</w:t>
            </w:r>
          </w:p>
        </w:tc>
        <w:tc>
          <w:tcPr>
            <w:tcW w:w="1386" w:type="dxa"/>
          </w:tcPr>
          <w:p w:rsidR="001D0B4B" w:rsidRPr="00EB0BB7" w:rsidRDefault="001D0B4B" w:rsidP="001D0B4B">
            <w:pPr>
              <w:spacing w:after="0"/>
            </w:pPr>
            <w:r w:rsidRPr="00EB0BB7">
              <w:t>Pass</w:t>
            </w:r>
          </w:p>
        </w:tc>
        <w:tc>
          <w:tcPr>
            <w:tcW w:w="4252" w:type="dxa"/>
          </w:tcPr>
          <w:p w:rsidR="001D0B4B" w:rsidRPr="00EB0BB7" w:rsidRDefault="001D0B4B" w:rsidP="001D0B4B">
            <w:pPr>
              <w:spacing w:after="0"/>
            </w:pPr>
            <w:r w:rsidRPr="00EB0BB7">
              <w:t>Loads the page saying that the username and password is incorrect - which is right!</w:t>
            </w:r>
          </w:p>
        </w:tc>
        <w:tc>
          <w:tcPr>
            <w:tcW w:w="1450" w:type="dxa"/>
          </w:tcPr>
          <w:p w:rsidR="001D0B4B" w:rsidRPr="00EB0BB7" w:rsidRDefault="001D0B4B" w:rsidP="001D0B4B">
            <w:pPr>
              <w:spacing w:after="0"/>
            </w:pPr>
            <w:r w:rsidRPr="00EB0BB7">
              <w:t>23/04/2010</w:t>
            </w:r>
          </w:p>
        </w:tc>
      </w:tr>
      <w:tr w:rsidR="001D0B4B" w:rsidRPr="00EB0BB7" w:rsidTr="00847B9C">
        <w:tc>
          <w:tcPr>
            <w:tcW w:w="1101" w:type="dxa"/>
          </w:tcPr>
          <w:p w:rsidR="001D0B4B" w:rsidRPr="00EB0BB7" w:rsidRDefault="001D0B4B" w:rsidP="001D0B4B">
            <w:pPr>
              <w:spacing w:after="0"/>
            </w:pPr>
            <w:r w:rsidRPr="00EB0BB7">
              <w:t>7</w:t>
            </w:r>
          </w:p>
        </w:tc>
        <w:tc>
          <w:tcPr>
            <w:tcW w:w="3685" w:type="dxa"/>
          </w:tcPr>
          <w:p w:rsidR="001D0B4B" w:rsidRPr="00EB0BB7" w:rsidRDefault="001D0B4B" w:rsidP="001D0B4B">
            <w:pPr>
              <w:spacing w:after="0"/>
            </w:pPr>
            <w:r w:rsidRPr="00EB0BB7">
              <w:t>JavaScript validating correctly if a non numeric character is entered in numeric field</w:t>
            </w:r>
          </w:p>
        </w:tc>
        <w:tc>
          <w:tcPr>
            <w:tcW w:w="2300" w:type="dxa"/>
          </w:tcPr>
          <w:p w:rsidR="001D0B4B" w:rsidRPr="00EB0BB7" w:rsidRDefault="001D0B4B" w:rsidP="001D0B4B">
            <w:pPr>
              <w:spacing w:after="0"/>
            </w:pPr>
            <w:r w:rsidRPr="00EB0BB7">
              <w:t>Allowed changes to go through unvalidated</w:t>
            </w:r>
          </w:p>
        </w:tc>
        <w:tc>
          <w:tcPr>
            <w:tcW w:w="1386" w:type="dxa"/>
          </w:tcPr>
          <w:p w:rsidR="001D0B4B" w:rsidRPr="00EB0BB7" w:rsidRDefault="001D0B4B" w:rsidP="001D0B4B">
            <w:pPr>
              <w:spacing w:after="0"/>
            </w:pPr>
            <w:r w:rsidRPr="00EB0BB7">
              <w:t>Fail</w:t>
            </w:r>
          </w:p>
        </w:tc>
        <w:tc>
          <w:tcPr>
            <w:tcW w:w="4252" w:type="dxa"/>
          </w:tcPr>
          <w:p w:rsidR="001D0B4B" w:rsidRPr="00EB0BB7" w:rsidRDefault="001D0B4B" w:rsidP="001D0B4B">
            <w:pPr>
              <w:spacing w:after="0"/>
            </w:pPr>
            <w:r w:rsidRPr="00EB0BB7">
              <w:t>This is something that could be rather simple to implement, but at this stage we don't have the time. If it was going live however,</w:t>
            </w:r>
          </w:p>
        </w:tc>
        <w:tc>
          <w:tcPr>
            <w:tcW w:w="1450" w:type="dxa"/>
          </w:tcPr>
          <w:p w:rsidR="001D0B4B" w:rsidRPr="00EB0BB7" w:rsidRDefault="001D0B4B" w:rsidP="001D0B4B">
            <w:pPr>
              <w:spacing w:after="0"/>
            </w:pPr>
            <w:r w:rsidRPr="00EB0BB7">
              <w:t>23/04/2010</w:t>
            </w:r>
          </w:p>
        </w:tc>
      </w:tr>
      <w:tr w:rsidR="001D0B4B" w:rsidRPr="00EB0BB7" w:rsidTr="00847B9C">
        <w:tc>
          <w:tcPr>
            <w:tcW w:w="1101" w:type="dxa"/>
          </w:tcPr>
          <w:p w:rsidR="001D0B4B" w:rsidRPr="00EB0BB7" w:rsidRDefault="001D0B4B" w:rsidP="001D0B4B">
            <w:pPr>
              <w:spacing w:after="0"/>
            </w:pPr>
            <w:r w:rsidRPr="00EB0BB7">
              <w:t>8</w:t>
            </w:r>
          </w:p>
        </w:tc>
        <w:tc>
          <w:tcPr>
            <w:tcW w:w="3685" w:type="dxa"/>
          </w:tcPr>
          <w:p w:rsidR="001D0B4B" w:rsidRPr="00EB0BB7" w:rsidRDefault="001D0B4B" w:rsidP="001D0B4B">
            <w:pPr>
              <w:spacing w:after="0"/>
            </w:pPr>
            <w:r w:rsidRPr="00EB0BB7">
              <w:t>JavaScript validating correctly if a value that isn't a postcode is entered in a postcode field</w:t>
            </w:r>
          </w:p>
        </w:tc>
        <w:tc>
          <w:tcPr>
            <w:tcW w:w="2300" w:type="dxa"/>
          </w:tcPr>
          <w:p w:rsidR="001D0B4B" w:rsidRPr="00EB0BB7" w:rsidRDefault="001D0B4B" w:rsidP="001D0B4B">
            <w:pPr>
              <w:spacing w:after="0"/>
            </w:pPr>
            <w:r w:rsidRPr="00EB0BB7">
              <w:t>Allowed changes to go through unvalidated</w:t>
            </w:r>
          </w:p>
        </w:tc>
        <w:tc>
          <w:tcPr>
            <w:tcW w:w="1386" w:type="dxa"/>
          </w:tcPr>
          <w:p w:rsidR="001D0B4B" w:rsidRPr="00EB0BB7" w:rsidRDefault="001D0B4B" w:rsidP="001D0B4B">
            <w:pPr>
              <w:spacing w:after="0"/>
            </w:pPr>
            <w:r w:rsidRPr="00EB0BB7">
              <w:t>Fail</w:t>
            </w:r>
          </w:p>
        </w:tc>
        <w:tc>
          <w:tcPr>
            <w:tcW w:w="4252" w:type="dxa"/>
          </w:tcPr>
          <w:p w:rsidR="001D0B4B" w:rsidRPr="00EB0BB7" w:rsidRDefault="001D0B4B" w:rsidP="001D0B4B">
            <w:pPr>
              <w:spacing w:after="0"/>
            </w:pPr>
            <w:r w:rsidRPr="00EB0BB7">
              <w:t>Then this would be implemented to prevent changes done to the database that would affect the fields in question.</w:t>
            </w:r>
          </w:p>
        </w:tc>
        <w:tc>
          <w:tcPr>
            <w:tcW w:w="1450" w:type="dxa"/>
          </w:tcPr>
          <w:p w:rsidR="001D0B4B" w:rsidRPr="00EB0BB7" w:rsidRDefault="001D0B4B" w:rsidP="001D0B4B">
            <w:pPr>
              <w:spacing w:after="0"/>
            </w:pPr>
            <w:r w:rsidRPr="00EB0BB7">
              <w:t>23/04/2010</w:t>
            </w:r>
          </w:p>
        </w:tc>
      </w:tr>
      <w:tr w:rsidR="001D0B4B" w:rsidRPr="00EB0BB7" w:rsidTr="00847B9C">
        <w:tc>
          <w:tcPr>
            <w:tcW w:w="1101" w:type="dxa"/>
          </w:tcPr>
          <w:p w:rsidR="001D0B4B" w:rsidRPr="00EB0BB7" w:rsidRDefault="001D0B4B" w:rsidP="001D0B4B">
            <w:pPr>
              <w:spacing w:after="0"/>
            </w:pPr>
            <w:r w:rsidRPr="00EB0BB7">
              <w:t>9</w:t>
            </w:r>
          </w:p>
        </w:tc>
        <w:tc>
          <w:tcPr>
            <w:tcW w:w="3685" w:type="dxa"/>
          </w:tcPr>
          <w:p w:rsidR="001D0B4B" w:rsidRPr="00EB0BB7" w:rsidRDefault="001D0B4B" w:rsidP="001D0B4B">
            <w:pPr>
              <w:spacing w:after="0"/>
            </w:pPr>
            <w:r w:rsidRPr="00EB0BB7">
              <w:t>Allowing a member to enroll onto a class using the class booking system</w:t>
            </w:r>
          </w:p>
        </w:tc>
        <w:tc>
          <w:tcPr>
            <w:tcW w:w="2300" w:type="dxa"/>
          </w:tcPr>
          <w:p w:rsidR="001D0B4B" w:rsidRPr="00EB0BB7" w:rsidRDefault="001D0B4B" w:rsidP="001D0B4B">
            <w:pPr>
              <w:spacing w:after="0"/>
            </w:pPr>
            <w:r w:rsidRPr="00EB0BB7">
              <w:t>Allowed the user to book onto a class</w:t>
            </w:r>
          </w:p>
        </w:tc>
        <w:tc>
          <w:tcPr>
            <w:tcW w:w="1386" w:type="dxa"/>
          </w:tcPr>
          <w:p w:rsidR="001D0B4B" w:rsidRPr="00EB0BB7" w:rsidRDefault="001D0B4B" w:rsidP="001D0B4B">
            <w:pPr>
              <w:spacing w:after="0"/>
            </w:pPr>
            <w:r w:rsidRPr="00EB0BB7">
              <w:t>Pass</w:t>
            </w:r>
          </w:p>
        </w:tc>
        <w:tc>
          <w:tcPr>
            <w:tcW w:w="4252" w:type="dxa"/>
          </w:tcPr>
          <w:p w:rsidR="001D0B4B" w:rsidRPr="00EB0BB7" w:rsidRDefault="001D0B4B" w:rsidP="001D0B4B">
            <w:pPr>
              <w:spacing w:after="0"/>
            </w:pPr>
            <w:r w:rsidRPr="00EB0BB7">
              <w:t>Spelling error on the pop up box that asks for confirmation of the class booking</w:t>
            </w:r>
          </w:p>
        </w:tc>
        <w:tc>
          <w:tcPr>
            <w:tcW w:w="1450" w:type="dxa"/>
          </w:tcPr>
          <w:p w:rsidR="001D0B4B" w:rsidRPr="00EB0BB7" w:rsidRDefault="001D0B4B" w:rsidP="001D0B4B">
            <w:pPr>
              <w:spacing w:after="0"/>
            </w:pPr>
            <w:r w:rsidRPr="00EB0BB7">
              <w:t>23/04/2010</w:t>
            </w:r>
          </w:p>
        </w:tc>
      </w:tr>
      <w:tr w:rsidR="001D0B4B" w:rsidRPr="00EB0BB7" w:rsidTr="00847B9C">
        <w:tc>
          <w:tcPr>
            <w:tcW w:w="1101" w:type="dxa"/>
          </w:tcPr>
          <w:p w:rsidR="001D0B4B" w:rsidRPr="00EB0BB7" w:rsidRDefault="001D0B4B" w:rsidP="001D0B4B">
            <w:pPr>
              <w:spacing w:after="0"/>
            </w:pPr>
            <w:r w:rsidRPr="00EB0BB7">
              <w:t>10</w:t>
            </w:r>
          </w:p>
        </w:tc>
        <w:tc>
          <w:tcPr>
            <w:tcW w:w="3685" w:type="dxa"/>
          </w:tcPr>
          <w:p w:rsidR="001D0B4B" w:rsidRPr="00EB0BB7" w:rsidRDefault="001D0B4B" w:rsidP="001D0B4B">
            <w:pPr>
              <w:spacing w:after="0"/>
            </w:pPr>
            <w:r w:rsidRPr="00EB0BB7">
              <w:t>Allowing the user to log out properly and closes the database connection</w:t>
            </w:r>
          </w:p>
        </w:tc>
        <w:tc>
          <w:tcPr>
            <w:tcW w:w="2300" w:type="dxa"/>
          </w:tcPr>
          <w:p w:rsidR="001D0B4B" w:rsidRPr="00EB0BB7" w:rsidRDefault="001D0B4B" w:rsidP="001D0B4B">
            <w:pPr>
              <w:spacing w:after="0"/>
            </w:pPr>
            <w:r w:rsidRPr="00EB0BB7">
              <w:t>Returned the user to the home page</w:t>
            </w:r>
          </w:p>
        </w:tc>
        <w:tc>
          <w:tcPr>
            <w:tcW w:w="1386" w:type="dxa"/>
          </w:tcPr>
          <w:p w:rsidR="001D0B4B" w:rsidRPr="00EB0BB7" w:rsidRDefault="001D0B4B" w:rsidP="001D0B4B">
            <w:pPr>
              <w:spacing w:after="0"/>
            </w:pPr>
            <w:r w:rsidRPr="00EB0BB7">
              <w:t>Pass</w:t>
            </w:r>
          </w:p>
        </w:tc>
        <w:tc>
          <w:tcPr>
            <w:tcW w:w="4252" w:type="dxa"/>
          </w:tcPr>
          <w:p w:rsidR="001D0B4B" w:rsidRPr="00EB0BB7" w:rsidRDefault="001D0B4B" w:rsidP="001D0B4B">
            <w:pPr>
              <w:spacing w:after="0"/>
            </w:pPr>
            <w:r w:rsidRPr="00EB0BB7">
              <w:t>Ideally showing a page that would let the user know they had logged out would be better</w:t>
            </w:r>
          </w:p>
        </w:tc>
        <w:tc>
          <w:tcPr>
            <w:tcW w:w="1450" w:type="dxa"/>
          </w:tcPr>
          <w:p w:rsidR="001D0B4B" w:rsidRPr="00EB0BB7" w:rsidRDefault="001D0B4B" w:rsidP="001D0B4B">
            <w:pPr>
              <w:spacing w:after="0"/>
            </w:pPr>
            <w:r w:rsidRPr="00EB0BB7">
              <w:t>23/04/2010</w:t>
            </w:r>
          </w:p>
        </w:tc>
      </w:tr>
    </w:tbl>
    <w:p w:rsidR="001D0B4B" w:rsidRDefault="001D0B4B" w:rsidP="001D0B4B">
      <w:pPr>
        <w:pStyle w:val="Heading3"/>
      </w:pPr>
      <w:bookmarkStart w:id="98" w:name="_Toc260852837"/>
      <w:r>
        <w:t>Website Test Log - Firefox</w:t>
      </w:r>
      <w:bookmarkEnd w:id="98"/>
    </w:p>
    <w:p w:rsidR="001D0B4B" w:rsidRDefault="001D0B4B" w:rsidP="001D0B4B">
      <w:pPr>
        <w:pStyle w:val="Heading3"/>
      </w:pPr>
      <w:bookmarkStart w:id="99" w:name="_Toc260852838"/>
      <w:r>
        <w:lastRenderedPageBreak/>
        <w:t>Website Test Log – Chrome</w:t>
      </w:r>
      <w:bookmarkEnd w:id="99"/>
    </w:p>
    <w:tbl>
      <w:tblPr>
        <w:tblpPr w:leftFromText="180" w:rightFromText="180" w:vertAnchor="text" w:horzAnchor="margin" w:tblpY="21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01"/>
        <w:gridCol w:w="3623"/>
        <w:gridCol w:w="2362"/>
        <w:gridCol w:w="1386"/>
        <w:gridCol w:w="4252"/>
        <w:gridCol w:w="1450"/>
      </w:tblGrid>
      <w:tr w:rsidR="001D0B4B" w:rsidRPr="00EB0BB7" w:rsidTr="001D0B4B">
        <w:tc>
          <w:tcPr>
            <w:tcW w:w="1101" w:type="dxa"/>
          </w:tcPr>
          <w:p w:rsidR="001D0B4B" w:rsidRPr="00EB0BB7" w:rsidRDefault="001D0B4B" w:rsidP="001D0B4B">
            <w:pPr>
              <w:spacing w:after="0"/>
              <w:rPr>
                <w:b/>
                <w:u w:val="single"/>
              </w:rPr>
            </w:pPr>
            <w:r w:rsidRPr="00EB0BB7">
              <w:rPr>
                <w:b/>
                <w:u w:val="single"/>
              </w:rPr>
              <w:t>Test No.</w:t>
            </w:r>
          </w:p>
        </w:tc>
        <w:tc>
          <w:tcPr>
            <w:tcW w:w="3623" w:type="dxa"/>
          </w:tcPr>
          <w:p w:rsidR="001D0B4B" w:rsidRPr="00EB0BB7" w:rsidRDefault="001D0B4B" w:rsidP="001D0B4B">
            <w:pPr>
              <w:spacing w:after="0"/>
              <w:rPr>
                <w:b/>
                <w:u w:val="single"/>
              </w:rPr>
            </w:pPr>
            <w:r w:rsidRPr="00EB0BB7">
              <w:rPr>
                <w:b/>
                <w:u w:val="single"/>
              </w:rPr>
              <w:t>Purpose of Test</w:t>
            </w:r>
          </w:p>
        </w:tc>
        <w:tc>
          <w:tcPr>
            <w:tcW w:w="2362" w:type="dxa"/>
          </w:tcPr>
          <w:p w:rsidR="001D0B4B" w:rsidRPr="00EB0BB7" w:rsidRDefault="001D0B4B" w:rsidP="001D0B4B">
            <w:pPr>
              <w:spacing w:after="0"/>
              <w:rPr>
                <w:b/>
                <w:u w:val="single"/>
              </w:rPr>
            </w:pPr>
            <w:r w:rsidRPr="00EB0BB7">
              <w:rPr>
                <w:b/>
                <w:u w:val="single"/>
              </w:rPr>
              <w:t>Actual Result</w:t>
            </w:r>
          </w:p>
        </w:tc>
        <w:tc>
          <w:tcPr>
            <w:tcW w:w="1386" w:type="dxa"/>
          </w:tcPr>
          <w:p w:rsidR="001D0B4B" w:rsidRPr="00EB0BB7" w:rsidRDefault="001D0B4B" w:rsidP="001D0B4B">
            <w:pPr>
              <w:spacing w:after="0"/>
              <w:rPr>
                <w:b/>
                <w:u w:val="single"/>
              </w:rPr>
            </w:pPr>
            <w:r w:rsidRPr="00EB0BB7">
              <w:rPr>
                <w:b/>
                <w:u w:val="single"/>
              </w:rPr>
              <w:t>Result (P/F)</w:t>
            </w:r>
          </w:p>
        </w:tc>
        <w:tc>
          <w:tcPr>
            <w:tcW w:w="4252" w:type="dxa"/>
          </w:tcPr>
          <w:p w:rsidR="001D0B4B" w:rsidRPr="00EB0BB7" w:rsidRDefault="001D0B4B" w:rsidP="001D0B4B">
            <w:pPr>
              <w:spacing w:after="0"/>
              <w:rPr>
                <w:b/>
                <w:u w:val="single"/>
              </w:rPr>
            </w:pPr>
            <w:r w:rsidRPr="00EB0BB7">
              <w:rPr>
                <w:b/>
                <w:u w:val="single"/>
              </w:rPr>
              <w:t>Comment</w:t>
            </w:r>
          </w:p>
        </w:tc>
        <w:tc>
          <w:tcPr>
            <w:tcW w:w="1450" w:type="dxa"/>
          </w:tcPr>
          <w:p w:rsidR="001D0B4B" w:rsidRPr="00EB0BB7" w:rsidRDefault="001D0B4B" w:rsidP="001D0B4B">
            <w:pPr>
              <w:spacing w:after="0"/>
              <w:rPr>
                <w:b/>
                <w:u w:val="single"/>
              </w:rPr>
            </w:pPr>
            <w:r w:rsidRPr="00EB0BB7">
              <w:rPr>
                <w:b/>
                <w:u w:val="single"/>
              </w:rPr>
              <w:t>Date of Test</w:t>
            </w:r>
          </w:p>
        </w:tc>
      </w:tr>
      <w:tr w:rsidR="001D0B4B" w:rsidRPr="00EB0BB7" w:rsidTr="001D0B4B">
        <w:tc>
          <w:tcPr>
            <w:tcW w:w="1101" w:type="dxa"/>
          </w:tcPr>
          <w:p w:rsidR="001D0B4B" w:rsidRPr="00EB0BB7" w:rsidRDefault="001D0B4B" w:rsidP="001D0B4B">
            <w:pPr>
              <w:spacing w:after="0"/>
            </w:pPr>
            <w:r w:rsidRPr="00EB0BB7">
              <w:t>1</w:t>
            </w:r>
          </w:p>
        </w:tc>
        <w:tc>
          <w:tcPr>
            <w:tcW w:w="3623" w:type="dxa"/>
          </w:tcPr>
          <w:p w:rsidR="001D0B4B" w:rsidRPr="00EB0BB7" w:rsidRDefault="001D0B4B" w:rsidP="001D0B4B">
            <w:pPr>
              <w:spacing w:after="0"/>
            </w:pPr>
            <w:r w:rsidRPr="00EB0BB7">
              <w:t>To check to see if the content renders correctly when the page is loaded</w:t>
            </w:r>
          </w:p>
        </w:tc>
        <w:tc>
          <w:tcPr>
            <w:tcW w:w="2362" w:type="dxa"/>
          </w:tcPr>
          <w:p w:rsidR="001D0B4B" w:rsidRPr="00EB0BB7" w:rsidRDefault="001D0B4B" w:rsidP="001D0B4B">
            <w:pPr>
              <w:spacing w:after="0"/>
            </w:pPr>
            <w:r w:rsidRPr="00EB0BB7">
              <w:t>Pages are displayed as per design</w:t>
            </w:r>
          </w:p>
        </w:tc>
        <w:tc>
          <w:tcPr>
            <w:tcW w:w="1386" w:type="dxa"/>
          </w:tcPr>
          <w:p w:rsidR="001D0B4B" w:rsidRPr="00EB0BB7" w:rsidRDefault="001D0B4B" w:rsidP="001D0B4B">
            <w:pPr>
              <w:spacing w:after="0"/>
            </w:pPr>
            <w:r w:rsidRPr="00EB0BB7">
              <w:t>Pass</w:t>
            </w:r>
          </w:p>
        </w:tc>
        <w:tc>
          <w:tcPr>
            <w:tcW w:w="4252" w:type="dxa"/>
          </w:tcPr>
          <w:p w:rsidR="001D0B4B" w:rsidRPr="00EB0BB7" w:rsidRDefault="001D0B4B" w:rsidP="001D0B4B">
            <w:pPr>
              <w:spacing w:after="0"/>
            </w:pPr>
            <w:r w:rsidRPr="00EB0BB7">
              <w:t>Everything loads correctly when the page is loaded into the browser</w:t>
            </w:r>
          </w:p>
        </w:tc>
        <w:tc>
          <w:tcPr>
            <w:tcW w:w="1450" w:type="dxa"/>
          </w:tcPr>
          <w:p w:rsidR="001D0B4B" w:rsidRPr="00EB0BB7" w:rsidRDefault="001D0B4B" w:rsidP="001D0B4B">
            <w:pPr>
              <w:spacing w:after="0"/>
            </w:pPr>
            <w:r w:rsidRPr="00EB0BB7">
              <w:t>23/04/2010</w:t>
            </w:r>
          </w:p>
        </w:tc>
      </w:tr>
      <w:tr w:rsidR="001D0B4B" w:rsidRPr="00EB0BB7" w:rsidTr="001D0B4B">
        <w:tc>
          <w:tcPr>
            <w:tcW w:w="1101" w:type="dxa"/>
          </w:tcPr>
          <w:p w:rsidR="001D0B4B" w:rsidRPr="00EB0BB7" w:rsidRDefault="001D0B4B" w:rsidP="001D0B4B">
            <w:pPr>
              <w:spacing w:after="0"/>
            </w:pPr>
            <w:r w:rsidRPr="00EB0BB7">
              <w:t>2</w:t>
            </w:r>
          </w:p>
        </w:tc>
        <w:tc>
          <w:tcPr>
            <w:tcW w:w="3623" w:type="dxa"/>
          </w:tcPr>
          <w:p w:rsidR="001D0B4B" w:rsidRPr="00EB0BB7" w:rsidRDefault="001D0B4B" w:rsidP="001D0B4B">
            <w:pPr>
              <w:spacing w:after="0"/>
            </w:pPr>
            <w:r w:rsidRPr="00EB0BB7">
              <w:t>Links working correctly and going to the correct page</w:t>
            </w:r>
          </w:p>
        </w:tc>
        <w:tc>
          <w:tcPr>
            <w:tcW w:w="2362" w:type="dxa"/>
          </w:tcPr>
          <w:p w:rsidR="001D0B4B" w:rsidRPr="00EB0BB7" w:rsidRDefault="001D0B4B" w:rsidP="001D0B4B">
            <w:pPr>
              <w:spacing w:after="0"/>
            </w:pPr>
            <w:r w:rsidRPr="00EB0BB7">
              <w:t>Links go to correct destination</w:t>
            </w:r>
          </w:p>
        </w:tc>
        <w:tc>
          <w:tcPr>
            <w:tcW w:w="1386" w:type="dxa"/>
          </w:tcPr>
          <w:p w:rsidR="001D0B4B" w:rsidRPr="00EB0BB7" w:rsidRDefault="001D0B4B" w:rsidP="001D0B4B">
            <w:pPr>
              <w:spacing w:after="0"/>
            </w:pPr>
            <w:r w:rsidRPr="00EB0BB7">
              <w:t>Pass</w:t>
            </w:r>
          </w:p>
        </w:tc>
        <w:tc>
          <w:tcPr>
            <w:tcW w:w="4252" w:type="dxa"/>
          </w:tcPr>
          <w:p w:rsidR="001D0B4B" w:rsidRPr="00EB0BB7" w:rsidRDefault="001D0B4B" w:rsidP="001D0B4B">
            <w:pPr>
              <w:spacing w:after="0"/>
            </w:pPr>
            <w:r w:rsidRPr="00EB0BB7">
              <w:t>All links take user to the correct page when they are clicked on</w:t>
            </w:r>
          </w:p>
        </w:tc>
        <w:tc>
          <w:tcPr>
            <w:tcW w:w="1450" w:type="dxa"/>
          </w:tcPr>
          <w:p w:rsidR="001D0B4B" w:rsidRPr="00EB0BB7" w:rsidRDefault="001D0B4B" w:rsidP="001D0B4B">
            <w:pPr>
              <w:spacing w:after="0"/>
            </w:pPr>
            <w:r w:rsidRPr="00EB0BB7">
              <w:t>23/04/2010</w:t>
            </w:r>
          </w:p>
        </w:tc>
      </w:tr>
      <w:tr w:rsidR="001D0B4B" w:rsidRPr="00EB0BB7" w:rsidTr="001D0B4B">
        <w:tc>
          <w:tcPr>
            <w:tcW w:w="1101" w:type="dxa"/>
          </w:tcPr>
          <w:p w:rsidR="001D0B4B" w:rsidRPr="00EB0BB7" w:rsidRDefault="001D0B4B" w:rsidP="001D0B4B">
            <w:pPr>
              <w:spacing w:after="0"/>
            </w:pPr>
            <w:r w:rsidRPr="00EB0BB7">
              <w:t>3</w:t>
            </w:r>
          </w:p>
        </w:tc>
        <w:tc>
          <w:tcPr>
            <w:tcW w:w="3623" w:type="dxa"/>
          </w:tcPr>
          <w:p w:rsidR="001D0B4B" w:rsidRPr="00EB0BB7" w:rsidRDefault="001D0B4B" w:rsidP="001D0B4B">
            <w:pPr>
              <w:spacing w:after="0"/>
            </w:pPr>
            <w:r w:rsidRPr="00EB0BB7">
              <w:t>Allowing a connection to the database</w:t>
            </w:r>
          </w:p>
        </w:tc>
        <w:tc>
          <w:tcPr>
            <w:tcW w:w="2362" w:type="dxa"/>
          </w:tcPr>
          <w:p w:rsidR="001D0B4B" w:rsidRPr="00EB0BB7" w:rsidRDefault="001D0B4B" w:rsidP="001D0B4B">
            <w:pPr>
              <w:spacing w:after="0"/>
            </w:pPr>
            <w:r w:rsidRPr="00EB0BB7">
              <w:t>User logs in without a problem</w:t>
            </w:r>
          </w:p>
        </w:tc>
        <w:tc>
          <w:tcPr>
            <w:tcW w:w="1386" w:type="dxa"/>
          </w:tcPr>
          <w:p w:rsidR="001D0B4B" w:rsidRPr="00EB0BB7" w:rsidRDefault="001D0B4B" w:rsidP="001D0B4B">
            <w:pPr>
              <w:spacing w:after="0"/>
            </w:pPr>
            <w:r w:rsidRPr="00EB0BB7">
              <w:t>Pass</w:t>
            </w:r>
          </w:p>
        </w:tc>
        <w:tc>
          <w:tcPr>
            <w:tcW w:w="4252" w:type="dxa"/>
          </w:tcPr>
          <w:p w:rsidR="001D0B4B" w:rsidRPr="00EB0BB7" w:rsidRDefault="001D0B4B" w:rsidP="001D0B4B">
            <w:pPr>
              <w:spacing w:after="0"/>
            </w:pPr>
            <w:r w:rsidRPr="00EB0BB7">
              <w:t>If the user couldn't log in then there would be an issue with the database</w:t>
            </w:r>
          </w:p>
        </w:tc>
        <w:tc>
          <w:tcPr>
            <w:tcW w:w="1450" w:type="dxa"/>
          </w:tcPr>
          <w:p w:rsidR="001D0B4B" w:rsidRPr="00EB0BB7" w:rsidRDefault="001D0B4B" w:rsidP="001D0B4B">
            <w:pPr>
              <w:spacing w:after="0"/>
            </w:pPr>
            <w:r w:rsidRPr="00EB0BB7">
              <w:t>23/04/2010</w:t>
            </w:r>
          </w:p>
        </w:tc>
      </w:tr>
      <w:tr w:rsidR="001D0B4B" w:rsidRPr="00EB0BB7" w:rsidTr="001D0B4B">
        <w:tc>
          <w:tcPr>
            <w:tcW w:w="1101" w:type="dxa"/>
          </w:tcPr>
          <w:p w:rsidR="001D0B4B" w:rsidRPr="00EB0BB7" w:rsidRDefault="001D0B4B" w:rsidP="001D0B4B">
            <w:pPr>
              <w:spacing w:after="0"/>
            </w:pPr>
            <w:r w:rsidRPr="00EB0BB7">
              <w:t>4</w:t>
            </w:r>
          </w:p>
        </w:tc>
        <w:tc>
          <w:tcPr>
            <w:tcW w:w="3623" w:type="dxa"/>
          </w:tcPr>
          <w:p w:rsidR="001D0B4B" w:rsidRPr="00EB0BB7" w:rsidRDefault="001D0B4B" w:rsidP="001D0B4B">
            <w:pPr>
              <w:spacing w:after="0"/>
            </w:pPr>
            <w:r w:rsidRPr="00EB0BB7">
              <w:t>Displaying information from the database to the screen</w:t>
            </w:r>
          </w:p>
        </w:tc>
        <w:tc>
          <w:tcPr>
            <w:tcW w:w="2362" w:type="dxa"/>
          </w:tcPr>
          <w:p w:rsidR="001D0B4B" w:rsidRPr="00EB0BB7" w:rsidRDefault="001D0B4B" w:rsidP="001D0B4B">
            <w:pPr>
              <w:spacing w:after="0"/>
            </w:pPr>
            <w:r w:rsidRPr="00EB0BB7">
              <w:t>Loads the page with changes fine</w:t>
            </w:r>
          </w:p>
        </w:tc>
        <w:tc>
          <w:tcPr>
            <w:tcW w:w="1386" w:type="dxa"/>
          </w:tcPr>
          <w:p w:rsidR="001D0B4B" w:rsidRPr="00EB0BB7" w:rsidRDefault="001D0B4B" w:rsidP="001D0B4B">
            <w:pPr>
              <w:spacing w:after="0"/>
            </w:pPr>
            <w:r w:rsidRPr="00EB0BB7">
              <w:t>Pass</w:t>
            </w:r>
          </w:p>
        </w:tc>
        <w:tc>
          <w:tcPr>
            <w:tcW w:w="4252" w:type="dxa"/>
          </w:tcPr>
          <w:p w:rsidR="001D0B4B" w:rsidRPr="00EB0BB7" w:rsidRDefault="001D0B4B" w:rsidP="001D0B4B">
            <w:pPr>
              <w:spacing w:after="0"/>
            </w:pPr>
            <w:r w:rsidRPr="00EB0BB7">
              <w:t>Page is loaded with changes done in another browser, so they are getting saved to db</w:t>
            </w:r>
          </w:p>
        </w:tc>
        <w:tc>
          <w:tcPr>
            <w:tcW w:w="1450" w:type="dxa"/>
          </w:tcPr>
          <w:p w:rsidR="001D0B4B" w:rsidRPr="00EB0BB7" w:rsidRDefault="001D0B4B" w:rsidP="001D0B4B">
            <w:pPr>
              <w:spacing w:after="0"/>
            </w:pPr>
            <w:r w:rsidRPr="00EB0BB7">
              <w:t>23/04/2010</w:t>
            </w:r>
          </w:p>
        </w:tc>
      </w:tr>
      <w:tr w:rsidR="001D0B4B" w:rsidRPr="00EB0BB7" w:rsidTr="001D0B4B">
        <w:tc>
          <w:tcPr>
            <w:tcW w:w="1101" w:type="dxa"/>
          </w:tcPr>
          <w:p w:rsidR="001D0B4B" w:rsidRPr="00EB0BB7" w:rsidRDefault="001D0B4B" w:rsidP="001D0B4B">
            <w:pPr>
              <w:spacing w:after="0"/>
            </w:pPr>
            <w:r w:rsidRPr="00EB0BB7">
              <w:t>5</w:t>
            </w:r>
          </w:p>
        </w:tc>
        <w:tc>
          <w:tcPr>
            <w:tcW w:w="3623" w:type="dxa"/>
          </w:tcPr>
          <w:p w:rsidR="001D0B4B" w:rsidRPr="00EB0BB7" w:rsidRDefault="001D0B4B" w:rsidP="001D0B4B">
            <w:pPr>
              <w:spacing w:after="0"/>
            </w:pPr>
            <w:r w:rsidRPr="00EB0BB7">
              <w:t>Allowing changes to be made to database data when required</w:t>
            </w:r>
          </w:p>
        </w:tc>
        <w:tc>
          <w:tcPr>
            <w:tcW w:w="2362" w:type="dxa"/>
          </w:tcPr>
          <w:p w:rsidR="001D0B4B" w:rsidRPr="00EB0BB7" w:rsidRDefault="001D0B4B" w:rsidP="001D0B4B">
            <w:pPr>
              <w:spacing w:after="0"/>
            </w:pPr>
            <w:r w:rsidRPr="00EB0BB7">
              <w:t>Allows the changes through fine</w:t>
            </w:r>
          </w:p>
        </w:tc>
        <w:tc>
          <w:tcPr>
            <w:tcW w:w="1386" w:type="dxa"/>
          </w:tcPr>
          <w:p w:rsidR="001D0B4B" w:rsidRPr="00EB0BB7" w:rsidRDefault="001D0B4B" w:rsidP="001D0B4B">
            <w:pPr>
              <w:spacing w:after="0"/>
            </w:pPr>
            <w:r w:rsidRPr="00EB0BB7">
              <w:t>Pass</w:t>
            </w:r>
          </w:p>
        </w:tc>
        <w:tc>
          <w:tcPr>
            <w:tcW w:w="4252" w:type="dxa"/>
          </w:tcPr>
          <w:p w:rsidR="001D0B4B" w:rsidRPr="00EB0BB7" w:rsidRDefault="001D0B4B" w:rsidP="001D0B4B">
            <w:pPr>
              <w:spacing w:after="0"/>
            </w:pPr>
            <w:r w:rsidRPr="00EB0BB7">
              <w:t>Changes are written back to the database like it should be</w:t>
            </w:r>
          </w:p>
        </w:tc>
        <w:tc>
          <w:tcPr>
            <w:tcW w:w="1450" w:type="dxa"/>
          </w:tcPr>
          <w:p w:rsidR="001D0B4B" w:rsidRPr="00EB0BB7" w:rsidRDefault="001D0B4B" w:rsidP="001D0B4B">
            <w:pPr>
              <w:spacing w:after="0"/>
            </w:pPr>
            <w:r w:rsidRPr="00EB0BB7">
              <w:t>23/04/2010</w:t>
            </w:r>
          </w:p>
        </w:tc>
      </w:tr>
      <w:tr w:rsidR="001D0B4B" w:rsidRPr="00EB0BB7" w:rsidTr="001D0B4B">
        <w:tc>
          <w:tcPr>
            <w:tcW w:w="1101" w:type="dxa"/>
          </w:tcPr>
          <w:p w:rsidR="001D0B4B" w:rsidRPr="00EB0BB7" w:rsidRDefault="001D0B4B" w:rsidP="001D0B4B">
            <w:pPr>
              <w:spacing w:after="0"/>
            </w:pPr>
            <w:r w:rsidRPr="00EB0BB7">
              <w:t>6</w:t>
            </w:r>
          </w:p>
        </w:tc>
        <w:tc>
          <w:tcPr>
            <w:tcW w:w="3623" w:type="dxa"/>
          </w:tcPr>
          <w:p w:rsidR="001D0B4B" w:rsidRPr="00EB0BB7" w:rsidRDefault="001D0B4B" w:rsidP="001D0B4B">
            <w:pPr>
              <w:spacing w:after="0"/>
            </w:pPr>
            <w:r w:rsidRPr="00EB0BB7">
              <w:t>Logging in shows the correct message when an incorrect value is entered</w:t>
            </w:r>
          </w:p>
        </w:tc>
        <w:tc>
          <w:tcPr>
            <w:tcW w:w="2362" w:type="dxa"/>
          </w:tcPr>
          <w:p w:rsidR="001D0B4B" w:rsidRPr="00EB0BB7" w:rsidRDefault="001D0B4B" w:rsidP="001D0B4B">
            <w:pPr>
              <w:spacing w:after="0"/>
            </w:pPr>
            <w:r w:rsidRPr="00EB0BB7">
              <w:t>Shows incorrect login page</w:t>
            </w:r>
          </w:p>
        </w:tc>
        <w:tc>
          <w:tcPr>
            <w:tcW w:w="1386" w:type="dxa"/>
          </w:tcPr>
          <w:p w:rsidR="001D0B4B" w:rsidRPr="00EB0BB7" w:rsidRDefault="001D0B4B" w:rsidP="001D0B4B">
            <w:pPr>
              <w:spacing w:after="0"/>
            </w:pPr>
            <w:r w:rsidRPr="00EB0BB7">
              <w:t>Pass</w:t>
            </w:r>
          </w:p>
        </w:tc>
        <w:tc>
          <w:tcPr>
            <w:tcW w:w="4252" w:type="dxa"/>
          </w:tcPr>
          <w:p w:rsidR="001D0B4B" w:rsidRPr="00EB0BB7" w:rsidRDefault="001D0B4B" w:rsidP="001D0B4B">
            <w:pPr>
              <w:spacing w:after="0"/>
            </w:pPr>
            <w:r w:rsidRPr="00EB0BB7">
              <w:t>User cannot log in if they enter an incorrect username and password - works as intended</w:t>
            </w:r>
          </w:p>
        </w:tc>
        <w:tc>
          <w:tcPr>
            <w:tcW w:w="1450" w:type="dxa"/>
          </w:tcPr>
          <w:p w:rsidR="001D0B4B" w:rsidRPr="00EB0BB7" w:rsidRDefault="001D0B4B" w:rsidP="001D0B4B">
            <w:pPr>
              <w:spacing w:after="0"/>
            </w:pPr>
            <w:r w:rsidRPr="00EB0BB7">
              <w:t>23/04/2010</w:t>
            </w:r>
          </w:p>
        </w:tc>
      </w:tr>
      <w:tr w:rsidR="001D0B4B" w:rsidRPr="00EB0BB7" w:rsidTr="001D0B4B">
        <w:tc>
          <w:tcPr>
            <w:tcW w:w="1101" w:type="dxa"/>
          </w:tcPr>
          <w:p w:rsidR="001D0B4B" w:rsidRPr="00EB0BB7" w:rsidRDefault="001D0B4B" w:rsidP="001D0B4B">
            <w:pPr>
              <w:spacing w:after="0"/>
            </w:pPr>
            <w:r w:rsidRPr="00EB0BB7">
              <w:t>7</w:t>
            </w:r>
          </w:p>
        </w:tc>
        <w:tc>
          <w:tcPr>
            <w:tcW w:w="3623" w:type="dxa"/>
          </w:tcPr>
          <w:p w:rsidR="001D0B4B" w:rsidRPr="00EB0BB7" w:rsidRDefault="001D0B4B" w:rsidP="001D0B4B">
            <w:pPr>
              <w:spacing w:after="0"/>
            </w:pPr>
            <w:r w:rsidRPr="00EB0BB7">
              <w:t>JavaScript validating correctly if a non numeric character is entered in numeric field</w:t>
            </w:r>
          </w:p>
        </w:tc>
        <w:tc>
          <w:tcPr>
            <w:tcW w:w="2362" w:type="dxa"/>
          </w:tcPr>
          <w:p w:rsidR="001D0B4B" w:rsidRPr="00EB0BB7" w:rsidRDefault="001D0B4B" w:rsidP="001D0B4B">
            <w:pPr>
              <w:spacing w:after="0"/>
            </w:pPr>
            <w:r w:rsidRPr="00EB0BB7">
              <w:t>Doesn't validate how it is supposed to, allows anything through</w:t>
            </w:r>
          </w:p>
        </w:tc>
        <w:tc>
          <w:tcPr>
            <w:tcW w:w="1386" w:type="dxa"/>
          </w:tcPr>
          <w:p w:rsidR="001D0B4B" w:rsidRPr="00EB0BB7" w:rsidRDefault="001D0B4B" w:rsidP="001D0B4B">
            <w:pPr>
              <w:spacing w:after="0"/>
            </w:pPr>
            <w:r w:rsidRPr="00EB0BB7">
              <w:t>Fail</w:t>
            </w:r>
          </w:p>
        </w:tc>
        <w:tc>
          <w:tcPr>
            <w:tcW w:w="4252" w:type="dxa"/>
          </w:tcPr>
          <w:p w:rsidR="001D0B4B" w:rsidRPr="00EB0BB7" w:rsidRDefault="001D0B4B" w:rsidP="001D0B4B">
            <w:pPr>
              <w:spacing w:after="0"/>
            </w:pPr>
            <w:r w:rsidRPr="00EB0BB7">
              <w:t>At this stage, the fact that a small piece of JavaScript does not work is not really a cause for concern. If this was being launched then</w:t>
            </w:r>
          </w:p>
        </w:tc>
        <w:tc>
          <w:tcPr>
            <w:tcW w:w="1450" w:type="dxa"/>
          </w:tcPr>
          <w:p w:rsidR="001D0B4B" w:rsidRPr="00EB0BB7" w:rsidRDefault="001D0B4B" w:rsidP="001D0B4B">
            <w:pPr>
              <w:spacing w:after="0"/>
            </w:pPr>
            <w:r w:rsidRPr="00EB0BB7">
              <w:t>23/04/2010</w:t>
            </w:r>
          </w:p>
        </w:tc>
      </w:tr>
      <w:tr w:rsidR="001D0B4B" w:rsidRPr="00EB0BB7" w:rsidTr="001D0B4B">
        <w:tc>
          <w:tcPr>
            <w:tcW w:w="1101" w:type="dxa"/>
          </w:tcPr>
          <w:p w:rsidR="001D0B4B" w:rsidRPr="00EB0BB7" w:rsidRDefault="001D0B4B" w:rsidP="001D0B4B">
            <w:pPr>
              <w:spacing w:after="0"/>
            </w:pPr>
            <w:r w:rsidRPr="00EB0BB7">
              <w:t>8</w:t>
            </w:r>
          </w:p>
        </w:tc>
        <w:tc>
          <w:tcPr>
            <w:tcW w:w="3623" w:type="dxa"/>
          </w:tcPr>
          <w:p w:rsidR="001D0B4B" w:rsidRPr="00EB0BB7" w:rsidRDefault="001D0B4B" w:rsidP="001D0B4B">
            <w:pPr>
              <w:spacing w:after="0"/>
            </w:pPr>
            <w:r w:rsidRPr="00EB0BB7">
              <w:t>JavaScript validating correctly if a value that isn't a postcode is entered in a postcode field</w:t>
            </w:r>
          </w:p>
        </w:tc>
        <w:tc>
          <w:tcPr>
            <w:tcW w:w="2362" w:type="dxa"/>
          </w:tcPr>
          <w:p w:rsidR="001D0B4B" w:rsidRPr="00EB0BB7" w:rsidRDefault="001D0B4B" w:rsidP="001D0B4B">
            <w:pPr>
              <w:spacing w:after="0"/>
            </w:pPr>
            <w:r w:rsidRPr="00EB0BB7">
              <w:t>Doesn't validate how it is supposed to, allows anything through</w:t>
            </w:r>
          </w:p>
        </w:tc>
        <w:tc>
          <w:tcPr>
            <w:tcW w:w="1386" w:type="dxa"/>
          </w:tcPr>
          <w:p w:rsidR="001D0B4B" w:rsidRPr="00EB0BB7" w:rsidRDefault="001D0B4B" w:rsidP="001D0B4B">
            <w:pPr>
              <w:spacing w:after="0"/>
            </w:pPr>
            <w:r w:rsidRPr="00EB0BB7">
              <w:t>Fail</w:t>
            </w:r>
          </w:p>
        </w:tc>
        <w:tc>
          <w:tcPr>
            <w:tcW w:w="4252" w:type="dxa"/>
          </w:tcPr>
          <w:p w:rsidR="001D0B4B" w:rsidRPr="00EB0BB7" w:rsidRDefault="001D0B4B" w:rsidP="001D0B4B">
            <w:pPr>
              <w:spacing w:after="0"/>
            </w:pPr>
            <w:r w:rsidRPr="00EB0BB7">
              <w:t>Ideally this would need to be fixed and tested again to ensure that no illegal entries could be added to the database</w:t>
            </w:r>
          </w:p>
        </w:tc>
        <w:tc>
          <w:tcPr>
            <w:tcW w:w="1450" w:type="dxa"/>
          </w:tcPr>
          <w:p w:rsidR="001D0B4B" w:rsidRPr="00EB0BB7" w:rsidRDefault="001D0B4B" w:rsidP="001D0B4B">
            <w:pPr>
              <w:spacing w:after="0"/>
            </w:pPr>
            <w:r w:rsidRPr="00EB0BB7">
              <w:t>23/04/2010</w:t>
            </w:r>
          </w:p>
        </w:tc>
      </w:tr>
      <w:tr w:rsidR="001D0B4B" w:rsidRPr="00EB0BB7" w:rsidTr="001D0B4B">
        <w:tc>
          <w:tcPr>
            <w:tcW w:w="1101" w:type="dxa"/>
          </w:tcPr>
          <w:p w:rsidR="001D0B4B" w:rsidRPr="00EB0BB7" w:rsidRDefault="001D0B4B" w:rsidP="001D0B4B">
            <w:pPr>
              <w:spacing w:after="0"/>
            </w:pPr>
            <w:r w:rsidRPr="00EB0BB7">
              <w:t>9</w:t>
            </w:r>
          </w:p>
        </w:tc>
        <w:tc>
          <w:tcPr>
            <w:tcW w:w="3623" w:type="dxa"/>
          </w:tcPr>
          <w:p w:rsidR="001D0B4B" w:rsidRPr="00EB0BB7" w:rsidRDefault="001D0B4B" w:rsidP="001D0B4B">
            <w:pPr>
              <w:spacing w:after="0"/>
            </w:pPr>
            <w:r w:rsidRPr="00EB0BB7">
              <w:t>Allowing a member to enroll onto a class using the class booking system</w:t>
            </w:r>
          </w:p>
        </w:tc>
        <w:tc>
          <w:tcPr>
            <w:tcW w:w="2362" w:type="dxa"/>
          </w:tcPr>
          <w:p w:rsidR="001D0B4B" w:rsidRPr="00EB0BB7" w:rsidRDefault="001D0B4B" w:rsidP="001D0B4B">
            <w:pPr>
              <w:spacing w:after="0"/>
            </w:pPr>
            <w:r w:rsidRPr="00EB0BB7">
              <w:t>Allows the user to enroll on class</w:t>
            </w:r>
          </w:p>
        </w:tc>
        <w:tc>
          <w:tcPr>
            <w:tcW w:w="1386" w:type="dxa"/>
          </w:tcPr>
          <w:p w:rsidR="001D0B4B" w:rsidRPr="00EB0BB7" w:rsidRDefault="001D0B4B" w:rsidP="001D0B4B">
            <w:pPr>
              <w:spacing w:after="0"/>
            </w:pPr>
            <w:r w:rsidRPr="00EB0BB7">
              <w:t>Pass</w:t>
            </w:r>
          </w:p>
        </w:tc>
        <w:tc>
          <w:tcPr>
            <w:tcW w:w="4252" w:type="dxa"/>
          </w:tcPr>
          <w:p w:rsidR="001D0B4B" w:rsidRPr="00EB0BB7" w:rsidRDefault="001D0B4B" w:rsidP="001D0B4B">
            <w:pPr>
              <w:spacing w:after="0"/>
            </w:pPr>
            <w:r w:rsidRPr="00EB0BB7">
              <w:t>Had to cancel booking to enroll on it again, as logged in using the same login details</w:t>
            </w:r>
          </w:p>
        </w:tc>
        <w:tc>
          <w:tcPr>
            <w:tcW w:w="1450" w:type="dxa"/>
          </w:tcPr>
          <w:p w:rsidR="001D0B4B" w:rsidRPr="00EB0BB7" w:rsidRDefault="001D0B4B" w:rsidP="001D0B4B">
            <w:pPr>
              <w:spacing w:after="0"/>
            </w:pPr>
            <w:r w:rsidRPr="00EB0BB7">
              <w:t>23/04/2010</w:t>
            </w:r>
          </w:p>
        </w:tc>
      </w:tr>
      <w:tr w:rsidR="001D0B4B" w:rsidRPr="00EB0BB7" w:rsidTr="001D0B4B">
        <w:tc>
          <w:tcPr>
            <w:tcW w:w="1101" w:type="dxa"/>
          </w:tcPr>
          <w:p w:rsidR="001D0B4B" w:rsidRPr="00EB0BB7" w:rsidRDefault="001D0B4B" w:rsidP="001D0B4B">
            <w:pPr>
              <w:spacing w:after="0"/>
            </w:pPr>
            <w:r w:rsidRPr="00EB0BB7">
              <w:t>10</w:t>
            </w:r>
          </w:p>
        </w:tc>
        <w:tc>
          <w:tcPr>
            <w:tcW w:w="3623" w:type="dxa"/>
          </w:tcPr>
          <w:p w:rsidR="001D0B4B" w:rsidRPr="00EB0BB7" w:rsidRDefault="001D0B4B" w:rsidP="001D0B4B">
            <w:pPr>
              <w:spacing w:after="0"/>
            </w:pPr>
            <w:r w:rsidRPr="00EB0BB7">
              <w:t>Allowing the user to log out properly and closes the database connection</w:t>
            </w:r>
          </w:p>
        </w:tc>
        <w:tc>
          <w:tcPr>
            <w:tcW w:w="2362" w:type="dxa"/>
          </w:tcPr>
          <w:p w:rsidR="001D0B4B" w:rsidRPr="00EB0BB7" w:rsidRDefault="001D0B4B" w:rsidP="001D0B4B">
            <w:pPr>
              <w:spacing w:after="0"/>
            </w:pPr>
            <w:r w:rsidRPr="00EB0BB7">
              <w:t>Returns to home page</w:t>
            </w:r>
          </w:p>
        </w:tc>
        <w:tc>
          <w:tcPr>
            <w:tcW w:w="1386" w:type="dxa"/>
          </w:tcPr>
          <w:p w:rsidR="001D0B4B" w:rsidRPr="00EB0BB7" w:rsidRDefault="001D0B4B" w:rsidP="001D0B4B">
            <w:pPr>
              <w:spacing w:after="0"/>
            </w:pPr>
            <w:r w:rsidRPr="00EB0BB7">
              <w:t>Pass</w:t>
            </w:r>
          </w:p>
        </w:tc>
        <w:tc>
          <w:tcPr>
            <w:tcW w:w="4252" w:type="dxa"/>
          </w:tcPr>
          <w:p w:rsidR="001D0B4B" w:rsidRPr="00EB0BB7" w:rsidRDefault="001D0B4B" w:rsidP="001D0B4B">
            <w:pPr>
              <w:spacing w:after="0"/>
            </w:pPr>
            <w:r w:rsidRPr="00EB0BB7">
              <w:t>Should show that they have logged out, but it works, that's what is important!</w:t>
            </w:r>
          </w:p>
        </w:tc>
        <w:tc>
          <w:tcPr>
            <w:tcW w:w="1450" w:type="dxa"/>
          </w:tcPr>
          <w:p w:rsidR="001D0B4B" w:rsidRPr="00EB0BB7" w:rsidRDefault="001D0B4B" w:rsidP="001D0B4B">
            <w:pPr>
              <w:spacing w:after="0"/>
            </w:pPr>
            <w:r w:rsidRPr="00EB0BB7">
              <w:t>23/04/2010</w:t>
            </w:r>
          </w:p>
        </w:tc>
      </w:tr>
    </w:tbl>
    <w:p w:rsidR="001D0B4B" w:rsidRDefault="001D0B4B" w:rsidP="001D0B4B"/>
    <w:p w:rsidR="001D0B4B" w:rsidRDefault="001D0B4B" w:rsidP="001D0B4B"/>
    <w:p w:rsidR="001D0B4B" w:rsidRPr="001D0B4B" w:rsidRDefault="001D0B4B" w:rsidP="001D0B4B">
      <w:pPr>
        <w:pStyle w:val="Heading3"/>
      </w:pPr>
      <w:bookmarkStart w:id="100" w:name="_Toc260852839"/>
      <w:r>
        <w:lastRenderedPageBreak/>
        <w:t>Website Test Log - Internet Explorer</w:t>
      </w:r>
      <w:bookmarkEnd w:id="100"/>
    </w:p>
    <w:tbl>
      <w:tblPr>
        <w:tblpPr w:leftFromText="180" w:rightFromText="180" w:vertAnchor="text" w:horzAnchor="margin" w:tblpY="116"/>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01"/>
        <w:gridCol w:w="3685"/>
        <w:gridCol w:w="1985"/>
        <w:gridCol w:w="1701"/>
        <w:gridCol w:w="4252"/>
        <w:gridCol w:w="1450"/>
      </w:tblGrid>
      <w:tr w:rsidR="001D0B4B" w:rsidRPr="00EB0BB7" w:rsidTr="001D0B4B">
        <w:tc>
          <w:tcPr>
            <w:tcW w:w="1101" w:type="dxa"/>
          </w:tcPr>
          <w:p w:rsidR="001D0B4B" w:rsidRPr="00EB0BB7" w:rsidRDefault="001D0B4B" w:rsidP="001D0B4B">
            <w:pPr>
              <w:spacing w:after="0"/>
              <w:rPr>
                <w:b/>
                <w:u w:val="single"/>
              </w:rPr>
            </w:pPr>
            <w:r w:rsidRPr="00EB0BB7">
              <w:rPr>
                <w:b/>
                <w:u w:val="single"/>
              </w:rPr>
              <w:t>Test No.</w:t>
            </w:r>
          </w:p>
        </w:tc>
        <w:tc>
          <w:tcPr>
            <w:tcW w:w="3685" w:type="dxa"/>
          </w:tcPr>
          <w:p w:rsidR="001D0B4B" w:rsidRPr="00EB0BB7" w:rsidRDefault="001D0B4B" w:rsidP="001D0B4B">
            <w:pPr>
              <w:spacing w:after="0"/>
              <w:rPr>
                <w:b/>
                <w:u w:val="single"/>
              </w:rPr>
            </w:pPr>
            <w:r w:rsidRPr="00EB0BB7">
              <w:rPr>
                <w:b/>
                <w:u w:val="single"/>
              </w:rPr>
              <w:t>Purpose of Test</w:t>
            </w:r>
          </w:p>
        </w:tc>
        <w:tc>
          <w:tcPr>
            <w:tcW w:w="1985" w:type="dxa"/>
          </w:tcPr>
          <w:p w:rsidR="001D0B4B" w:rsidRPr="00EB0BB7" w:rsidRDefault="001D0B4B" w:rsidP="001D0B4B">
            <w:pPr>
              <w:spacing w:after="0"/>
              <w:rPr>
                <w:b/>
                <w:u w:val="single"/>
              </w:rPr>
            </w:pPr>
            <w:r w:rsidRPr="00EB0BB7">
              <w:rPr>
                <w:b/>
                <w:u w:val="single"/>
              </w:rPr>
              <w:t>Actual Result</w:t>
            </w:r>
          </w:p>
        </w:tc>
        <w:tc>
          <w:tcPr>
            <w:tcW w:w="1701" w:type="dxa"/>
          </w:tcPr>
          <w:p w:rsidR="001D0B4B" w:rsidRPr="00EB0BB7" w:rsidRDefault="001D0B4B" w:rsidP="001D0B4B">
            <w:pPr>
              <w:spacing w:after="0"/>
              <w:rPr>
                <w:b/>
                <w:u w:val="single"/>
              </w:rPr>
            </w:pPr>
            <w:r w:rsidRPr="00EB0BB7">
              <w:rPr>
                <w:b/>
                <w:u w:val="single"/>
              </w:rPr>
              <w:t>Result (P/F)</w:t>
            </w:r>
          </w:p>
        </w:tc>
        <w:tc>
          <w:tcPr>
            <w:tcW w:w="4252" w:type="dxa"/>
          </w:tcPr>
          <w:p w:rsidR="001D0B4B" w:rsidRPr="00EB0BB7" w:rsidRDefault="001D0B4B" w:rsidP="001D0B4B">
            <w:pPr>
              <w:spacing w:after="0"/>
              <w:rPr>
                <w:b/>
                <w:u w:val="single"/>
              </w:rPr>
            </w:pPr>
            <w:r w:rsidRPr="00EB0BB7">
              <w:rPr>
                <w:b/>
                <w:u w:val="single"/>
              </w:rPr>
              <w:t>Comment</w:t>
            </w:r>
          </w:p>
        </w:tc>
        <w:tc>
          <w:tcPr>
            <w:tcW w:w="1450" w:type="dxa"/>
          </w:tcPr>
          <w:p w:rsidR="001D0B4B" w:rsidRPr="00EB0BB7" w:rsidRDefault="001D0B4B" w:rsidP="001D0B4B">
            <w:pPr>
              <w:spacing w:after="0"/>
              <w:rPr>
                <w:b/>
                <w:u w:val="single"/>
              </w:rPr>
            </w:pPr>
            <w:r w:rsidRPr="00EB0BB7">
              <w:rPr>
                <w:b/>
                <w:u w:val="single"/>
              </w:rPr>
              <w:t>Date of Test</w:t>
            </w:r>
          </w:p>
        </w:tc>
      </w:tr>
      <w:tr w:rsidR="001D0B4B" w:rsidRPr="00EB0BB7" w:rsidTr="001D0B4B">
        <w:tc>
          <w:tcPr>
            <w:tcW w:w="1101" w:type="dxa"/>
          </w:tcPr>
          <w:p w:rsidR="001D0B4B" w:rsidRPr="00EB0BB7" w:rsidRDefault="001D0B4B" w:rsidP="001D0B4B">
            <w:pPr>
              <w:spacing w:after="0"/>
            </w:pPr>
            <w:r w:rsidRPr="00EB0BB7">
              <w:t>1</w:t>
            </w:r>
          </w:p>
        </w:tc>
        <w:tc>
          <w:tcPr>
            <w:tcW w:w="3685" w:type="dxa"/>
          </w:tcPr>
          <w:p w:rsidR="001D0B4B" w:rsidRPr="00EB0BB7" w:rsidRDefault="001D0B4B" w:rsidP="001D0B4B">
            <w:pPr>
              <w:spacing w:after="0"/>
            </w:pPr>
            <w:r w:rsidRPr="00EB0BB7">
              <w:t>To check to see if the content renders correctly when the page is loaded</w:t>
            </w:r>
          </w:p>
        </w:tc>
        <w:tc>
          <w:tcPr>
            <w:tcW w:w="1985" w:type="dxa"/>
          </w:tcPr>
          <w:p w:rsidR="001D0B4B" w:rsidRPr="00EB0BB7" w:rsidRDefault="001D0B4B" w:rsidP="001D0B4B">
            <w:pPr>
              <w:spacing w:after="0"/>
            </w:pPr>
            <w:r w:rsidRPr="00EB0BB7">
              <w:t>Page loads with no errors</w:t>
            </w:r>
          </w:p>
        </w:tc>
        <w:tc>
          <w:tcPr>
            <w:tcW w:w="1701" w:type="dxa"/>
          </w:tcPr>
          <w:p w:rsidR="001D0B4B" w:rsidRPr="00EB0BB7" w:rsidRDefault="001D0B4B" w:rsidP="001D0B4B">
            <w:pPr>
              <w:spacing w:after="0"/>
            </w:pPr>
            <w:r w:rsidRPr="00EB0BB7">
              <w:t>Pass</w:t>
            </w:r>
          </w:p>
        </w:tc>
        <w:tc>
          <w:tcPr>
            <w:tcW w:w="4252" w:type="dxa"/>
          </w:tcPr>
          <w:p w:rsidR="001D0B4B" w:rsidRPr="00EB0BB7" w:rsidRDefault="001D0B4B" w:rsidP="001D0B4B">
            <w:pPr>
              <w:spacing w:after="0"/>
            </w:pPr>
            <w:r w:rsidRPr="00EB0BB7">
              <w:t>Page renders fine, no errors or anything when it loads</w:t>
            </w:r>
          </w:p>
        </w:tc>
        <w:tc>
          <w:tcPr>
            <w:tcW w:w="1450" w:type="dxa"/>
          </w:tcPr>
          <w:p w:rsidR="001D0B4B" w:rsidRPr="00EB0BB7" w:rsidRDefault="001D0B4B" w:rsidP="001D0B4B">
            <w:pPr>
              <w:spacing w:after="0"/>
            </w:pPr>
            <w:r w:rsidRPr="00EB0BB7">
              <w:t>23/04/2010</w:t>
            </w:r>
          </w:p>
        </w:tc>
      </w:tr>
      <w:tr w:rsidR="001D0B4B" w:rsidRPr="00EB0BB7" w:rsidTr="001D0B4B">
        <w:tc>
          <w:tcPr>
            <w:tcW w:w="1101" w:type="dxa"/>
          </w:tcPr>
          <w:p w:rsidR="001D0B4B" w:rsidRPr="00EB0BB7" w:rsidRDefault="001D0B4B" w:rsidP="001D0B4B">
            <w:pPr>
              <w:spacing w:after="0"/>
            </w:pPr>
            <w:r w:rsidRPr="00EB0BB7">
              <w:t>2</w:t>
            </w:r>
          </w:p>
        </w:tc>
        <w:tc>
          <w:tcPr>
            <w:tcW w:w="3685" w:type="dxa"/>
          </w:tcPr>
          <w:p w:rsidR="001D0B4B" w:rsidRPr="00EB0BB7" w:rsidRDefault="001D0B4B" w:rsidP="001D0B4B">
            <w:pPr>
              <w:spacing w:after="0"/>
            </w:pPr>
            <w:r w:rsidRPr="00EB0BB7">
              <w:t>Links working correctly and going to the correct page</w:t>
            </w:r>
          </w:p>
        </w:tc>
        <w:tc>
          <w:tcPr>
            <w:tcW w:w="1985" w:type="dxa"/>
          </w:tcPr>
          <w:p w:rsidR="001D0B4B" w:rsidRPr="00EB0BB7" w:rsidRDefault="001D0B4B" w:rsidP="001D0B4B">
            <w:pPr>
              <w:spacing w:after="0"/>
            </w:pPr>
            <w:r w:rsidRPr="00EB0BB7">
              <w:t>Links go to correct pages</w:t>
            </w:r>
          </w:p>
        </w:tc>
        <w:tc>
          <w:tcPr>
            <w:tcW w:w="1701" w:type="dxa"/>
          </w:tcPr>
          <w:p w:rsidR="001D0B4B" w:rsidRPr="00EB0BB7" w:rsidRDefault="001D0B4B" w:rsidP="001D0B4B">
            <w:pPr>
              <w:spacing w:after="0"/>
            </w:pPr>
            <w:r w:rsidRPr="00EB0BB7">
              <w:t>Pass</w:t>
            </w:r>
          </w:p>
        </w:tc>
        <w:tc>
          <w:tcPr>
            <w:tcW w:w="4252" w:type="dxa"/>
          </w:tcPr>
          <w:p w:rsidR="001D0B4B" w:rsidRPr="00EB0BB7" w:rsidRDefault="001D0B4B" w:rsidP="001D0B4B">
            <w:pPr>
              <w:spacing w:after="0"/>
            </w:pPr>
            <w:r w:rsidRPr="00EB0BB7">
              <w:t>The links work correctly, taking the user to the correct page</w:t>
            </w:r>
          </w:p>
        </w:tc>
        <w:tc>
          <w:tcPr>
            <w:tcW w:w="1450" w:type="dxa"/>
          </w:tcPr>
          <w:p w:rsidR="001D0B4B" w:rsidRPr="00EB0BB7" w:rsidRDefault="001D0B4B" w:rsidP="001D0B4B">
            <w:pPr>
              <w:spacing w:after="0"/>
            </w:pPr>
            <w:r w:rsidRPr="00EB0BB7">
              <w:t>23/04/2010</w:t>
            </w:r>
          </w:p>
        </w:tc>
      </w:tr>
      <w:tr w:rsidR="001D0B4B" w:rsidRPr="00EB0BB7" w:rsidTr="001D0B4B">
        <w:tc>
          <w:tcPr>
            <w:tcW w:w="1101" w:type="dxa"/>
          </w:tcPr>
          <w:p w:rsidR="001D0B4B" w:rsidRPr="00EB0BB7" w:rsidRDefault="001D0B4B" w:rsidP="001D0B4B">
            <w:pPr>
              <w:spacing w:after="0"/>
            </w:pPr>
            <w:r w:rsidRPr="00EB0BB7">
              <w:t>3</w:t>
            </w:r>
          </w:p>
        </w:tc>
        <w:tc>
          <w:tcPr>
            <w:tcW w:w="3685" w:type="dxa"/>
          </w:tcPr>
          <w:p w:rsidR="001D0B4B" w:rsidRPr="00EB0BB7" w:rsidRDefault="001D0B4B" w:rsidP="001D0B4B">
            <w:pPr>
              <w:spacing w:after="0"/>
            </w:pPr>
            <w:r w:rsidRPr="00EB0BB7">
              <w:t>Allowing a connection to the database</w:t>
            </w:r>
          </w:p>
        </w:tc>
        <w:tc>
          <w:tcPr>
            <w:tcW w:w="1985" w:type="dxa"/>
          </w:tcPr>
          <w:p w:rsidR="001D0B4B" w:rsidRPr="00EB0BB7" w:rsidRDefault="001D0B4B" w:rsidP="001D0B4B">
            <w:pPr>
              <w:spacing w:after="0"/>
            </w:pPr>
            <w:r w:rsidRPr="00EB0BB7">
              <w:t>Logs the user in with no problems</w:t>
            </w:r>
          </w:p>
        </w:tc>
        <w:tc>
          <w:tcPr>
            <w:tcW w:w="1701" w:type="dxa"/>
          </w:tcPr>
          <w:p w:rsidR="001D0B4B" w:rsidRPr="00EB0BB7" w:rsidRDefault="001D0B4B" w:rsidP="001D0B4B">
            <w:pPr>
              <w:spacing w:after="0"/>
            </w:pPr>
            <w:r w:rsidRPr="00EB0BB7">
              <w:t>Pass</w:t>
            </w:r>
          </w:p>
        </w:tc>
        <w:tc>
          <w:tcPr>
            <w:tcW w:w="4252" w:type="dxa"/>
          </w:tcPr>
          <w:p w:rsidR="001D0B4B" w:rsidRPr="00EB0BB7" w:rsidRDefault="001D0B4B" w:rsidP="001D0B4B">
            <w:pPr>
              <w:spacing w:after="0"/>
            </w:pPr>
            <w:r w:rsidRPr="00EB0BB7">
              <w:t>Seeing as the user can log in, there are no problems with the database connection</w:t>
            </w:r>
          </w:p>
        </w:tc>
        <w:tc>
          <w:tcPr>
            <w:tcW w:w="1450" w:type="dxa"/>
          </w:tcPr>
          <w:p w:rsidR="001D0B4B" w:rsidRPr="00EB0BB7" w:rsidRDefault="001D0B4B" w:rsidP="001D0B4B">
            <w:pPr>
              <w:spacing w:after="0"/>
            </w:pPr>
            <w:r w:rsidRPr="00EB0BB7">
              <w:t>23/04/2010</w:t>
            </w:r>
          </w:p>
        </w:tc>
      </w:tr>
      <w:tr w:rsidR="001D0B4B" w:rsidRPr="00EB0BB7" w:rsidTr="001D0B4B">
        <w:tc>
          <w:tcPr>
            <w:tcW w:w="1101" w:type="dxa"/>
          </w:tcPr>
          <w:p w:rsidR="001D0B4B" w:rsidRPr="00EB0BB7" w:rsidRDefault="001D0B4B" w:rsidP="001D0B4B">
            <w:pPr>
              <w:spacing w:after="0"/>
            </w:pPr>
            <w:r w:rsidRPr="00EB0BB7">
              <w:t>4</w:t>
            </w:r>
          </w:p>
        </w:tc>
        <w:tc>
          <w:tcPr>
            <w:tcW w:w="3685" w:type="dxa"/>
          </w:tcPr>
          <w:p w:rsidR="001D0B4B" w:rsidRPr="00EB0BB7" w:rsidRDefault="001D0B4B" w:rsidP="001D0B4B">
            <w:pPr>
              <w:spacing w:after="0"/>
            </w:pPr>
            <w:r w:rsidRPr="00EB0BB7">
              <w:t>Displaying information from the database to the screen</w:t>
            </w:r>
          </w:p>
        </w:tc>
        <w:tc>
          <w:tcPr>
            <w:tcW w:w="1985" w:type="dxa"/>
          </w:tcPr>
          <w:p w:rsidR="001D0B4B" w:rsidRPr="00EB0BB7" w:rsidRDefault="001D0B4B" w:rsidP="001D0B4B">
            <w:pPr>
              <w:spacing w:after="0"/>
            </w:pPr>
            <w:r w:rsidRPr="00EB0BB7">
              <w:t>All details from previous browser test loaded</w:t>
            </w:r>
          </w:p>
        </w:tc>
        <w:tc>
          <w:tcPr>
            <w:tcW w:w="1701" w:type="dxa"/>
          </w:tcPr>
          <w:p w:rsidR="001D0B4B" w:rsidRPr="00EB0BB7" w:rsidRDefault="001D0B4B" w:rsidP="001D0B4B">
            <w:pPr>
              <w:spacing w:after="0"/>
            </w:pPr>
            <w:r w:rsidRPr="00EB0BB7">
              <w:t>Pass</w:t>
            </w:r>
          </w:p>
        </w:tc>
        <w:tc>
          <w:tcPr>
            <w:tcW w:w="4252" w:type="dxa"/>
          </w:tcPr>
          <w:p w:rsidR="001D0B4B" w:rsidRPr="00EB0BB7" w:rsidRDefault="001D0B4B" w:rsidP="001D0B4B">
            <w:pPr>
              <w:spacing w:after="0"/>
            </w:pPr>
            <w:r w:rsidRPr="00EB0BB7">
              <w:t>As details from the previous browser test are loading, it is a sign that this is still working across different platforms</w:t>
            </w:r>
          </w:p>
        </w:tc>
        <w:tc>
          <w:tcPr>
            <w:tcW w:w="1450" w:type="dxa"/>
          </w:tcPr>
          <w:p w:rsidR="001D0B4B" w:rsidRPr="00EB0BB7" w:rsidRDefault="001D0B4B" w:rsidP="001D0B4B">
            <w:pPr>
              <w:spacing w:after="0"/>
            </w:pPr>
            <w:r w:rsidRPr="00EB0BB7">
              <w:t>23/04/2010</w:t>
            </w:r>
          </w:p>
        </w:tc>
      </w:tr>
      <w:tr w:rsidR="001D0B4B" w:rsidRPr="00EB0BB7" w:rsidTr="001D0B4B">
        <w:tc>
          <w:tcPr>
            <w:tcW w:w="1101" w:type="dxa"/>
          </w:tcPr>
          <w:p w:rsidR="001D0B4B" w:rsidRPr="00EB0BB7" w:rsidRDefault="001D0B4B" w:rsidP="001D0B4B">
            <w:pPr>
              <w:spacing w:after="0"/>
            </w:pPr>
            <w:r w:rsidRPr="00EB0BB7">
              <w:t>5</w:t>
            </w:r>
          </w:p>
        </w:tc>
        <w:tc>
          <w:tcPr>
            <w:tcW w:w="3685" w:type="dxa"/>
          </w:tcPr>
          <w:p w:rsidR="001D0B4B" w:rsidRPr="00EB0BB7" w:rsidRDefault="001D0B4B" w:rsidP="001D0B4B">
            <w:pPr>
              <w:spacing w:after="0"/>
            </w:pPr>
            <w:r w:rsidRPr="00EB0BB7">
              <w:t>Allowing changes to be made to database data when required</w:t>
            </w:r>
          </w:p>
        </w:tc>
        <w:tc>
          <w:tcPr>
            <w:tcW w:w="1985" w:type="dxa"/>
          </w:tcPr>
          <w:p w:rsidR="001D0B4B" w:rsidRPr="00EB0BB7" w:rsidRDefault="001D0B4B" w:rsidP="001D0B4B">
            <w:pPr>
              <w:spacing w:after="0"/>
            </w:pPr>
            <w:r w:rsidRPr="00EB0BB7">
              <w:t>Details are submitted, page breaks afterwards</w:t>
            </w:r>
          </w:p>
        </w:tc>
        <w:tc>
          <w:tcPr>
            <w:tcW w:w="1701" w:type="dxa"/>
          </w:tcPr>
          <w:p w:rsidR="001D0B4B" w:rsidRPr="00EB0BB7" w:rsidRDefault="001D0B4B" w:rsidP="001D0B4B">
            <w:pPr>
              <w:spacing w:after="0"/>
            </w:pPr>
            <w:r w:rsidRPr="00EB0BB7">
              <w:t>Pass</w:t>
            </w:r>
          </w:p>
        </w:tc>
        <w:tc>
          <w:tcPr>
            <w:tcW w:w="4252" w:type="dxa"/>
          </w:tcPr>
          <w:p w:rsidR="001D0B4B" w:rsidRPr="00EB0BB7" w:rsidRDefault="001D0B4B" w:rsidP="001D0B4B">
            <w:pPr>
              <w:spacing w:after="0"/>
            </w:pPr>
            <w:r w:rsidRPr="00EB0BB7">
              <w:t>Changes are submitted but page layout goes funny afterwards... hmm. Dialog box appears twice and then the page breaks</w:t>
            </w:r>
          </w:p>
        </w:tc>
        <w:tc>
          <w:tcPr>
            <w:tcW w:w="1450" w:type="dxa"/>
          </w:tcPr>
          <w:p w:rsidR="001D0B4B" w:rsidRPr="00EB0BB7" w:rsidRDefault="001D0B4B" w:rsidP="001D0B4B">
            <w:pPr>
              <w:spacing w:after="0"/>
            </w:pPr>
            <w:r w:rsidRPr="00EB0BB7">
              <w:t>23/04/2010</w:t>
            </w:r>
          </w:p>
        </w:tc>
      </w:tr>
      <w:tr w:rsidR="001D0B4B" w:rsidRPr="00EB0BB7" w:rsidTr="001D0B4B">
        <w:tc>
          <w:tcPr>
            <w:tcW w:w="1101" w:type="dxa"/>
          </w:tcPr>
          <w:p w:rsidR="001D0B4B" w:rsidRPr="00EB0BB7" w:rsidRDefault="001D0B4B" w:rsidP="001D0B4B">
            <w:pPr>
              <w:spacing w:after="0"/>
            </w:pPr>
            <w:r w:rsidRPr="00EB0BB7">
              <w:t>6</w:t>
            </w:r>
          </w:p>
        </w:tc>
        <w:tc>
          <w:tcPr>
            <w:tcW w:w="3685" w:type="dxa"/>
          </w:tcPr>
          <w:p w:rsidR="001D0B4B" w:rsidRPr="00EB0BB7" w:rsidRDefault="001D0B4B" w:rsidP="001D0B4B">
            <w:pPr>
              <w:spacing w:after="0"/>
            </w:pPr>
            <w:r w:rsidRPr="00EB0BB7">
              <w:t>Logging in shows the correct message when an incorrect value is entered</w:t>
            </w:r>
          </w:p>
        </w:tc>
        <w:tc>
          <w:tcPr>
            <w:tcW w:w="1985" w:type="dxa"/>
          </w:tcPr>
          <w:p w:rsidR="001D0B4B" w:rsidRPr="00EB0BB7" w:rsidRDefault="001D0B4B" w:rsidP="001D0B4B">
            <w:pPr>
              <w:spacing w:after="0"/>
            </w:pPr>
            <w:r w:rsidRPr="00EB0BB7">
              <w:t>Shows error if wrong details</w:t>
            </w:r>
          </w:p>
        </w:tc>
        <w:tc>
          <w:tcPr>
            <w:tcW w:w="1701" w:type="dxa"/>
          </w:tcPr>
          <w:p w:rsidR="001D0B4B" w:rsidRPr="00EB0BB7" w:rsidRDefault="001D0B4B" w:rsidP="001D0B4B">
            <w:pPr>
              <w:spacing w:after="0"/>
            </w:pPr>
            <w:r w:rsidRPr="00EB0BB7">
              <w:t>Pass</w:t>
            </w:r>
          </w:p>
        </w:tc>
        <w:tc>
          <w:tcPr>
            <w:tcW w:w="4252" w:type="dxa"/>
          </w:tcPr>
          <w:p w:rsidR="001D0B4B" w:rsidRPr="00EB0BB7" w:rsidRDefault="001D0B4B" w:rsidP="001D0B4B">
            <w:pPr>
              <w:spacing w:after="0"/>
            </w:pPr>
            <w:r w:rsidRPr="00EB0BB7">
              <w:t>Loads the page saying that the username and password is incorrect - which is right!</w:t>
            </w:r>
          </w:p>
        </w:tc>
        <w:tc>
          <w:tcPr>
            <w:tcW w:w="1450" w:type="dxa"/>
          </w:tcPr>
          <w:p w:rsidR="001D0B4B" w:rsidRPr="00EB0BB7" w:rsidRDefault="001D0B4B" w:rsidP="001D0B4B">
            <w:pPr>
              <w:spacing w:after="0"/>
            </w:pPr>
            <w:r w:rsidRPr="00EB0BB7">
              <w:t>23/04/2010</w:t>
            </w:r>
          </w:p>
        </w:tc>
      </w:tr>
      <w:tr w:rsidR="001D0B4B" w:rsidRPr="00EB0BB7" w:rsidTr="001D0B4B">
        <w:tc>
          <w:tcPr>
            <w:tcW w:w="1101" w:type="dxa"/>
          </w:tcPr>
          <w:p w:rsidR="001D0B4B" w:rsidRPr="00EB0BB7" w:rsidRDefault="001D0B4B" w:rsidP="001D0B4B">
            <w:pPr>
              <w:spacing w:after="0"/>
            </w:pPr>
            <w:r w:rsidRPr="00EB0BB7">
              <w:t>7</w:t>
            </w:r>
          </w:p>
        </w:tc>
        <w:tc>
          <w:tcPr>
            <w:tcW w:w="3685" w:type="dxa"/>
          </w:tcPr>
          <w:p w:rsidR="001D0B4B" w:rsidRPr="00EB0BB7" w:rsidRDefault="001D0B4B" w:rsidP="001D0B4B">
            <w:pPr>
              <w:spacing w:after="0"/>
            </w:pPr>
            <w:r w:rsidRPr="00EB0BB7">
              <w:t>JavaScript validating correctly if a non numeric character is entered in numeric field</w:t>
            </w:r>
          </w:p>
        </w:tc>
        <w:tc>
          <w:tcPr>
            <w:tcW w:w="1985" w:type="dxa"/>
          </w:tcPr>
          <w:p w:rsidR="001D0B4B" w:rsidRPr="00EB0BB7" w:rsidRDefault="001D0B4B" w:rsidP="001D0B4B">
            <w:pPr>
              <w:spacing w:after="0"/>
            </w:pPr>
            <w:r w:rsidRPr="00EB0BB7">
              <w:t>Not bringing up an error if an incorrect value is entered</w:t>
            </w:r>
          </w:p>
        </w:tc>
        <w:tc>
          <w:tcPr>
            <w:tcW w:w="1701" w:type="dxa"/>
          </w:tcPr>
          <w:p w:rsidR="001D0B4B" w:rsidRPr="00EB0BB7" w:rsidRDefault="001D0B4B" w:rsidP="001D0B4B">
            <w:pPr>
              <w:spacing w:after="0"/>
            </w:pPr>
            <w:r w:rsidRPr="00EB0BB7">
              <w:t>Fail</w:t>
            </w:r>
          </w:p>
        </w:tc>
        <w:tc>
          <w:tcPr>
            <w:tcW w:w="4252" w:type="dxa"/>
          </w:tcPr>
          <w:p w:rsidR="001D0B4B" w:rsidRPr="00EB0BB7" w:rsidRDefault="001D0B4B" w:rsidP="001D0B4B">
            <w:pPr>
              <w:spacing w:after="0"/>
            </w:pPr>
            <w:r w:rsidRPr="00EB0BB7">
              <w:t>This is something that could be rather simple to implement, but at this stage we don't have the time. If it was going live however,</w:t>
            </w:r>
          </w:p>
        </w:tc>
        <w:tc>
          <w:tcPr>
            <w:tcW w:w="1450" w:type="dxa"/>
          </w:tcPr>
          <w:p w:rsidR="001D0B4B" w:rsidRPr="00EB0BB7" w:rsidRDefault="001D0B4B" w:rsidP="001D0B4B">
            <w:pPr>
              <w:spacing w:after="0"/>
            </w:pPr>
            <w:r w:rsidRPr="00EB0BB7">
              <w:t>23/04/2010</w:t>
            </w:r>
          </w:p>
        </w:tc>
      </w:tr>
      <w:tr w:rsidR="001D0B4B" w:rsidRPr="00EB0BB7" w:rsidTr="001D0B4B">
        <w:tc>
          <w:tcPr>
            <w:tcW w:w="1101" w:type="dxa"/>
          </w:tcPr>
          <w:p w:rsidR="001D0B4B" w:rsidRPr="00EB0BB7" w:rsidRDefault="001D0B4B" w:rsidP="001D0B4B">
            <w:pPr>
              <w:spacing w:after="0"/>
            </w:pPr>
            <w:r w:rsidRPr="00EB0BB7">
              <w:t>8</w:t>
            </w:r>
          </w:p>
        </w:tc>
        <w:tc>
          <w:tcPr>
            <w:tcW w:w="3685" w:type="dxa"/>
          </w:tcPr>
          <w:p w:rsidR="001D0B4B" w:rsidRPr="00EB0BB7" w:rsidRDefault="001D0B4B" w:rsidP="001D0B4B">
            <w:pPr>
              <w:spacing w:after="0"/>
            </w:pPr>
            <w:r w:rsidRPr="00EB0BB7">
              <w:t>JavaScript validating correctly if a value that isn't a postcode is entered in a postcode field</w:t>
            </w:r>
          </w:p>
        </w:tc>
        <w:tc>
          <w:tcPr>
            <w:tcW w:w="1985" w:type="dxa"/>
          </w:tcPr>
          <w:p w:rsidR="001D0B4B" w:rsidRPr="00EB0BB7" w:rsidRDefault="001D0B4B" w:rsidP="001D0B4B">
            <w:pPr>
              <w:spacing w:after="0"/>
            </w:pPr>
            <w:r w:rsidRPr="00EB0BB7">
              <w:t>Not bringing up an error if an incorrect value is entered</w:t>
            </w:r>
          </w:p>
        </w:tc>
        <w:tc>
          <w:tcPr>
            <w:tcW w:w="1701" w:type="dxa"/>
          </w:tcPr>
          <w:p w:rsidR="001D0B4B" w:rsidRPr="00EB0BB7" w:rsidRDefault="001D0B4B" w:rsidP="001D0B4B">
            <w:pPr>
              <w:spacing w:after="0"/>
            </w:pPr>
            <w:r w:rsidRPr="00EB0BB7">
              <w:t>Fail</w:t>
            </w:r>
          </w:p>
        </w:tc>
        <w:tc>
          <w:tcPr>
            <w:tcW w:w="4252" w:type="dxa"/>
          </w:tcPr>
          <w:p w:rsidR="001D0B4B" w:rsidRPr="00EB0BB7" w:rsidRDefault="001D0B4B" w:rsidP="001D0B4B">
            <w:pPr>
              <w:spacing w:after="0"/>
            </w:pPr>
            <w:r w:rsidRPr="00EB0BB7">
              <w:t>Then this would be implemented to prevent changes done to the database that would affect the fields in question.</w:t>
            </w:r>
          </w:p>
        </w:tc>
        <w:tc>
          <w:tcPr>
            <w:tcW w:w="1450" w:type="dxa"/>
          </w:tcPr>
          <w:p w:rsidR="001D0B4B" w:rsidRPr="00EB0BB7" w:rsidRDefault="001D0B4B" w:rsidP="001D0B4B">
            <w:pPr>
              <w:spacing w:after="0"/>
            </w:pPr>
            <w:r w:rsidRPr="00EB0BB7">
              <w:t>23/04/2010</w:t>
            </w:r>
          </w:p>
        </w:tc>
      </w:tr>
      <w:tr w:rsidR="001D0B4B" w:rsidRPr="00EB0BB7" w:rsidTr="001D0B4B">
        <w:tc>
          <w:tcPr>
            <w:tcW w:w="1101" w:type="dxa"/>
          </w:tcPr>
          <w:p w:rsidR="001D0B4B" w:rsidRPr="00EB0BB7" w:rsidRDefault="001D0B4B" w:rsidP="001D0B4B">
            <w:pPr>
              <w:spacing w:after="0"/>
            </w:pPr>
            <w:r w:rsidRPr="00EB0BB7">
              <w:t>9</w:t>
            </w:r>
          </w:p>
        </w:tc>
        <w:tc>
          <w:tcPr>
            <w:tcW w:w="3685" w:type="dxa"/>
          </w:tcPr>
          <w:p w:rsidR="001D0B4B" w:rsidRPr="00EB0BB7" w:rsidRDefault="001D0B4B" w:rsidP="001D0B4B">
            <w:pPr>
              <w:spacing w:after="0"/>
            </w:pPr>
            <w:r w:rsidRPr="00EB0BB7">
              <w:t>Allowing a member to enroll onto a class using the class booking system</w:t>
            </w:r>
          </w:p>
        </w:tc>
        <w:tc>
          <w:tcPr>
            <w:tcW w:w="1985" w:type="dxa"/>
          </w:tcPr>
          <w:p w:rsidR="001D0B4B" w:rsidRPr="00EB0BB7" w:rsidRDefault="001D0B4B" w:rsidP="001D0B4B">
            <w:pPr>
              <w:spacing w:after="0"/>
            </w:pPr>
            <w:r w:rsidRPr="00EB0BB7">
              <w:t>Allows user to enroll on a class</w:t>
            </w:r>
          </w:p>
        </w:tc>
        <w:tc>
          <w:tcPr>
            <w:tcW w:w="1701" w:type="dxa"/>
          </w:tcPr>
          <w:p w:rsidR="001D0B4B" w:rsidRPr="00EB0BB7" w:rsidRDefault="001D0B4B" w:rsidP="001D0B4B">
            <w:pPr>
              <w:spacing w:after="0"/>
            </w:pPr>
            <w:r w:rsidRPr="00EB0BB7">
              <w:t>Pass</w:t>
            </w:r>
          </w:p>
        </w:tc>
        <w:tc>
          <w:tcPr>
            <w:tcW w:w="4252" w:type="dxa"/>
          </w:tcPr>
          <w:p w:rsidR="001D0B4B" w:rsidRPr="00EB0BB7" w:rsidRDefault="001D0B4B" w:rsidP="001D0B4B">
            <w:pPr>
              <w:spacing w:after="0"/>
            </w:pPr>
            <w:r w:rsidRPr="00EB0BB7">
              <w:t>Enrolls fine and doesn't break the page after the dialog box has been and gone</w:t>
            </w:r>
          </w:p>
        </w:tc>
        <w:tc>
          <w:tcPr>
            <w:tcW w:w="1450" w:type="dxa"/>
          </w:tcPr>
          <w:p w:rsidR="001D0B4B" w:rsidRPr="00EB0BB7" w:rsidRDefault="001D0B4B" w:rsidP="001D0B4B">
            <w:pPr>
              <w:spacing w:after="0"/>
            </w:pPr>
            <w:r w:rsidRPr="00EB0BB7">
              <w:t>23/04/2010</w:t>
            </w:r>
          </w:p>
        </w:tc>
      </w:tr>
      <w:tr w:rsidR="001D0B4B" w:rsidRPr="00EB0BB7" w:rsidTr="001D0B4B">
        <w:tc>
          <w:tcPr>
            <w:tcW w:w="1101" w:type="dxa"/>
          </w:tcPr>
          <w:p w:rsidR="001D0B4B" w:rsidRPr="00EB0BB7" w:rsidRDefault="001D0B4B" w:rsidP="001D0B4B">
            <w:pPr>
              <w:spacing w:after="0"/>
            </w:pPr>
            <w:r w:rsidRPr="00EB0BB7">
              <w:t>10</w:t>
            </w:r>
          </w:p>
        </w:tc>
        <w:tc>
          <w:tcPr>
            <w:tcW w:w="3685" w:type="dxa"/>
          </w:tcPr>
          <w:p w:rsidR="001D0B4B" w:rsidRPr="00EB0BB7" w:rsidRDefault="001D0B4B" w:rsidP="001D0B4B">
            <w:pPr>
              <w:spacing w:after="0"/>
            </w:pPr>
            <w:r w:rsidRPr="00EB0BB7">
              <w:t>Allowing the user to log out properly and closes the database connection</w:t>
            </w:r>
          </w:p>
        </w:tc>
        <w:tc>
          <w:tcPr>
            <w:tcW w:w="1985" w:type="dxa"/>
          </w:tcPr>
          <w:p w:rsidR="001D0B4B" w:rsidRPr="00EB0BB7" w:rsidRDefault="001D0B4B" w:rsidP="001D0B4B">
            <w:pPr>
              <w:spacing w:after="0"/>
            </w:pPr>
            <w:r w:rsidRPr="00EB0BB7">
              <w:t>Logs the user out</w:t>
            </w:r>
          </w:p>
        </w:tc>
        <w:tc>
          <w:tcPr>
            <w:tcW w:w="1701" w:type="dxa"/>
          </w:tcPr>
          <w:p w:rsidR="001D0B4B" w:rsidRPr="00EB0BB7" w:rsidRDefault="001D0B4B" w:rsidP="001D0B4B">
            <w:pPr>
              <w:spacing w:after="0"/>
            </w:pPr>
            <w:r w:rsidRPr="00EB0BB7">
              <w:t>Pass</w:t>
            </w:r>
          </w:p>
        </w:tc>
        <w:tc>
          <w:tcPr>
            <w:tcW w:w="4252" w:type="dxa"/>
          </w:tcPr>
          <w:p w:rsidR="001D0B4B" w:rsidRPr="00EB0BB7" w:rsidRDefault="001D0B4B" w:rsidP="001D0B4B">
            <w:pPr>
              <w:spacing w:after="0"/>
            </w:pPr>
            <w:r w:rsidRPr="00EB0BB7">
              <w:t>User is successfully logged out of the system when clicking logout.</w:t>
            </w:r>
          </w:p>
        </w:tc>
        <w:tc>
          <w:tcPr>
            <w:tcW w:w="1450" w:type="dxa"/>
          </w:tcPr>
          <w:p w:rsidR="001D0B4B" w:rsidRPr="00EB0BB7" w:rsidRDefault="001D0B4B" w:rsidP="001D0B4B">
            <w:pPr>
              <w:spacing w:after="0"/>
            </w:pPr>
            <w:r w:rsidRPr="00EB0BB7">
              <w:t>23/04/2010</w:t>
            </w:r>
          </w:p>
        </w:tc>
      </w:tr>
    </w:tbl>
    <w:p w:rsidR="001D0B4B" w:rsidRPr="001D0B4B" w:rsidRDefault="001D0B4B" w:rsidP="001D0B4B"/>
    <w:p w:rsidR="001D0B4B" w:rsidRDefault="001D0B4B" w:rsidP="001D0B4B">
      <w:pPr>
        <w:sectPr w:rsidR="001D0B4B" w:rsidSect="00847B9C">
          <w:pgSz w:w="16838" w:h="11906" w:orient="landscape"/>
          <w:pgMar w:top="1440" w:right="1440" w:bottom="1440" w:left="1440" w:header="709" w:footer="709" w:gutter="0"/>
          <w:cols w:space="708"/>
          <w:docGrid w:linePitch="360"/>
        </w:sectPr>
      </w:pPr>
    </w:p>
    <w:p w:rsidR="001D0B4B" w:rsidRDefault="001D0B4B" w:rsidP="00D65C53">
      <w:pPr>
        <w:pStyle w:val="Heading3"/>
      </w:pPr>
      <w:bookmarkStart w:id="101" w:name="_Toc260852840"/>
      <w:r>
        <w:lastRenderedPageBreak/>
        <w:t>Overview</w:t>
      </w:r>
      <w:bookmarkEnd w:id="101"/>
    </w:p>
    <w:p w:rsidR="001D0B4B" w:rsidRDefault="001D0B4B" w:rsidP="00EC2568">
      <w:pPr>
        <w:spacing w:after="0"/>
      </w:pPr>
      <w:r>
        <w:t xml:space="preserve">While testing the website, I considered testing it on the web server I have set up, or testing it through another machine to get the feel of it from a client perspective. After disabling the firewall of the web server, I was able to make contact with the server from my client machine and test each page as if it were from a users point of view. Choosing to use three web browsers could be one of the most accurate methods of testing a website, simply because not everyone uses the same browser. While I have only tested on the three main ones, the test results infer that if it was accessed on something other than Internet Explorer, Google Chrome or Mozilla Firefox, they should have very few problems. </w:t>
      </w:r>
    </w:p>
    <w:p w:rsidR="001D0B4B" w:rsidRDefault="001D0B4B" w:rsidP="00EC2568">
      <w:pPr>
        <w:spacing w:after="0"/>
      </w:pPr>
    </w:p>
    <w:p w:rsidR="001D0B4B" w:rsidRDefault="001D0B4B" w:rsidP="00EC2568">
      <w:pPr>
        <w:spacing w:after="0"/>
      </w:pPr>
      <w:r>
        <w:t xml:space="preserve">The testing of the website proved to be successful in that the majority of the tests gave a pass result.  The only tests that failed on each of the browser tests was the JavaScript validation, which would prevent a user entering a non numeric character into a field that required characters, such as telephone number and a series of characters into the postcode field that didn't correspond to something that resembled a postcode. </w:t>
      </w:r>
    </w:p>
    <w:p w:rsidR="001D0B4B" w:rsidRDefault="001D0B4B" w:rsidP="00EC2568">
      <w:pPr>
        <w:spacing w:after="0"/>
      </w:pPr>
    </w:p>
    <w:p w:rsidR="001D0B4B" w:rsidRDefault="001D0B4B" w:rsidP="00EC2568">
      <w:pPr>
        <w:spacing w:after="0"/>
      </w:pPr>
      <w:r>
        <w:t>Whilst the testing was mostly successful, a few small issues were highlighted. As shown above the testing tables, when trying to change details using Internet Explorer, the dialog box confirming the changes have been made appears twice, and after you have clicked ok to get rid of it, the page layout changes. This does not happen on the class booking page, despite the fact a similar dialog box is used. This is only happening with Internet Explorer, and only on this page.</w:t>
      </w:r>
    </w:p>
    <w:p w:rsidR="001D0B4B" w:rsidRDefault="001D0B4B" w:rsidP="00EC2568">
      <w:pPr>
        <w:spacing w:after="0"/>
      </w:pPr>
    </w:p>
    <w:p w:rsidR="001D0B4B" w:rsidRDefault="001D0B4B" w:rsidP="00EC2568">
      <w:pPr>
        <w:spacing w:after="0"/>
      </w:pPr>
      <w:r>
        <w:t>One thing that does stand out is the current lack of content on some of the pages. Whilst this web based addition to our main C# application will never get published, it would be nice if it was something that resembled a finished product. However due to the time constraints, this is not going to be possible this late in the project.  The pages themselves resemble the design closely, and I feel that in its development, the design has been followed thoroughly to make it as true to what was required as possible.</w:t>
      </w:r>
    </w:p>
    <w:p w:rsidR="005128E6" w:rsidRPr="002660AB" w:rsidRDefault="005128E6" w:rsidP="00EC2568">
      <w:pPr>
        <w:spacing w:after="0"/>
      </w:pPr>
    </w:p>
    <w:sectPr w:rsidR="005128E6" w:rsidRPr="002660AB" w:rsidSect="00BB72F8">
      <w:pgSz w:w="11906" w:h="16838"/>
      <w:pgMar w:top="1440" w:right="1440" w:bottom="1440" w:left="1440"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92EDD" w:rsidRDefault="00692EDD" w:rsidP="002A760D">
      <w:pPr>
        <w:spacing w:after="0" w:line="240" w:lineRule="auto"/>
      </w:pPr>
      <w:r>
        <w:separator/>
      </w:r>
    </w:p>
  </w:endnote>
  <w:endnote w:type="continuationSeparator" w:id="0">
    <w:p w:rsidR="00692EDD" w:rsidRDefault="00692EDD" w:rsidP="002A760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58EE" w:rsidRDefault="006058EE">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514958"/>
      <w:docPartObj>
        <w:docPartGallery w:val="Page Numbers (Bottom of Page)"/>
        <w:docPartUnique/>
      </w:docPartObj>
    </w:sdtPr>
    <w:sdtEndPr>
      <w:rPr>
        <w:color w:val="7F7F7F" w:themeColor="background1" w:themeShade="7F"/>
        <w:spacing w:val="60"/>
      </w:rPr>
    </w:sdtEndPr>
    <w:sdtContent>
      <w:p w:rsidR="006058EE" w:rsidRDefault="006058EE">
        <w:pPr>
          <w:pStyle w:val="Footer"/>
          <w:pBdr>
            <w:top w:val="single" w:sz="4" w:space="1" w:color="D9D9D9" w:themeColor="background1" w:themeShade="D9"/>
          </w:pBdr>
          <w:jc w:val="right"/>
        </w:pPr>
        <w:fldSimple w:instr=" PAGE   \* MERGEFORMAT ">
          <w:r w:rsidR="00BE7936">
            <w:rPr>
              <w:noProof/>
            </w:rPr>
            <w:t>92</w:t>
          </w:r>
        </w:fldSimple>
        <w:r>
          <w:t xml:space="preserve"> | </w:t>
        </w:r>
        <w:r>
          <w:rPr>
            <w:color w:val="7F7F7F" w:themeColor="background1" w:themeShade="7F"/>
            <w:spacing w:val="60"/>
          </w:rPr>
          <w:t>Page</w:t>
        </w:r>
      </w:p>
    </w:sdtContent>
  </w:sdt>
  <w:p w:rsidR="006058EE" w:rsidRDefault="006058EE">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58EE" w:rsidRDefault="006058E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92EDD" w:rsidRDefault="00692EDD" w:rsidP="002A760D">
      <w:pPr>
        <w:spacing w:after="0" w:line="240" w:lineRule="auto"/>
      </w:pPr>
      <w:r>
        <w:separator/>
      </w:r>
    </w:p>
  </w:footnote>
  <w:footnote w:type="continuationSeparator" w:id="0">
    <w:p w:rsidR="00692EDD" w:rsidRDefault="00692EDD" w:rsidP="002A760D">
      <w:pPr>
        <w:spacing w:after="0" w:line="240" w:lineRule="auto"/>
      </w:pPr>
      <w:r>
        <w:continuationSeparator/>
      </w:r>
    </w:p>
  </w:footnote>
  <w:footnote w:id="1">
    <w:p w:rsidR="006058EE" w:rsidRPr="000C5BA7" w:rsidRDefault="006058EE" w:rsidP="001B391D">
      <w:pPr>
        <w:pStyle w:val="FootnoteText"/>
        <w:rPr>
          <w:rFonts w:ascii="Calibri" w:hAnsi="Calibri"/>
          <w:sz w:val="16"/>
          <w:szCs w:val="16"/>
          <w:lang w:val="en-GB"/>
        </w:rPr>
      </w:pPr>
      <w:r w:rsidRPr="000C5BA7">
        <w:rPr>
          <w:rStyle w:val="FootnoteReference"/>
          <w:rFonts w:ascii="Calibri" w:hAnsi="Calibri"/>
        </w:rPr>
        <w:footnoteRef/>
      </w:r>
      <w:r w:rsidRPr="000C5BA7">
        <w:rPr>
          <w:rFonts w:ascii="Calibri" w:hAnsi="Calibri"/>
          <w:sz w:val="16"/>
          <w:szCs w:val="16"/>
        </w:rPr>
        <w:t xml:space="preserve"> </w:t>
      </w:r>
      <w:r w:rsidRPr="000C5BA7">
        <w:rPr>
          <w:rFonts w:ascii="Calibri" w:hAnsi="Calibri" w:cs="Courier New"/>
          <w:sz w:val="16"/>
          <w:szCs w:val="16"/>
        </w:rPr>
        <w:t>http://www1.euro.dell.com/uk/en/business/Servers/poweredge-t110/pd.aspx?refid=poweredge-t110&amp;s=bsd&amp;cs=ukbsdt1</w:t>
      </w:r>
    </w:p>
  </w:footnote>
  <w:footnote w:id="2">
    <w:p w:rsidR="006058EE" w:rsidRPr="000C5BA7" w:rsidRDefault="006058EE" w:rsidP="001B391D">
      <w:pPr>
        <w:pStyle w:val="FootnoteText"/>
        <w:rPr>
          <w:rFonts w:ascii="Calibri" w:hAnsi="Calibri"/>
          <w:sz w:val="16"/>
          <w:szCs w:val="16"/>
        </w:rPr>
      </w:pPr>
      <w:r w:rsidRPr="000C5BA7">
        <w:rPr>
          <w:rStyle w:val="FootnoteReference"/>
          <w:rFonts w:ascii="Calibri" w:hAnsi="Calibri"/>
        </w:rPr>
        <w:footnoteRef/>
      </w:r>
      <w:r w:rsidRPr="000C5BA7">
        <w:rPr>
          <w:rFonts w:ascii="Calibri" w:hAnsi="Calibri"/>
          <w:sz w:val="16"/>
          <w:szCs w:val="16"/>
        </w:rPr>
        <w:t xml:space="preserve"> http://www1.euro.dell.com/uk/en/business/Desktops/vostro-230st/pd.aspx?refid=vostro-230st&amp;s=bsd&amp;cs=ukbsdt1</w:t>
      </w:r>
    </w:p>
  </w:footnote>
  <w:footnote w:id="3">
    <w:p w:rsidR="006058EE" w:rsidRPr="000C5BA7" w:rsidRDefault="006058EE" w:rsidP="001B391D">
      <w:pPr>
        <w:pStyle w:val="FootnoteText"/>
        <w:rPr>
          <w:rFonts w:ascii="Calibri" w:hAnsi="Calibri"/>
          <w:sz w:val="16"/>
          <w:szCs w:val="16"/>
        </w:rPr>
      </w:pPr>
      <w:r w:rsidRPr="000C5BA7">
        <w:rPr>
          <w:rStyle w:val="FootnoteReference"/>
          <w:rFonts w:ascii="Calibri" w:hAnsi="Calibri"/>
        </w:rPr>
        <w:footnoteRef/>
      </w:r>
      <w:r w:rsidRPr="000C5BA7">
        <w:rPr>
          <w:rFonts w:ascii="Calibri" w:hAnsi="Calibri"/>
          <w:sz w:val="16"/>
          <w:szCs w:val="16"/>
        </w:rPr>
        <w:t xml:space="preserve"> http://www.cisco.com/en/US/products/hw/routers/ps380/index.html</w:t>
      </w:r>
    </w:p>
  </w:footnote>
  <w:footnote w:id="4">
    <w:p w:rsidR="006058EE" w:rsidRPr="000C5BA7" w:rsidRDefault="006058EE" w:rsidP="001B391D">
      <w:pPr>
        <w:pStyle w:val="FootnoteText"/>
        <w:rPr>
          <w:rFonts w:ascii="Calibri" w:hAnsi="Calibri"/>
          <w:sz w:val="16"/>
          <w:szCs w:val="16"/>
        </w:rPr>
      </w:pPr>
      <w:r w:rsidRPr="000C5BA7">
        <w:rPr>
          <w:rStyle w:val="FootnoteReference"/>
          <w:rFonts w:ascii="Calibri" w:hAnsi="Calibri"/>
        </w:rPr>
        <w:footnoteRef/>
      </w:r>
      <w:r w:rsidRPr="000C5BA7">
        <w:rPr>
          <w:rFonts w:ascii="Calibri" w:hAnsi="Calibri"/>
          <w:sz w:val="16"/>
          <w:szCs w:val="16"/>
        </w:rPr>
        <w:t xml:space="preserve"> http://www.cisco.com/en/US/products/ps6545/index.html</w:t>
      </w:r>
    </w:p>
  </w:footnote>
  <w:footnote w:id="5">
    <w:p w:rsidR="006058EE" w:rsidRPr="008643DE" w:rsidRDefault="006058EE" w:rsidP="001B391D">
      <w:pPr>
        <w:pStyle w:val="FootnoteText"/>
      </w:pPr>
      <w:r w:rsidRPr="000C5BA7">
        <w:rPr>
          <w:rStyle w:val="FootnoteReference"/>
          <w:rFonts w:ascii="Calibri" w:hAnsi="Calibri"/>
        </w:rPr>
        <w:footnoteRef/>
      </w:r>
      <w:r w:rsidRPr="000C5BA7">
        <w:rPr>
          <w:rFonts w:ascii="Calibri" w:hAnsi="Calibri"/>
          <w:sz w:val="16"/>
          <w:szCs w:val="16"/>
        </w:rPr>
        <w:t xml:space="preserve"> http://www.ciscosystems.com/en/US/prod/collateral/switches/ps5718/ps708/product_solution_overview0900aecd80630c78.html</w:t>
      </w:r>
    </w:p>
  </w:footnote>
  <w:footnote w:id="6">
    <w:p w:rsidR="006058EE" w:rsidRPr="000C5BA7" w:rsidRDefault="006058EE" w:rsidP="001B391D">
      <w:pPr>
        <w:pStyle w:val="FootnoteText"/>
        <w:rPr>
          <w:rFonts w:ascii="Calibri" w:hAnsi="Calibri"/>
          <w:sz w:val="16"/>
          <w:szCs w:val="16"/>
          <w:lang w:val="en-GB"/>
        </w:rPr>
      </w:pPr>
      <w:r w:rsidRPr="000C5BA7">
        <w:rPr>
          <w:rStyle w:val="FootnoteReference"/>
          <w:rFonts w:ascii="Calibri" w:hAnsi="Calibri"/>
        </w:rPr>
        <w:footnoteRef/>
      </w:r>
      <w:r w:rsidRPr="000C5BA7">
        <w:rPr>
          <w:rFonts w:ascii="Calibri" w:hAnsi="Calibri"/>
          <w:sz w:val="16"/>
          <w:szCs w:val="16"/>
        </w:rPr>
        <w:t xml:space="preserve"> </w:t>
      </w:r>
      <w:r w:rsidRPr="000C5BA7">
        <w:rPr>
          <w:rFonts w:ascii="Calibri" w:hAnsi="Calibri"/>
          <w:sz w:val="16"/>
          <w:szCs w:val="16"/>
          <w:lang w:val="en-GB"/>
        </w:rPr>
        <w:t>Topology created using Cisco Packet Tracer (http://www.cisco.com/web/learning/netacad/course_catalog/PacketTracer.html)</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58EE" w:rsidRDefault="006058EE">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58EE" w:rsidRDefault="006058EE">
    <w:pPr>
      <w:pStyle w:val="Header"/>
    </w:pPr>
    <w:r>
      <w:t>`</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58EE" w:rsidRDefault="006058EE">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7540F6"/>
    <w:multiLevelType w:val="hybridMultilevel"/>
    <w:tmpl w:val="8286B786"/>
    <w:lvl w:ilvl="0" w:tplc="69A8E994">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36615428"/>
    <w:multiLevelType w:val="hybridMultilevel"/>
    <w:tmpl w:val="4484EA6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38AD7EC4"/>
    <w:multiLevelType w:val="hybridMultilevel"/>
    <w:tmpl w:val="150A807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3F914E96"/>
    <w:multiLevelType w:val="hybridMultilevel"/>
    <w:tmpl w:val="7178A7C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49FC0AAB"/>
    <w:multiLevelType w:val="hybridMultilevel"/>
    <w:tmpl w:val="8CF4D69A"/>
    <w:lvl w:ilvl="0" w:tplc="27A44A44">
      <w:start w:val="1"/>
      <w:numFmt w:val="decimal"/>
      <w:lvlText w:val="%1."/>
      <w:lvlJc w:val="left"/>
      <w:pPr>
        <w:ind w:left="900" w:hanging="54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
  </w:num>
  <w:num w:numId="2">
    <w:abstractNumId w:val="0"/>
  </w:num>
  <w:num w:numId="3">
    <w:abstractNumId w:val="4"/>
  </w:num>
  <w:num w:numId="4">
    <w:abstractNumId w:val="1"/>
  </w:num>
  <w:num w:numId="5">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0"/>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020373"/>
    <w:rsid w:val="00020373"/>
    <w:rsid w:val="00042A00"/>
    <w:rsid w:val="00055FDF"/>
    <w:rsid w:val="00056A0C"/>
    <w:rsid w:val="00061795"/>
    <w:rsid w:val="00064991"/>
    <w:rsid w:val="00071EF4"/>
    <w:rsid w:val="00097F35"/>
    <w:rsid w:val="000A0D21"/>
    <w:rsid w:val="000A43FB"/>
    <w:rsid w:val="000B0454"/>
    <w:rsid w:val="000B6614"/>
    <w:rsid w:val="000C169A"/>
    <w:rsid w:val="000F667F"/>
    <w:rsid w:val="00106F1D"/>
    <w:rsid w:val="00107EB2"/>
    <w:rsid w:val="001645D6"/>
    <w:rsid w:val="00190B70"/>
    <w:rsid w:val="001A778E"/>
    <w:rsid w:val="001B391D"/>
    <w:rsid w:val="001B51A4"/>
    <w:rsid w:val="001D0B4B"/>
    <w:rsid w:val="001D71C4"/>
    <w:rsid w:val="001F5EFC"/>
    <w:rsid w:val="002200EF"/>
    <w:rsid w:val="002277B2"/>
    <w:rsid w:val="00237E78"/>
    <w:rsid w:val="002660AB"/>
    <w:rsid w:val="00283314"/>
    <w:rsid w:val="002A760D"/>
    <w:rsid w:val="002C699B"/>
    <w:rsid w:val="002F55C8"/>
    <w:rsid w:val="00305F58"/>
    <w:rsid w:val="00311042"/>
    <w:rsid w:val="003141F7"/>
    <w:rsid w:val="00315068"/>
    <w:rsid w:val="003248F3"/>
    <w:rsid w:val="00336F4C"/>
    <w:rsid w:val="003404DF"/>
    <w:rsid w:val="003416CA"/>
    <w:rsid w:val="00344DDD"/>
    <w:rsid w:val="003717FB"/>
    <w:rsid w:val="003B078F"/>
    <w:rsid w:val="003B55B5"/>
    <w:rsid w:val="003C38F7"/>
    <w:rsid w:val="003D0361"/>
    <w:rsid w:val="003E23F9"/>
    <w:rsid w:val="003F4B16"/>
    <w:rsid w:val="0041094E"/>
    <w:rsid w:val="004120E8"/>
    <w:rsid w:val="004132BF"/>
    <w:rsid w:val="004346AF"/>
    <w:rsid w:val="00445E9D"/>
    <w:rsid w:val="004715F8"/>
    <w:rsid w:val="00474B96"/>
    <w:rsid w:val="00482B96"/>
    <w:rsid w:val="004838C0"/>
    <w:rsid w:val="004C0BE5"/>
    <w:rsid w:val="004D4C61"/>
    <w:rsid w:val="004F6EF3"/>
    <w:rsid w:val="004F78A1"/>
    <w:rsid w:val="005128E6"/>
    <w:rsid w:val="00537ED7"/>
    <w:rsid w:val="005641D2"/>
    <w:rsid w:val="00566B48"/>
    <w:rsid w:val="00595AAE"/>
    <w:rsid w:val="005B025F"/>
    <w:rsid w:val="005D4DB3"/>
    <w:rsid w:val="005E0903"/>
    <w:rsid w:val="00601B23"/>
    <w:rsid w:val="00604EBD"/>
    <w:rsid w:val="006058EE"/>
    <w:rsid w:val="006236CB"/>
    <w:rsid w:val="00632403"/>
    <w:rsid w:val="00643A6C"/>
    <w:rsid w:val="00692B48"/>
    <w:rsid w:val="00692EDD"/>
    <w:rsid w:val="006C2A8C"/>
    <w:rsid w:val="006D0419"/>
    <w:rsid w:val="00700092"/>
    <w:rsid w:val="007001AD"/>
    <w:rsid w:val="00730101"/>
    <w:rsid w:val="0074786B"/>
    <w:rsid w:val="00754614"/>
    <w:rsid w:val="007A0573"/>
    <w:rsid w:val="007A1C8E"/>
    <w:rsid w:val="007A511E"/>
    <w:rsid w:val="007A6C35"/>
    <w:rsid w:val="007F552E"/>
    <w:rsid w:val="00835871"/>
    <w:rsid w:val="00847B9C"/>
    <w:rsid w:val="008927EE"/>
    <w:rsid w:val="00894E04"/>
    <w:rsid w:val="00934F02"/>
    <w:rsid w:val="00943621"/>
    <w:rsid w:val="00951294"/>
    <w:rsid w:val="009C4859"/>
    <w:rsid w:val="009C7451"/>
    <w:rsid w:val="00A01D58"/>
    <w:rsid w:val="00A113E0"/>
    <w:rsid w:val="00A13D10"/>
    <w:rsid w:val="00A15883"/>
    <w:rsid w:val="00A2478C"/>
    <w:rsid w:val="00A35CB5"/>
    <w:rsid w:val="00A463C9"/>
    <w:rsid w:val="00A51D1A"/>
    <w:rsid w:val="00A841A3"/>
    <w:rsid w:val="00A946FA"/>
    <w:rsid w:val="00A97F7C"/>
    <w:rsid w:val="00AA61ED"/>
    <w:rsid w:val="00AC0409"/>
    <w:rsid w:val="00AD70C0"/>
    <w:rsid w:val="00AF15B5"/>
    <w:rsid w:val="00B143D0"/>
    <w:rsid w:val="00B44739"/>
    <w:rsid w:val="00BB2182"/>
    <w:rsid w:val="00BB72F8"/>
    <w:rsid w:val="00BE7936"/>
    <w:rsid w:val="00BF62C0"/>
    <w:rsid w:val="00C353D0"/>
    <w:rsid w:val="00C432C7"/>
    <w:rsid w:val="00C55C52"/>
    <w:rsid w:val="00C6688B"/>
    <w:rsid w:val="00C91A03"/>
    <w:rsid w:val="00CD4BB2"/>
    <w:rsid w:val="00CE1A9C"/>
    <w:rsid w:val="00CE4675"/>
    <w:rsid w:val="00CF1A08"/>
    <w:rsid w:val="00D22622"/>
    <w:rsid w:val="00D4753C"/>
    <w:rsid w:val="00D62BD5"/>
    <w:rsid w:val="00D65C53"/>
    <w:rsid w:val="00D94DF3"/>
    <w:rsid w:val="00DA1AA7"/>
    <w:rsid w:val="00DC3743"/>
    <w:rsid w:val="00E50F62"/>
    <w:rsid w:val="00E61ADC"/>
    <w:rsid w:val="00E6448E"/>
    <w:rsid w:val="00E71AD6"/>
    <w:rsid w:val="00E8633D"/>
    <w:rsid w:val="00E912D9"/>
    <w:rsid w:val="00EC2568"/>
    <w:rsid w:val="00ED28EB"/>
    <w:rsid w:val="00ED3611"/>
    <w:rsid w:val="00EE122D"/>
    <w:rsid w:val="00EE72BE"/>
    <w:rsid w:val="00F13AFD"/>
    <w:rsid w:val="00F23B24"/>
    <w:rsid w:val="00F56319"/>
    <w:rsid w:val="00F56D1A"/>
    <w:rsid w:val="00F6118F"/>
    <w:rsid w:val="00FC0A64"/>
    <w:rsid w:val="00FD0916"/>
    <w:rsid w:val="00FD15B6"/>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2290">
      <o:colormenu v:ext="edit" fillcolor="none" strokecolor="none"/>
    </o:shapedefaults>
    <o:shapelayout v:ext="edit">
      <o:idmap v:ext="edit" data="1"/>
      <o:rules v:ext="edit">
        <o:r id="V:Rule69" type="arc" idref="#_x0000_s1497"/>
        <o:r id="V:Rule70" type="arc" idref="#_x0000_s1493"/>
        <o:r id="V:Rule71" type="arc" idref="#_x0000_s1492"/>
        <o:r id="V:Rule72" type="arc" idref="#_x0000_s1491"/>
        <o:r id="V:Rule73" type="arc" idref="#_x0000_s1499"/>
        <o:r id="V:Rule74" type="arc" idref="#_x0000_s1503"/>
        <o:r id="V:Rule75" type="arc" idref="#_x0000_s1502"/>
        <o:r id="V:Rule76" type="arc" idref="#_x0000_s1510"/>
        <o:r id="V:Rule77" type="arc" idref="#_x0000_s1515"/>
        <o:r id="V:Rule78" type="arc" idref="#_x0000_s1512"/>
        <o:r id="V:Rule79" type="arc" idref="#_x0000_s1511"/>
        <o:r id="V:Rule80" type="arc" idref="#_x0000_s1509"/>
        <o:r id="V:Rule81" type="arc" idref="#_x0000_s1508"/>
        <o:r id="V:Rule82" type="arc" idref="#_x0000_s1507"/>
        <o:r id="V:Rule83" type="arc" idref="#_x0000_s1516"/>
        <o:r id="V:Rule84" type="arc" idref="#_x0000_s1514"/>
        <o:r id="V:Rule85" type="arc" idref="#_x0000_s1513"/>
        <o:r id="V:Rule86" type="arc" idref="#_x0000_s1518"/>
        <o:r id="V:Rule87" type="arc" idref="#_x0000_s1517"/>
        <o:r id="V:Rule88" type="arc" idref="#_x0000_s1519"/>
        <o:r id="V:Rule89" type="connector" idref="#_x0000_s1383"/>
        <o:r id="V:Rule90" type="connector" idref="#_x0000_s1039"/>
        <o:r id="V:Rule91" type="connector" idref="#_x0000_s1065"/>
        <o:r id="V:Rule92" type="connector" idref="#_x0000_s1418"/>
        <o:r id="V:Rule93" type="connector" idref="#_x0000_s1381"/>
        <o:r id="V:Rule94" type="connector" idref="#_x0000_s1088"/>
        <o:r id="V:Rule95" type="connector" idref="#_x0000_s1385"/>
        <o:r id="V:Rule96" type="connector" idref="#_x0000_s1371"/>
        <o:r id="V:Rule97" type="connector" idref="#_x0000_s1367"/>
        <o:r id="V:Rule98" type="connector" idref="#_x0000_s1487"/>
        <o:r id="V:Rule99" type="connector" idref="#_x0000_s1059"/>
        <o:r id="V:Rule100" type="connector" idref="#_x0000_s1057"/>
        <o:r id="V:Rule101" type="connector" idref="#_x0000_s1482"/>
        <o:r id="V:Rule102" type="connector" idref="#_x0000_s1056"/>
        <o:r id="V:Rule103" type="connector" idref="#_x0000_s1421"/>
        <o:r id="V:Rule104" type="connector" idref="#_x0000_s1044"/>
        <o:r id="V:Rule105" type="connector" idref="#_x0000_s1400"/>
        <o:r id="V:Rule106" type="connector" idref="#_x0000_s1082"/>
        <o:r id="V:Rule107" type="connector" idref="#_x0000_s1420"/>
        <o:r id="V:Rule108" type="connector" idref="#_x0000_s1046"/>
        <o:r id="V:Rule109" type="connector" idref="#_x0000_s1086"/>
        <o:r id="V:Rule110" type="connector" idref="#_x0000_s1084"/>
        <o:r id="V:Rule111" type="connector" idref="#_x0000_s1484"/>
        <o:r id="V:Rule112" type="connector" idref="#_x0000_s1040"/>
        <o:r id="V:Rule113" type="connector" idref="#_x0000_s1379"/>
        <o:r id="V:Rule114" type="connector" idref="#_x0000_s1062"/>
        <o:r id="V:Rule115" type="connector" idref="#_x0000_s1437"/>
        <o:r id="V:Rule116" type="connector" idref="#_x0000_s1085"/>
        <o:r id="V:Rule117" type="connector" idref="#_x0000_s1064"/>
        <o:r id="V:Rule118" type="connector" idref="#_x0000_s1380"/>
        <o:r id="V:Rule119" type="connector" idref="#_x0000_s1045"/>
        <o:r id="V:Rule120" type="connector" idref="#_x0000_s1431"/>
        <o:r id="V:Rule121" type="connector" idref="#_x0000_s1375"/>
        <o:r id="V:Rule122" type="connector" idref="#_x0000_s1419"/>
        <o:r id="V:Rule123" type="connector" idref="#_x0000_s1372"/>
        <o:r id="V:Rule124" type="connector" idref="#_x0000_s1442"/>
        <o:r id="V:Rule125" type="connector" idref="#_x0000_s1433"/>
        <o:r id="V:Rule126" type="connector" idref="#_x0000_s1382"/>
        <o:r id="V:Rule127" type="connector" idref="#_x0000_s1038"/>
        <o:r id="V:Rule128" type="connector" idref="#_x0000_s1087"/>
        <o:r id="V:Rule129" type="connector" idref="#_x0000_s1051"/>
        <o:r id="V:Rule130" type="connector" idref="#_x0000_s1050"/>
        <o:r id="V:Rule131" type="connector" idref="#_x0000_s1043"/>
        <o:r id="V:Rule132" type="connector" idref="#_x0000_s1444"/>
        <o:r id="V:Rule133" type="connector" idref="#_x0000_s1079"/>
        <o:r id="V:Rule134" type="connector" idref="#_x0000_s1439"/>
        <o:r id="V:Rule135" type="connector" idref="#_x0000_s1403"/>
        <o:r id="V:Rule136" type="connector" idref="#_x0000_s1080"/>
        <o:r id="V:Rule137" type="connector" idref="#_x0000_s1432"/>
        <o:r id="V:Rule138" type="connector" idref="#_x0000_s1376"/>
        <o:r id="V:Rule139" type="connector" idref="#_x0000_s1384"/>
        <o:r id="V:Rule140" type="connector" idref="#_x0000_s1438"/>
        <o:r id="V:Rule141" type="connector" idref="#_x0000_s1401"/>
        <o:r id="V:Rule142" type="connector" idref="#_x0000_s1483"/>
        <o:r id="V:Rule143" type="connector" idref="#_x0000_s1042"/>
        <o:r id="V:Rule144" type="connector" idref="#_x0000_s1083"/>
        <o:r id="V:Rule145" type="connector" idref="#_x0000_s1077"/>
        <o:r id="V:Rule146" type="connector" idref="#_x0000_s1063"/>
        <o:r id="V:Rule147" type="connector" idref="#_x0000_s1436"/>
        <o:r id="V:Rule148" type="connector" idref="#_x0000_s1368"/>
        <o:r id="V:Rule149" type="connector" idref="#_x0000_s1041"/>
        <o:r id="V:Rule150" type="connector" idref="#_x0000_s1049"/>
        <o:r id="V:Rule151" type="connector" idref="#_x0000_s1443"/>
        <o:r id="V:Rule152" type="connector" idref="#_x0000_s1430"/>
        <o:r id="V:Rule153" type="connector" idref="#_x0000_s1048"/>
        <o:r id="V:Rule154" type="connector" idref="#_x0000_s1081"/>
        <o:r id="V:Rule155" type="connector" idref="#_x0000_s1058"/>
        <o:r id="V:Rule156" type="connector" idref="#_x0000_s137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F5EFC"/>
  </w:style>
  <w:style w:type="paragraph" w:styleId="Heading1">
    <w:name w:val="heading 1"/>
    <w:basedOn w:val="Normal"/>
    <w:next w:val="Normal"/>
    <w:link w:val="Heading1Char"/>
    <w:uiPriority w:val="9"/>
    <w:qFormat/>
    <w:rsid w:val="00BB72F8"/>
    <w:pPr>
      <w:keepNext/>
      <w:keepLines/>
      <w:spacing w:before="480" w:after="0" w:line="240" w:lineRule="auto"/>
      <w:outlineLvl w:val="0"/>
    </w:pPr>
    <w:rPr>
      <w:rFonts w:asciiTheme="majorHAnsi" w:eastAsiaTheme="majorEastAsia" w:hAnsiTheme="majorHAnsi" w:cstheme="majorBidi"/>
      <w:b/>
      <w:bCs/>
      <w:color w:val="365F91" w:themeColor="accent1" w:themeShade="BF"/>
      <w:sz w:val="28"/>
      <w:szCs w:val="28"/>
      <w:lang w:eastAsia="zh-CN"/>
    </w:rPr>
  </w:style>
  <w:style w:type="paragraph" w:styleId="Heading2">
    <w:name w:val="heading 2"/>
    <w:basedOn w:val="Normal"/>
    <w:next w:val="Normal"/>
    <w:link w:val="Heading2Char"/>
    <w:uiPriority w:val="9"/>
    <w:unhideWhenUsed/>
    <w:qFormat/>
    <w:rsid w:val="00BB72F8"/>
    <w:pPr>
      <w:keepNext/>
      <w:keepLines/>
      <w:spacing w:before="200" w:after="0" w:line="240" w:lineRule="auto"/>
      <w:outlineLvl w:val="1"/>
    </w:pPr>
    <w:rPr>
      <w:rFonts w:asciiTheme="majorHAnsi" w:eastAsiaTheme="majorEastAsia" w:hAnsiTheme="majorHAnsi" w:cstheme="majorBidi"/>
      <w:b/>
      <w:bCs/>
      <w:color w:val="4F81BD" w:themeColor="accent1"/>
      <w:sz w:val="26"/>
      <w:szCs w:val="26"/>
      <w:lang w:eastAsia="zh-CN"/>
    </w:rPr>
  </w:style>
  <w:style w:type="paragraph" w:styleId="Heading3">
    <w:name w:val="heading 3"/>
    <w:basedOn w:val="Normal"/>
    <w:next w:val="Normal"/>
    <w:link w:val="Heading3Char"/>
    <w:uiPriority w:val="9"/>
    <w:unhideWhenUsed/>
    <w:qFormat/>
    <w:rsid w:val="00643A6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D0B4B"/>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F56D1A"/>
    <w:pPr>
      <w:keepNext/>
      <w:keepLines/>
      <w:spacing w:before="200" w:after="0"/>
      <w:outlineLvl w:val="4"/>
    </w:pPr>
    <w:rPr>
      <w:rFonts w:asciiTheme="majorHAnsi" w:eastAsiaTheme="majorEastAsia" w:hAnsiTheme="majorHAnsi" w:cstheme="majorBidi"/>
      <w:color w:val="243F60" w:themeColor="accent1" w:themeShade="7F"/>
      <w:lang w:val="en-US" w:bidi="en-US"/>
    </w:rPr>
  </w:style>
  <w:style w:type="paragraph" w:styleId="Heading6">
    <w:name w:val="heading 6"/>
    <w:basedOn w:val="Normal"/>
    <w:next w:val="Normal"/>
    <w:link w:val="Heading6Char"/>
    <w:uiPriority w:val="9"/>
    <w:semiHidden/>
    <w:unhideWhenUsed/>
    <w:qFormat/>
    <w:rsid w:val="00F56D1A"/>
    <w:pPr>
      <w:keepNext/>
      <w:keepLines/>
      <w:spacing w:before="200" w:after="0"/>
      <w:outlineLvl w:val="5"/>
    </w:pPr>
    <w:rPr>
      <w:rFonts w:asciiTheme="majorHAnsi" w:eastAsiaTheme="majorEastAsia" w:hAnsiTheme="majorHAnsi" w:cstheme="majorBidi"/>
      <w:i/>
      <w:iCs/>
      <w:color w:val="243F60" w:themeColor="accent1" w:themeShade="7F"/>
      <w:lang w:val="en-US" w:bidi="en-US"/>
    </w:rPr>
  </w:style>
  <w:style w:type="paragraph" w:styleId="Heading7">
    <w:name w:val="heading 7"/>
    <w:basedOn w:val="Normal"/>
    <w:next w:val="Normal"/>
    <w:link w:val="Heading7Char"/>
    <w:uiPriority w:val="9"/>
    <w:semiHidden/>
    <w:unhideWhenUsed/>
    <w:qFormat/>
    <w:rsid w:val="00F56D1A"/>
    <w:pPr>
      <w:keepNext/>
      <w:keepLines/>
      <w:spacing w:before="200" w:after="0"/>
      <w:outlineLvl w:val="6"/>
    </w:pPr>
    <w:rPr>
      <w:rFonts w:asciiTheme="majorHAnsi" w:eastAsiaTheme="majorEastAsia" w:hAnsiTheme="majorHAnsi" w:cstheme="majorBidi"/>
      <w:i/>
      <w:iCs/>
      <w:color w:val="404040" w:themeColor="text1" w:themeTint="BF"/>
      <w:lang w:val="en-US" w:bidi="en-US"/>
    </w:rPr>
  </w:style>
  <w:style w:type="paragraph" w:styleId="Heading8">
    <w:name w:val="heading 8"/>
    <w:basedOn w:val="Normal"/>
    <w:next w:val="Normal"/>
    <w:link w:val="Heading8Char"/>
    <w:uiPriority w:val="9"/>
    <w:semiHidden/>
    <w:unhideWhenUsed/>
    <w:qFormat/>
    <w:rsid w:val="00F56D1A"/>
    <w:pPr>
      <w:keepNext/>
      <w:keepLines/>
      <w:spacing w:before="200" w:after="0"/>
      <w:outlineLvl w:val="7"/>
    </w:pPr>
    <w:rPr>
      <w:rFonts w:asciiTheme="majorHAnsi" w:eastAsiaTheme="majorEastAsia" w:hAnsiTheme="majorHAnsi" w:cstheme="majorBidi"/>
      <w:color w:val="4F81BD" w:themeColor="accent1"/>
      <w:sz w:val="20"/>
      <w:szCs w:val="20"/>
      <w:lang w:val="en-US" w:bidi="en-US"/>
    </w:rPr>
  </w:style>
  <w:style w:type="paragraph" w:styleId="Heading9">
    <w:name w:val="heading 9"/>
    <w:basedOn w:val="Normal"/>
    <w:next w:val="Normal"/>
    <w:link w:val="Heading9Char"/>
    <w:uiPriority w:val="9"/>
    <w:semiHidden/>
    <w:unhideWhenUsed/>
    <w:qFormat/>
    <w:rsid w:val="00F56D1A"/>
    <w:pPr>
      <w:keepNext/>
      <w:keepLines/>
      <w:spacing w:before="200" w:after="0"/>
      <w:outlineLvl w:val="8"/>
    </w:pPr>
    <w:rPr>
      <w:rFonts w:asciiTheme="majorHAnsi" w:eastAsiaTheme="majorEastAsia" w:hAnsiTheme="majorHAnsi" w:cstheme="majorBidi"/>
      <w:i/>
      <w:iCs/>
      <w:color w:val="404040" w:themeColor="text1" w:themeTint="BF"/>
      <w:sz w:val="20"/>
      <w:szCs w:val="20"/>
      <w:lang w:val="en-US"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B72F8"/>
    <w:rPr>
      <w:rFonts w:asciiTheme="majorHAnsi" w:eastAsiaTheme="majorEastAsia" w:hAnsiTheme="majorHAnsi" w:cstheme="majorBidi"/>
      <w:b/>
      <w:bCs/>
      <w:color w:val="365F91" w:themeColor="accent1" w:themeShade="BF"/>
      <w:sz w:val="28"/>
      <w:szCs w:val="28"/>
      <w:lang w:eastAsia="zh-CN"/>
    </w:rPr>
  </w:style>
  <w:style w:type="character" w:customStyle="1" w:styleId="Heading2Char">
    <w:name w:val="Heading 2 Char"/>
    <w:basedOn w:val="DefaultParagraphFont"/>
    <w:link w:val="Heading2"/>
    <w:uiPriority w:val="9"/>
    <w:rsid w:val="00BB72F8"/>
    <w:rPr>
      <w:rFonts w:asciiTheme="majorHAnsi" w:eastAsiaTheme="majorEastAsia" w:hAnsiTheme="majorHAnsi" w:cstheme="majorBidi"/>
      <w:b/>
      <w:bCs/>
      <w:color w:val="4F81BD" w:themeColor="accent1"/>
      <w:sz w:val="26"/>
      <w:szCs w:val="26"/>
      <w:lang w:eastAsia="zh-CN"/>
    </w:rPr>
  </w:style>
  <w:style w:type="character" w:customStyle="1" w:styleId="Heading3Char">
    <w:name w:val="Heading 3 Char"/>
    <w:basedOn w:val="DefaultParagraphFont"/>
    <w:link w:val="Heading3"/>
    <w:uiPriority w:val="9"/>
    <w:rsid w:val="00643A6C"/>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1D0B4B"/>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F56D1A"/>
    <w:rPr>
      <w:rFonts w:asciiTheme="majorHAnsi" w:eastAsiaTheme="majorEastAsia" w:hAnsiTheme="majorHAnsi" w:cstheme="majorBidi"/>
      <w:color w:val="243F60" w:themeColor="accent1" w:themeShade="7F"/>
      <w:lang w:val="en-US" w:bidi="en-US"/>
    </w:rPr>
  </w:style>
  <w:style w:type="paragraph" w:styleId="BalloonText">
    <w:name w:val="Balloon Text"/>
    <w:basedOn w:val="Normal"/>
    <w:link w:val="BalloonTextChar"/>
    <w:uiPriority w:val="99"/>
    <w:semiHidden/>
    <w:unhideWhenUsed/>
    <w:rsid w:val="004346A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346AF"/>
    <w:rPr>
      <w:rFonts w:ascii="Tahoma" w:hAnsi="Tahoma" w:cs="Tahoma"/>
      <w:sz w:val="16"/>
      <w:szCs w:val="16"/>
    </w:rPr>
  </w:style>
  <w:style w:type="paragraph" w:styleId="ListParagraph">
    <w:name w:val="List Paragraph"/>
    <w:basedOn w:val="Normal"/>
    <w:uiPriority w:val="34"/>
    <w:qFormat/>
    <w:rsid w:val="00BF62C0"/>
    <w:pPr>
      <w:ind w:left="720"/>
      <w:contextualSpacing/>
    </w:pPr>
  </w:style>
  <w:style w:type="paragraph" w:styleId="Title">
    <w:name w:val="Title"/>
    <w:basedOn w:val="Normal"/>
    <w:next w:val="Normal"/>
    <w:link w:val="TitleChar"/>
    <w:uiPriority w:val="10"/>
    <w:qFormat/>
    <w:rsid w:val="00BB72F8"/>
    <w:pPr>
      <w:spacing w:before="240" w:after="60" w:line="240" w:lineRule="auto"/>
      <w:jc w:val="center"/>
      <w:outlineLvl w:val="0"/>
    </w:pPr>
    <w:rPr>
      <w:rFonts w:asciiTheme="majorHAnsi" w:eastAsiaTheme="majorEastAsia" w:hAnsiTheme="majorHAnsi" w:cstheme="majorBidi"/>
      <w:b/>
      <w:bCs/>
      <w:kern w:val="28"/>
      <w:sz w:val="32"/>
      <w:szCs w:val="32"/>
      <w:lang w:eastAsia="zh-CN"/>
    </w:rPr>
  </w:style>
  <w:style w:type="character" w:customStyle="1" w:styleId="TitleChar">
    <w:name w:val="Title Char"/>
    <w:basedOn w:val="DefaultParagraphFont"/>
    <w:link w:val="Title"/>
    <w:uiPriority w:val="10"/>
    <w:rsid w:val="00BB72F8"/>
    <w:rPr>
      <w:rFonts w:asciiTheme="majorHAnsi" w:eastAsiaTheme="majorEastAsia" w:hAnsiTheme="majorHAnsi" w:cstheme="majorBidi"/>
      <w:b/>
      <w:bCs/>
      <w:kern w:val="28"/>
      <w:sz w:val="32"/>
      <w:szCs w:val="32"/>
      <w:lang w:eastAsia="zh-CN"/>
    </w:rPr>
  </w:style>
  <w:style w:type="table" w:styleId="TableGrid">
    <w:name w:val="Table Grid"/>
    <w:basedOn w:val="TableNormal"/>
    <w:uiPriority w:val="59"/>
    <w:rsid w:val="00E8633D"/>
    <w:pPr>
      <w:spacing w:after="0" w:line="240" w:lineRule="auto"/>
    </w:pPr>
    <w:rPr>
      <w:lang w:val="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semiHidden/>
    <w:unhideWhenUsed/>
    <w:rsid w:val="002A760D"/>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2A760D"/>
  </w:style>
  <w:style w:type="paragraph" w:styleId="Footer">
    <w:name w:val="footer"/>
    <w:basedOn w:val="Normal"/>
    <w:link w:val="FooterChar"/>
    <w:uiPriority w:val="99"/>
    <w:unhideWhenUsed/>
    <w:rsid w:val="002A760D"/>
    <w:pPr>
      <w:tabs>
        <w:tab w:val="center" w:pos="4513"/>
        <w:tab w:val="right" w:pos="9026"/>
      </w:tabs>
      <w:spacing w:after="0" w:line="240" w:lineRule="auto"/>
    </w:pPr>
  </w:style>
  <w:style w:type="character" w:customStyle="1" w:styleId="FooterChar">
    <w:name w:val="Footer Char"/>
    <w:basedOn w:val="DefaultParagraphFont"/>
    <w:link w:val="Footer"/>
    <w:uiPriority w:val="99"/>
    <w:rsid w:val="002A760D"/>
  </w:style>
  <w:style w:type="paragraph" w:styleId="TOCHeading">
    <w:name w:val="TOC Heading"/>
    <w:basedOn w:val="Heading1"/>
    <w:next w:val="Normal"/>
    <w:uiPriority w:val="39"/>
    <w:unhideWhenUsed/>
    <w:qFormat/>
    <w:rsid w:val="002A760D"/>
    <w:pPr>
      <w:spacing w:line="276" w:lineRule="auto"/>
      <w:outlineLvl w:val="9"/>
    </w:pPr>
    <w:rPr>
      <w:lang w:val="en-US" w:eastAsia="en-US"/>
    </w:rPr>
  </w:style>
  <w:style w:type="paragraph" w:styleId="TOC1">
    <w:name w:val="toc 1"/>
    <w:basedOn w:val="Normal"/>
    <w:next w:val="Normal"/>
    <w:autoRedefine/>
    <w:uiPriority w:val="39"/>
    <w:unhideWhenUsed/>
    <w:qFormat/>
    <w:rsid w:val="002A760D"/>
    <w:pPr>
      <w:spacing w:after="100"/>
    </w:pPr>
  </w:style>
  <w:style w:type="paragraph" w:styleId="TOC2">
    <w:name w:val="toc 2"/>
    <w:basedOn w:val="Normal"/>
    <w:next w:val="Normal"/>
    <w:autoRedefine/>
    <w:uiPriority w:val="39"/>
    <w:unhideWhenUsed/>
    <w:qFormat/>
    <w:rsid w:val="002A760D"/>
    <w:pPr>
      <w:spacing w:after="100"/>
      <w:ind w:left="220"/>
    </w:pPr>
  </w:style>
  <w:style w:type="character" w:styleId="Hyperlink">
    <w:name w:val="Hyperlink"/>
    <w:basedOn w:val="DefaultParagraphFont"/>
    <w:uiPriority w:val="99"/>
    <w:unhideWhenUsed/>
    <w:rsid w:val="002A760D"/>
    <w:rPr>
      <w:color w:val="0000FF" w:themeColor="hyperlink"/>
      <w:u w:val="single"/>
    </w:rPr>
  </w:style>
  <w:style w:type="paragraph" w:styleId="NoSpacing">
    <w:name w:val="No Spacing"/>
    <w:link w:val="NoSpacingChar"/>
    <w:uiPriority w:val="1"/>
    <w:qFormat/>
    <w:rsid w:val="001A778E"/>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1A778E"/>
    <w:rPr>
      <w:rFonts w:eastAsiaTheme="minorEastAsia"/>
      <w:lang w:val="en-US"/>
    </w:rPr>
  </w:style>
  <w:style w:type="paragraph" w:styleId="TOC3">
    <w:name w:val="toc 3"/>
    <w:basedOn w:val="Normal"/>
    <w:next w:val="Normal"/>
    <w:autoRedefine/>
    <w:uiPriority w:val="39"/>
    <w:unhideWhenUsed/>
    <w:qFormat/>
    <w:rsid w:val="00F23B24"/>
    <w:pPr>
      <w:spacing w:after="100"/>
      <w:ind w:left="440"/>
    </w:pPr>
  </w:style>
  <w:style w:type="paragraph" w:styleId="FootnoteText">
    <w:name w:val="footnote text"/>
    <w:basedOn w:val="Normal"/>
    <w:link w:val="FootnoteTextChar"/>
    <w:semiHidden/>
    <w:rsid w:val="001B391D"/>
    <w:pPr>
      <w:spacing w:after="0" w:line="240" w:lineRule="auto"/>
    </w:pPr>
    <w:rPr>
      <w:rFonts w:ascii="Times New Roman" w:eastAsia="Times New Roman" w:hAnsi="Times New Roman" w:cs="Times New Roman"/>
      <w:sz w:val="20"/>
      <w:szCs w:val="20"/>
      <w:lang w:val="en-US"/>
    </w:rPr>
  </w:style>
  <w:style w:type="character" w:customStyle="1" w:styleId="FootnoteTextChar">
    <w:name w:val="Footnote Text Char"/>
    <w:basedOn w:val="DefaultParagraphFont"/>
    <w:link w:val="FootnoteText"/>
    <w:semiHidden/>
    <w:rsid w:val="001B391D"/>
    <w:rPr>
      <w:rFonts w:ascii="Times New Roman" w:eastAsia="Times New Roman" w:hAnsi="Times New Roman" w:cs="Times New Roman"/>
      <w:sz w:val="20"/>
      <w:szCs w:val="20"/>
      <w:lang w:val="en-US"/>
    </w:rPr>
  </w:style>
  <w:style w:type="character" w:styleId="FootnoteReference">
    <w:name w:val="footnote reference"/>
    <w:basedOn w:val="DefaultParagraphFont"/>
    <w:semiHidden/>
    <w:rsid w:val="001B391D"/>
    <w:rPr>
      <w:vertAlign w:val="superscript"/>
    </w:rPr>
  </w:style>
  <w:style w:type="paragraph" w:customStyle="1" w:styleId="updated">
    <w:name w:val="updated"/>
    <w:basedOn w:val="Normal"/>
    <w:rsid w:val="007A1C8E"/>
    <w:pPr>
      <w:spacing w:beforeLines="1" w:afterLines="1" w:line="240" w:lineRule="auto"/>
    </w:pPr>
    <w:rPr>
      <w:rFonts w:ascii="Times" w:eastAsia="Cambria" w:hAnsi="Times" w:cs="Times New Roman"/>
      <w:sz w:val="20"/>
      <w:szCs w:val="20"/>
      <w:lang w:val="es-ES_tradnl"/>
    </w:rPr>
  </w:style>
  <w:style w:type="character" w:styleId="FollowedHyperlink">
    <w:name w:val="FollowedHyperlink"/>
    <w:basedOn w:val="DefaultParagraphFont"/>
    <w:uiPriority w:val="99"/>
    <w:rsid w:val="007A1C8E"/>
    <w:rPr>
      <w:color w:val="0000FF"/>
      <w:u w:val="single"/>
    </w:rPr>
  </w:style>
  <w:style w:type="paragraph" w:styleId="NormalWeb">
    <w:name w:val="Normal (Web)"/>
    <w:basedOn w:val="Normal"/>
    <w:uiPriority w:val="99"/>
    <w:rsid w:val="007A1C8E"/>
    <w:pPr>
      <w:spacing w:beforeLines="1" w:afterLines="1" w:line="240" w:lineRule="auto"/>
    </w:pPr>
    <w:rPr>
      <w:rFonts w:ascii="Times" w:eastAsia="Cambria" w:hAnsi="Times" w:cs="Times New Roman"/>
      <w:sz w:val="20"/>
      <w:szCs w:val="20"/>
      <w:lang w:val="es-ES_tradnl"/>
    </w:rPr>
  </w:style>
  <w:style w:type="character" w:customStyle="1" w:styleId="Heading6Char">
    <w:name w:val="Heading 6 Char"/>
    <w:basedOn w:val="DefaultParagraphFont"/>
    <w:link w:val="Heading6"/>
    <w:uiPriority w:val="9"/>
    <w:semiHidden/>
    <w:rsid w:val="00F56D1A"/>
    <w:rPr>
      <w:rFonts w:asciiTheme="majorHAnsi" w:eastAsiaTheme="majorEastAsia" w:hAnsiTheme="majorHAnsi" w:cstheme="majorBidi"/>
      <w:i/>
      <w:iCs/>
      <w:color w:val="243F60" w:themeColor="accent1" w:themeShade="7F"/>
      <w:lang w:val="en-US" w:bidi="en-US"/>
    </w:rPr>
  </w:style>
  <w:style w:type="character" w:customStyle="1" w:styleId="Heading7Char">
    <w:name w:val="Heading 7 Char"/>
    <w:basedOn w:val="DefaultParagraphFont"/>
    <w:link w:val="Heading7"/>
    <w:uiPriority w:val="9"/>
    <w:semiHidden/>
    <w:rsid w:val="00F56D1A"/>
    <w:rPr>
      <w:rFonts w:asciiTheme="majorHAnsi" w:eastAsiaTheme="majorEastAsia" w:hAnsiTheme="majorHAnsi" w:cstheme="majorBidi"/>
      <w:i/>
      <w:iCs/>
      <w:color w:val="404040" w:themeColor="text1" w:themeTint="BF"/>
      <w:lang w:val="en-US" w:bidi="en-US"/>
    </w:rPr>
  </w:style>
  <w:style w:type="character" w:customStyle="1" w:styleId="Heading8Char">
    <w:name w:val="Heading 8 Char"/>
    <w:basedOn w:val="DefaultParagraphFont"/>
    <w:link w:val="Heading8"/>
    <w:uiPriority w:val="9"/>
    <w:semiHidden/>
    <w:rsid w:val="00F56D1A"/>
    <w:rPr>
      <w:rFonts w:asciiTheme="majorHAnsi" w:eastAsiaTheme="majorEastAsia" w:hAnsiTheme="majorHAnsi" w:cstheme="majorBidi"/>
      <w:color w:val="4F81BD" w:themeColor="accent1"/>
      <w:sz w:val="20"/>
      <w:szCs w:val="20"/>
      <w:lang w:val="en-US" w:bidi="en-US"/>
    </w:rPr>
  </w:style>
  <w:style w:type="character" w:customStyle="1" w:styleId="Heading9Char">
    <w:name w:val="Heading 9 Char"/>
    <w:basedOn w:val="DefaultParagraphFont"/>
    <w:link w:val="Heading9"/>
    <w:uiPriority w:val="9"/>
    <w:semiHidden/>
    <w:rsid w:val="00F56D1A"/>
    <w:rPr>
      <w:rFonts w:asciiTheme="majorHAnsi" w:eastAsiaTheme="majorEastAsia" w:hAnsiTheme="majorHAnsi" w:cstheme="majorBidi"/>
      <w:i/>
      <w:iCs/>
      <w:color w:val="404040" w:themeColor="text1" w:themeTint="BF"/>
      <w:sz w:val="20"/>
      <w:szCs w:val="20"/>
      <w:lang w:val="en-US" w:bidi="en-US"/>
    </w:rPr>
  </w:style>
  <w:style w:type="character" w:customStyle="1" w:styleId="DocumentMapChar">
    <w:name w:val="Document Map Char"/>
    <w:basedOn w:val="DefaultParagraphFont"/>
    <w:link w:val="DocumentMap"/>
    <w:uiPriority w:val="99"/>
    <w:semiHidden/>
    <w:rsid w:val="00F56D1A"/>
    <w:rPr>
      <w:rFonts w:ascii="Tahoma" w:eastAsiaTheme="minorEastAsia" w:hAnsi="Tahoma" w:cs="Tahoma"/>
      <w:sz w:val="16"/>
      <w:szCs w:val="16"/>
      <w:lang w:val="en-US" w:bidi="en-US"/>
    </w:rPr>
  </w:style>
  <w:style w:type="paragraph" w:styleId="DocumentMap">
    <w:name w:val="Document Map"/>
    <w:basedOn w:val="Normal"/>
    <w:link w:val="DocumentMapChar"/>
    <w:uiPriority w:val="99"/>
    <w:semiHidden/>
    <w:unhideWhenUsed/>
    <w:rsid w:val="00F56D1A"/>
    <w:rPr>
      <w:rFonts w:ascii="Tahoma" w:eastAsiaTheme="minorEastAsia" w:hAnsi="Tahoma" w:cs="Tahoma"/>
      <w:sz w:val="16"/>
      <w:szCs w:val="16"/>
      <w:lang w:val="en-US" w:bidi="en-US"/>
    </w:rPr>
  </w:style>
  <w:style w:type="paragraph" w:styleId="Subtitle">
    <w:name w:val="Subtitle"/>
    <w:basedOn w:val="Normal"/>
    <w:next w:val="Normal"/>
    <w:link w:val="SubtitleChar"/>
    <w:uiPriority w:val="11"/>
    <w:qFormat/>
    <w:rsid w:val="00F56D1A"/>
    <w:pPr>
      <w:numPr>
        <w:ilvl w:val="1"/>
      </w:numPr>
    </w:pPr>
    <w:rPr>
      <w:rFonts w:asciiTheme="majorHAnsi" w:eastAsiaTheme="majorEastAsia" w:hAnsiTheme="majorHAnsi" w:cstheme="majorBidi"/>
      <w:i/>
      <w:iCs/>
      <w:color w:val="4F81BD" w:themeColor="accent1"/>
      <w:spacing w:val="15"/>
      <w:sz w:val="24"/>
      <w:szCs w:val="24"/>
      <w:lang w:val="en-US" w:bidi="en-US"/>
    </w:rPr>
  </w:style>
  <w:style w:type="character" w:customStyle="1" w:styleId="SubtitleChar">
    <w:name w:val="Subtitle Char"/>
    <w:basedOn w:val="DefaultParagraphFont"/>
    <w:link w:val="Subtitle"/>
    <w:uiPriority w:val="11"/>
    <w:rsid w:val="00F56D1A"/>
    <w:rPr>
      <w:rFonts w:asciiTheme="majorHAnsi" w:eastAsiaTheme="majorEastAsia" w:hAnsiTheme="majorHAnsi" w:cstheme="majorBidi"/>
      <w:i/>
      <w:iCs/>
      <w:color w:val="4F81BD" w:themeColor="accent1"/>
      <w:spacing w:val="15"/>
      <w:sz w:val="24"/>
      <w:szCs w:val="24"/>
      <w:lang w:val="en-US" w:bidi="en-US"/>
    </w:rPr>
  </w:style>
  <w:style w:type="character" w:styleId="Strong">
    <w:name w:val="Strong"/>
    <w:basedOn w:val="DefaultParagraphFont"/>
    <w:uiPriority w:val="22"/>
    <w:qFormat/>
    <w:rsid w:val="00F56D1A"/>
    <w:rPr>
      <w:b/>
      <w:bCs/>
    </w:rPr>
  </w:style>
  <w:style w:type="character" w:styleId="Emphasis">
    <w:name w:val="Emphasis"/>
    <w:basedOn w:val="DefaultParagraphFont"/>
    <w:uiPriority w:val="20"/>
    <w:qFormat/>
    <w:rsid w:val="00F56D1A"/>
    <w:rPr>
      <w:i/>
      <w:iCs/>
    </w:rPr>
  </w:style>
  <w:style w:type="paragraph" w:styleId="Quote">
    <w:name w:val="Quote"/>
    <w:basedOn w:val="Normal"/>
    <w:next w:val="Normal"/>
    <w:link w:val="QuoteChar"/>
    <w:uiPriority w:val="29"/>
    <w:qFormat/>
    <w:rsid w:val="00F56D1A"/>
    <w:rPr>
      <w:rFonts w:eastAsiaTheme="minorEastAsia"/>
      <w:i/>
      <w:iCs/>
      <w:color w:val="000000" w:themeColor="text1"/>
      <w:lang w:val="en-US" w:bidi="en-US"/>
    </w:rPr>
  </w:style>
  <w:style w:type="character" w:customStyle="1" w:styleId="QuoteChar">
    <w:name w:val="Quote Char"/>
    <w:basedOn w:val="DefaultParagraphFont"/>
    <w:link w:val="Quote"/>
    <w:uiPriority w:val="29"/>
    <w:rsid w:val="00F56D1A"/>
    <w:rPr>
      <w:rFonts w:eastAsiaTheme="minorEastAsia"/>
      <w:i/>
      <w:iCs/>
      <w:color w:val="000000" w:themeColor="text1"/>
      <w:lang w:val="en-US" w:bidi="en-US"/>
    </w:rPr>
  </w:style>
  <w:style w:type="paragraph" w:styleId="IntenseQuote">
    <w:name w:val="Intense Quote"/>
    <w:basedOn w:val="Normal"/>
    <w:next w:val="Normal"/>
    <w:link w:val="IntenseQuoteChar"/>
    <w:uiPriority w:val="30"/>
    <w:qFormat/>
    <w:rsid w:val="00F56D1A"/>
    <w:pPr>
      <w:pBdr>
        <w:bottom w:val="single" w:sz="4" w:space="4" w:color="4F81BD" w:themeColor="accent1"/>
      </w:pBdr>
      <w:spacing w:before="200" w:after="280"/>
      <w:ind w:left="936" w:right="936"/>
    </w:pPr>
    <w:rPr>
      <w:rFonts w:eastAsiaTheme="minorEastAsia"/>
      <w:b/>
      <w:bCs/>
      <w:i/>
      <w:iCs/>
      <w:color w:val="4F81BD" w:themeColor="accent1"/>
      <w:lang w:val="en-US" w:bidi="en-US"/>
    </w:rPr>
  </w:style>
  <w:style w:type="character" w:customStyle="1" w:styleId="IntenseQuoteChar">
    <w:name w:val="Intense Quote Char"/>
    <w:basedOn w:val="DefaultParagraphFont"/>
    <w:link w:val="IntenseQuote"/>
    <w:uiPriority w:val="30"/>
    <w:rsid w:val="00F56D1A"/>
    <w:rPr>
      <w:rFonts w:eastAsiaTheme="minorEastAsia"/>
      <w:b/>
      <w:bCs/>
      <w:i/>
      <w:iCs/>
      <w:color w:val="4F81BD" w:themeColor="accent1"/>
      <w:lang w:val="en-US" w:bidi="en-US"/>
    </w:rPr>
  </w:style>
  <w:style w:type="character" w:styleId="SubtleEmphasis">
    <w:name w:val="Subtle Emphasis"/>
    <w:basedOn w:val="DefaultParagraphFont"/>
    <w:uiPriority w:val="19"/>
    <w:qFormat/>
    <w:rsid w:val="00F56D1A"/>
    <w:rPr>
      <w:i/>
      <w:iCs/>
      <w:color w:val="808080" w:themeColor="text1" w:themeTint="7F"/>
    </w:rPr>
  </w:style>
  <w:style w:type="character" w:styleId="IntenseEmphasis">
    <w:name w:val="Intense Emphasis"/>
    <w:basedOn w:val="DefaultParagraphFont"/>
    <w:uiPriority w:val="21"/>
    <w:qFormat/>
    <w:rsid w:val="00F56D1A"/>
    <w:rPr>
      <w:b/>
      <w:bCs/>
      <w:i/>
      <w:iCs/>
      <w:color w:val="4F81BD" w:themeColor="accent1"/>
    </w:rPr>
  </w:style>
  <w:style w:type="character" w:styleId="SubtleReference">
    <w:name w:val="Subtle Reference"/>
    <w:basedOn w:val="DefaultParagraphFont"/>
    <w:uiPriority w:val="31"/>
    <w:qFormat/>
    <w:rsid w:val="00F56D1A"/>
    <w:rPr>
      <w:smallCaps/>
      <w:color w:val="C0504D" w:themeColor="accent2"/>
      <w:u w:val="single"/>
    </w:rPr>
  </w:style>
  <w:style w:type="character" w:styleId="IntenseReference">
    <w:name w:val="Intense Reference"/>
    <w:basedOn w:val="DefaultParagraphFont"/>
    <w:uiPriority w:val="32"/>
    <w:qFormat/>
    <w:rsid w:val="00F56D1A"/>
    <w:rPr>
      <w:b/>
      <w:bCs/>
      <w:smallCaps/>
      <w:color w:val="C0504D" w:themeColor="accent2"/>
      <w:spacing w:val="5"/>
      <w:u w:val="single"/>
    </w:rPr>
  </w:style>
  <w:style w:type="character" w:styleId="BookTitle">
    <w:name w:val="Book Title"/>
    <w:basedOn w:val="DefaultParagraphFont"/>
    <w:uiPriority w:val="33"/>
    <w:qFormat/>
    <w:rsid w:val="00F56D1A"/>
    <w:rPr>
      <w:b/>
      <w:bCs/>
      <w:smallCaps/>
      <w:spacing w:val="5"/>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png"/><Relationship Id="rId26" Type="http://schemas.openxmlformats.org/officeDocument/2006/relationships/image" Target="media/image9.emf"/><Relationship Id="rId39" Type="http://schemas.openxmlformats.org/officeDocument/2006/relationships/image" Target="media/image17.png"/><Relationship Id="rId21" Type="http://schemas.openxmlformats.org/officeDocument/2006/relationships/oleObject" Target="embeddings/oleObject2.bin"/><Relationship Id="rId34" Type="http://schemas.openxmlformats.org/officeDocument/2006/relationships/image" Target="media/image13.emf"/><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3.png"/><Relationship Id="rId63" Type="http://schemas.openxmlformats.org/officeDocument/2006/relationships/image" Target="media/image41.png"/><Relationship Id="rId68" Type="http://schemas.openxmlformats.org/officeDocument/2006/relationships/hyperlink" Target="https://www.ohloh.net/languages/4" TargetMode="External"/><Relationship Id="rId7" Type="http://schemas.openxmlformats.org/officeDocument/2006/relationships/endnotes" Target="endnotes.xml"/><Relationship Id="rId71" Type="http://schemas.openxmlformats.org/officeDocument/2006/relationships/hyperlink" Target="https://www.ohloh.net/languages/30" TargetMode="External"/><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oleObject" Target="embeddings/oleObject6.bin"/><Relationship Id="rId11" Type="http://schemas.openxmlformats.org/officeDocument/2006/relationships/header" Target="header2.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image" Target="media/image36.png"/><Relationship Id="rId66" Type="http://schemas.openxmlformats.org/officeDocument/2006/relationships/hyperlink" Target="https://www.ohloh.net/languages/2" TargetMode="External"/><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oleObject" Target="embeddings/oleObject3.bin"/><Relationship Id="rId28" Type="http://schemas.openxmlformats.org/officeDocument/2006/relationships/image" Target="media/image10.emf"/><Relationship Id="rId36" Type="http://schemas.openxmlformats.org/officeDocument/2006/relationships/image" Target="media/image14.png"/><Relationship Id="rId49" Type="http://schemas.openxmlformats.org/officeDocument/2006/relationships/image" Target="media/image27.png"/><Relationship Id="rId57" Type="http://schemas.openxmlformats.org/officeDocument/2006/relationships/image" Target="media/image35.png"/><Relationship Id="rId61" Type="http://schemas.openxmlformats.org/officeDocument/2006/relationships/image" Target="media/image39.png"/><Relationship Id="rId10" Type="http://schemas.openxmlformats.org/officeDocument/2006/relationships/header" Target="header1.xml"/><Relationship Id="rId19" Type="http://schemas.openxmlformats.org/officeDocument/2006/relationships/image" Target="media/image5.png"/><Relationship Id="rId31" Type="http://schemas.openxmlformats.org/officeDocument/2006/relationships/oleObject" Target="embeddings/oleObject7.bin"/><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hyperlink" Target="https://www.ohloh.net/languages/17" TargetMode="External"/><Relationship Id="rId73" Type="http://schemas.openxmlformats.org/officeDocument/2006/relationships/image" Target="media/image44.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 Id="rId22" Type="http://schemas.openxmlformats.org/officeDocument/2006/relationships/image" Target="media/image7.emf"/><Relationship Id="rId27" Type="http://schemas.openxmlformats.org/officeDocument/2006/relationships/oleObject" Target="embeddings/oleObject5.bin"/><Relationship Id="rId30" Type="http://schemas.openxmlformats.org/officeDocument/2006/relationships/image" Target="media/image11.emf"/><Relationship Id="rId35" Type="http://schemas.openxmlformats.org/officeDocument/2006/relationships/oleObject" Target="embeddings/oleObject9.bin"/><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4.png"/><Relationship Id="rId64" Type="http://schemas.openxmlformats.org/officeDocument/2006/relationships/image" Target="media/image42.png"/><Relationship Id="rId69" Type="http://schemas.openxmlformats.org/officeDocument/2006/relationships/hyperlink" Target="https://www.ohloh.net/languages/1" TargetMode="External"/><Relationship Id="rId8" Type="http://schemas.openxmlformats.org/officeDocument/2006/relationships/image" Target="media/image1.emf"/><Relationship Id="rId51" Type="http://schemas.openxmlformats.org/officeDocument/2006/relationships/image" Target="media/image29.png"/><Relationship Id="rId72" Type="http://schemas.openxmlformats.org/officeDocument/2006/relationships/image" Target="media/image43.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image" Target="media/image37.png"/><Relationship Id="rId67" Type="http://schemas.openxmlformats.org/officeDocument/2006/relationships/hyperlink" Target="https://www.ohloh.net/languages/3" TargetMode="External"/><Relationship Id="rId20" Type="http://schemas.openxmlformats.org/officeDocument/2006/relationships/image" Target="media/image6.emf"/><Relationship Id="rId41" Type="http://schemas.openxmlformats.org/officeDocument/2006/relationships/image" Target="media/image19.png"/><Relationship Id="rId54" Type="http://schemas.openxmlformats.org/officeDocument/2006/relationships/image" Target="media/image32.png"/><Relationship Id="rId62" Type="http://schemas.openxmlformats.org/officeDocument/2006/relationships/image" Target="media/image40.png"/><Relationship Id="rId70" Type="http://schemas.openxmlformats.org/officeDocument/2006/relationships/hyperlink" Target="https://www.ohloh.net/languages/6" TargetMode="Externa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D98D68-E99B-487C-A0E8-7973925E48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5</TotalTime>
  <Pages>131</Pages>
  <Words>28810</Words>
  <Characters>164222</Characters>
  <Application>Microsoft Office Word</Application>
  <DocSecurity>0</DocSecurity>
  <Lines>1368</Lines>
  <Paragraphs>385</Paragraphs>
  <ScaleCrop>false</ScaleCrop>
  <HeadingPairs>
    <vt:vector size="2" baseType="variant">
      <vt:variant>
        <vt:lpstr>Title</vt:lpstr>
      </vt:variant>
      <vt:variant>
        <vt:i4>1</vt:i4>
      </vt:variant>
    </vt:vector>
  </HeadingPairs>
  <TitlesOfParts>
    <vt:vector size="1" baseType="lpstr">
      <vt:lpstr>Group Design Project</vt:lpstr>
    </vt:vector>
  </TitlesOfParts>
  <Company/>
  <LinksUpToDate>false</LinksUpToDate>
  <CharactersWithSpaces>1926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roup Design Project</dc:title>
  <dc:creator>Katie</dc:creator>
  <cp:lastModifiedBy>Katie</cp:lastModifiedBy>
  <cp:revision>17</cp:revision>
  <dcterms:created xsi:type="dcterms:W3CDTF">2010-05-05T14:35:00Z</dcterms:created>
  <dcterms:modified xsi:type="dcterms:W3CDTF">2010-05-05T19:06:00Z</dcterms:modified>
</cp:coreProperties>
</file>